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22638" w:rsidRPr="00EF0EE9" w:rsidRDefault="00B22638" w:rsidP="001930B7">
      <w:pPr>
        <w:pStyle w:val="1"/>
        <w:jc w:val="center"/>
        <w:rPr>
          <w:sz w:val="36"/>
        </w:rPr>
      </w:pPr>
      <w:r w:rsidRPr="00EF0EE9">
        <w:rPr>
          <w:rFonts w:hint="eastAsia"/>
          <w:sz w:val="36"/>
        </w:rPr>
        <w:t>Oracle</w:t>
      </w:r>
      <w:r w:rsidR="00D6796C" w:rsidRPr="00EF0EE9">
        <w:rPr>
          <w:rFonts w:hint="eastAsia"/>
          <w:sz w:val="36"/>
        </w:rPr>
        <w:t>操作</w:t>
      </w:r>
    </w:p>
    <w:p w:rsidR="00A10F2A" w:rsidRPr="00966CD1" w:rsidRDefault="00A10F2A" w:rsidP="00C115CC">
      <w:pPr>
        <w:pStyle w:val="2"/>
        <w:rPr>
          <w:sz w:val="32"/>
        </w:rPr>
      </w:pPr>
      <w:r w:rsidRPr="00966CD1">
        <w:rPr>
          <w:rFonts w:hint="eastAsia"/>
          <w:sz w:val="32"/>
        </w:rPr>
        <w:t xml:space="preserve">一. </w:t>
      </w:r>
      <w:r w:rsidR="001137D9" w:rsidRPr="00966CD1">
        <w:rPr>
          <w:rFonts w:hint="eastAsia"/>
          <w:sz w:val="32"/>
        </w:rPr>
        <w:t>Oracle</w:t>
      </w:r>
      <w:r w:rsidR="006D7DDB" w:rsidRPr="00966CD1">
        <w:rPr>
          <w:rFonts w:hint="eastAsia"/>
          <w:sz w:val="32"/>
        </w:rPr>
        <w:t>基本操作命令:</w:t>
      </w:r>
    </w:p>
    <w:p w:rsidR="0050675B" w:rsidRPr="00DE5E50" w:rsidRDefault="004A15A8" w:rsidP="00C33319">
      <w:pPr>
        <w:pStyle w:val="3"/>
        <w:rPr>
          <w:sz w:val="28"/>
        </w:rPr>
      </w:pPr>
      <w:r>
        <w:rPr>
          <w:rFonts w:hint="eastAsia"/>
          <w:sz w:val="28"/>
        </w:rPr>
        <w:t>1</w:t>
      </w:r>
      <w:r w:rsidR="007251C3" w:rsidRPr="00DE5E50">
        <w:rPr>
          <w:rFonts w:hint="eastAsia"/>
          <w:sz w:val="28"/>
        </w:rPr>
        <w:t>.</w:t>
      </w:r>
      <w:r w:rsidR="00C73E65" w:rsidRPr="00DE5E50">
        <w:rPr>
          <w:rFonts w:hint="eastAsia"/>
          <w:sz w:val="28"/>
        </w:rPr>
        <w:t xml:space="preserve"> </w:t>
      </w:r>
      <w:r w:rsidR="004E6D25" w:rsidRPr="00DE5E50">
        <w:rPr>
          <w:rFonts w:hint="eastAsia"/>
          <w:sz w:val="28"/>
        </w:rPr>
        <w:t>链接</w:t>
      </w:r>
      <w:r w:rsidR="007B798F" w:rsidRPr="00DE5E50">
        <w:rPr>
          <w:rFonts w:hint="eastAsia"/>
          <w:sz w:val="28"/>
        </w:rPr>
        <w:t>Oracle</w:t>
      </w:r>
      <w:r w:rsidR="004E6D25" w:rsidRPr="00DE5E50">
        <w:rPr>
          <w:rFonts w:hint="eastAsia"/>
          <w:sz w:val="28"/>
        </w:rPr>
        <w:t>数据库</w:t>
      </w:r>
      <w:r w:rsidR="004E6D25" w:rsidRPr="00DE5E50">
        <w:rPr>
          <w:rFonts w:hint="eastAsia"/>
          <w:sz w:val="28"/>
        </w:rPr>
        <w:t>:</w:t>
      </w:r>
    </w:p>
    <w:p w:rsidR="00152BAE" w:rsidRDefault="00FE5816" w:rsidP="004E6D25">
      <w:pPr>
        <w:pStyle w:val="a5"/>
        <w:ind w:left="360" w:firstLineChars="0" w:firstLine="0"/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>(1)</w:t>
      </w:r>
      <w:r w:rsidR="00152BAE">
        <w:rPr>
          <w:rFonts w:ascii="楷体" w:eastAsia="楷体" w:hAnsi="楷体" w:hint="eastAsia"/>
          <w:sz w:val="28"/>
        </w:rPr>
        <w:t>本地连接:</w:t>
      </w:r>
    </w:p>
    <w:p w:rsidR="004E6D25" w:rsidRPr="0023245D" w:rsidRDefault="000714A6" w:rsidP="00AF0E7A">
      <w:pPr>
        <w:pStyle w:val="a5"/>
        <w:ind w:leftChars="271" w:left="569" w:firstLineChars="0" w:firstLine="0"/>
        <w:rPr>
          <w:rFonts w:ascii="楷体" w:eastAsia="楷体" w:hAnsi="楷体"/>
          <w:b/>
          <w:color w:val="FF0000"/>
          <w:sz w:val="28"/>
        </w:rPr>
      </w:pPr>
      <w:r>
        <w:rPr>
          <w:rFonts w:ascii="楷体" w:eastAsia="楷体" w:hAnsi="楷体"/>
          <w:sz w:val="28"/>
        </w:rPr>
        <w:t>S</w:t>
      </w:r>
      <w:r>
        <w:rPr>
          <w:rFonts w:ascii="楷体" w:eastAsia="楷体" w:hAnsi="楷体" w:hint="eastAsia"/>
          <w:sz w:val="28"/>
        </w:rPr>
        <w:t xml:space="preserve">ys用户连接: </w:t>
      </w:r>
      <w:r w:rsidR="0032761C" w:rsidRPr="0023245D">
        <w:rPr>
          <w:rFonts w:ascii="楷体" w:eastAsia="楷体" w:hAnsi="楷体" w:hint="eastAsia"/>
          <w:b/>
          <w:color w:val="FF0000"/>
          <w:sz w:val="28"/>
        </w:rPr>
        <w:t>sqlplus</w:t>
      </w:r>
      <w:r w:rsidR="00BD5445" w:rsidRPr="0023245D">
        <w:rPr>
          <w:rFonts w:ascii="楷体" w:eastAsia="楷体" w:hAnsi="楷体" w:hint="eastAsia"/>
          <w:b/>
          <w:color w:val="FF0000"/>
          <w:sz w:val="28"/>
        </w:rPr>
        <w:t xml:space="preserve"> / as sys</w:t>
      </w:r>
      <w:r w:rsidR="00E26068" w:rsidRPr="0023245D">
        <w:rPr>
          <w:rFonts w:ascii="楷体" w:eastAsia="楷体" w:hAnsi="楷体" w:hint="eastAsia"/>
          <w:b/>
          <w:color w:val="FF0000"/>
          <w:sz w:val="28"/>
        </w:rPr>
        <w:t>dba</w:t>
      </w:r>
    </w:p>
    <w:p w:rsidR="00111C54" w:rsidRDefault="00111C54" w:rsidP="00AF0E7A">
      <w:pPr>
        <w:pStyle w:val="a5"/>
        <w:ind w:leftChars="271" w:left="569" w:firstLineChars="0" w:firstLine="0"/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>连接切换: conn scott/root</w:t>
      </w:r>
    </w:p>
    <w:p w:rsidR="00E33AD9" w:rsidRDefault="00E33AD9" w:rsidP="00AF0E7A">
      <w:pPr>
        <w:pStyle w:val="a5"/>
        <w:ind w:leftChars="271" w:left="569" w:firstLineChars="0" w:firstLine="0"/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>断开连接: disc</w:t>
      </w:r>
      <w:r w:rsidR="00D22D92">
        <w:rPr>
          <w:rFonts w:ascii="楷体" w:eastAsia="楷体" w:hAnsi="楷体" w:hint="eastAsia"/>
          <w:sz w:val="28"/>
        </w:rPr>
        <w:t xml:space="preserve">. 退出连接: </w:t>
      </w:r>
      <w:r w:rsidR="00833BAF">
        <w:rPr>
          <w:rFonts w:ascii="楷体" w:eastAsia="楷体" w:hAnsi="楷体" w:hint="eastAsia"/>
          <w:sz w:val="28"/>
        </w:rPr>
        <w:t>exit</w:t>
      </w:r>
    </w:p>
    <w:p w:rsidR="00B5758C" w:rsidRPr="0076774F" w:rsidRDefault="00B5758C" w:rsidP="00B5758C">
      <w:pPr>
        <w:rPr>
          <w:rFonts w:ascii="楷体" w:eastAsia="楷体" w:hAnsi="楷体"/>
          <w:b/>
          <w:color w:val="FF0000"/>
          <w:sz w:val="28"/>
        </w:rPr>
      </w:pPr>
      <w:r w:rsidRPr="0076774F">
        <w:rPr>
          <w:rFonts w:ascii="楷体" w:eastAsia="楷体" w:hAnsi="楷体" w:hint="eastAsia"/>
          <w:b/>
          <w:color w:val="FF0000"/>
          <w:sz w:val="28"/>
        </w:rPr>
        <w:tab/>
        <w:t>(2)远程连接:</w:t>
      </w:r>
    </w:p>
    <w:p w:rsidR="00B5758C" w:rsidRDefault="00B5758C" w:rsidP="00B5758C">
      <w:pPr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ab/>
      </w:r>
      <w:r w:rsidR="001259C9">
        <w:rPr>
          <w:rFonts w:ascii="楷体" w:eastAsia="楷体" w:hAnsi="楷体" w:hint="eastAsia"/>
          <w:sz w:val="28"/>
        </w:rPr>
        <w:tab/>
      </w:r>
      <w:r w:rsidR="001259C9" w:rsidRPr="00B675EB">
        <w:rPr>
          <w:rFonts w:ascii="楷体" w:eastAsia="楷体" w:hAnsi="楷体" w:hint="eastAsia"/>
          <w:b/>
          <w:color w:val="FF0000"/>
          <w:sz w:val="28"/>
        </w:rPr>
        <w:t>第一步: sqlplus</w:t>
      </w:r>
      <w:r w:rsidR="003A4A76" w:rsidRPr="00B675EB">
        <w:rPr>
          <w:rFonts w:ascii="楷体" w:eastAsia="楷体" w:hAnsi="楷体" w:hint="eastAsia"/>
          <w:b/>
          <w:color w:val="FF0000"/>
          <w:sz w:val="28"/>
        </w:rPr>
        <w:t>/nolog</w:t>
      </w:r>
    </w:p>
    <w:p w:rsidR="007E17D6" w:rsidRPr="00B5758C" w:rsidRDefault="007E17D6" w:rsidP="00B5758C">
      <w:pPr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ab/>
      </w:r>
      <w:r w:rsidRPr="00F83153">
        <w:rPr>
          <w:rFonts w:ascii="楷体" w:eastAsia="楷体" w:hAnsi="楷体" w:hint="eastAsia"/>
          <w:b/>
          <w:color w:val="FF0000"/>
          <w:sz w:val="28"/>
        </w:rPr>
        <w:tab/>
      </w:r>
      <w:r w:rsidR="00D06826" w:rsidRPr="00F83153">
        <w:rPr>
          <w:rFonts w:ascii="楷体" w:eastAsia="楷体" w:hAnsi="楷体" w:hint="eastAsia"/>
          <w:b/>
          <w:color w:val="FF0000"/>
          <w:sz w:val="28"/>
        </w:rPr>
        <w:t xml:space="preserve">第二步: </w:t>
      </w:r>
      <w:r w:rsidR="00AA19FB" w:rsidRPr="00F83153">
        <w:rPr>
          <w:rFonts w:ascii="楷体" w:eastAsia="楷体" w:hAnsi="楷体" w:hint="eastAsia"/>
          <w:b/>
          <w:color w:val="FF0000"/>
          <w:sz w:val="28"/>
        </w:rPr>
        <w:t>conn scott/tiger@1092.168.1.1/orcl</w:t>
      </w:r>
    </w:p>
    <w:p w:rsidR="002459CC" w:rsidRPr="00395085" w:rsidRDefault="00DC4496" w:rsidP="00D96F2E">
      <w:pPr>
        <w:pStyle w:val="3"/>
        <w:numPr>
          <w:ilvl w:val="0"/>
          <w:numId w:val="12"/>
        </w:numPr>
        <w:rPr>
          <w:sz w:val="28"/>
        </w:rPr>
      </w:pPr>
      <w:r w:rsidRPr="00395085">
        <w:rPr>
          <w:rFonts w:hint="eastAsia"/>
          <w:sz w:val="28"/>
        </w:rPr>
        <w:t>启动</w:t>
      </w:r>
      <w:r w:rsidR="008B172F" w:rsidRPr="00395085">
        <w:rPr>
          <w:rFonts w:hint="eastAsia"/>
          <w:sz w:val="28"/>
        </w:rPr>
        <w:t>/</w:t>
      </w:r>
      <w:r w:rsidR="008B172F" w:rsidRPr="00395085">
        <w:rPr>
          <w:rFonts w:hint="eastAsia"/>
          <w:sz w:val="28"/>
        </w:rPr>
        <w:t>停止</w:t>
      </w:r>
      <w:r w:rsidR="008B172F" w:rsidRPr="00395085">
        <w:rPr>
          <w:rFonts w:hint="eastAsia"/>
          <w:sz w:val="28"/>
        </w:rPr>
        <w:t>Oracle</w:t>
      </w:r>
      <w:r w:rsidR="008B172F" w:rsidRPr="00395085">
        <w:rPr>
          <w:rFonts w:hint="eastAsia"/>
          <w:sz w:val="28"/>
        </w:rPr>
        <w:t>的服务</w:t>
      </w:r>
      <w:r w:rsidR="008B172F" w:rsidRPr="00395085">
        <w:rPr>
          <w:rFonts w:hint="eastAsia"/>
          <w:sz w:val="28"/>
        </w:rPr>
        <w:t>:</w:t>
      </w:r>
    </w:p>
    <w:p w:rsidR="009B614E" w:rsidRDefault="00554671" w:rsidP="00B60B9B">
      <w:pPr>
        <w:pStyle w:val="a5"/>
        <w:ind w:left="360" w:firstLineChars="0" w:firstLine="0"/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 xml:space="preserve">启动: </w:t>
      </w:r>
      <w:r w:rsidR="00B80BB0">
        <w:rPr>
          <w:rFonts w:ascii="楷体" w:eastAsia="楷体" w:hAnsi="楷体"/>
          <w:sz w:val="28"/>
        </w:rPr>
        <w:t>N</w:t>
      </w:r>
      <w:r w:rsidR="00B80BB0">
        <w:rPr>
          <w:rFonts w:ascii="楷体" w:eastAsia="楷体" w:hAnsi="楷体" w:hint="eastAsia"/>
          <w:sz w:val="28"/>
        </w:rPr>
        <w:t xml:space="preserve">et start </w:t>
      </w:r>
      <w:r w:rsidR="00200E62">
        <w:rPr>
          <w:rFonts w:ascii="楷体" w:eastAsia="楷体" w:hAnsi="楷体" w:hint="eastAsia"/>
          <w:sz w:val="28"/>
        </w:rPr>
        <w:t xml:space="preserve"> </w:t>
      </w:r>
      <w:r w:rsidR="00B80BB0">
        <w:rPr>
          <w:rFonts w:ascii="楷体" w:eastAsia="楷体" w:hAnsi="楷体" w:hint="eastAsia"/>
          <w:sz w:val="28"/>
        </w:rPr>
        <w:t>Oracle</w:t>
      </w:r>
      <w:r w:rsidR="00CD3349">
        <w:rPr>
          <w:rFonts w:ascii="楷体" w:eastAsia="楷体" w:hAnsi="楷体" w:hint="eastAsia"/>
          <w:sz w:val="28"/>
        </w:rPr>
        <w:t xml:space="preserve"> </w:t>
      </w:r>
      <w:r w:rsidR="009A0961">
        <w:rPr>
          <w:rFonts w:ascii="楷体" w:eastAsia="楷体" w:hAnsi="楷体" w:hint="eastAsia"/>
          <w:sz w:val="28"/>
        </w:rPr>
        <w:t>ServiceORCL</w:t>
      </w:r>
    </w:p>
    <w:p w:rsidR="00B60B9B" w:rsidRDefault="00554671" w:rsidP="00B60B9B">
      <w:pPr>
        <w:pStyle w:val="a5"/>
        <w:ind w:left="360" w:firstLineChars="0" w:firstLine="0"/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 xml:space="preserve">停止: </w:t>
      </w:r>
      <w:r w:rsidR="00247342">
        <w:rPr>
          <w:rFonts w:ascii="楷体" w:eastAsia="楷体" w:hAnsi="楷体"/>
          <w:sz w:val="28"/>
        </w:rPr>
        <w:t>N</w:t>
      </w:r>
      <w:r w:rsidR="00247342">
        <w:rPr>
          <w:rFonts w:ascii="楷体" w:eastAsia="楷体" w:hAnsi="楷体" w:hint="eastAsia"/>
          <w:sz w:val="28"/>
        </w:rPr>
        <w:t>et</w:t>
      </w:r>
      <w:r w:rsidR="0039099F">
        <w:rPr>
          <w:rFonts w:ascii="楷体" w:eastAsia="楷体" w:hAnsi="楷体" w:hint="eastAsia"/>
          <w:sz w:val="28"/>
        </w:rPr>
        <w:t xml:space="preserve"> stop</w:t>
      </w:r>
      <w:r w:rsidR="00247342">
        <w:rPr>
          <w:rFonts w:ascii="楷体" w:eastAsia="楷体" w:hAnsi="楷体" w:hint="eastAsia"/>
          <w:sz w:val="28"/>
        </w:rPr>
        <w:t xml:space="preserve">  Oracle  ServiceORCL</w:t>
      </w:r>
    </w:p>
    <w:p w:rsidR="00AE380A" w:rsidRPr="00AE380A" w:rsidRDefault="00AE380A" w:rsidP="00445214">
      <w:pPr>
        <w:pStyle w:val="3"/>
        <w:numPr>
          <w:ilvl w:val="0"/>
          <w:numId w:val="12"/>
        </w:numPr>
        <w:rPr>
          <w:rFonts w:ascii="楷体" w:eastAsia="楷体" w:hAnsi="楷体"/>
          <w:sz w:val="28"/>
        </w:rPr>
      </w:pPr>
      <w:r w:rsidRPr="00595710">
        <w:rPr>
          <w:rFonts w:hint="eastAsia"/>
          <w:sz w:val="28"/>
        </w:rPr>
        <w:t>显示当前登录用户</w:t>
      </w:r>
      <w:r w:rsidRPr="00595710">
        <w:rPr>
          <w:rFonts w:hint="eastAsia"/>
          <w:sz w:val="28"/>
        </w:rPr>
        <w:t>:</w:t>
      </w:r>
    </w:p>
    <w:p w:rsidR="00AE380A" w:rsidRDefault="00744CD5" w:rsidP="008D067F">
      <w:pPr>
        <w:ind w:left="360"/>
        <w:rPr>
          <w:rFonts w:ascii="楷体" w:eastAsia="楷体" w:hAnsi="楷体"/>
          <w:sz w:val="28"/>
        </w:rPr>
      </w:pPr>
      <w:r>
        <w:rPr>
          <w:rFonts w:ascii="楷体" w:eastAsia="楷体" w:hAnsi="楷体"/>
          <w:sz w:val="28"/>
        </w:rPr>
        <w:t>S</w:t>
      </w:r>
      <w:r>
        <w:rPr>
          <w:rFonts w:ascii="楷体" w:eastAsia="楷体" w:hAnsi="楷体" w:hint="eastAsia"/>
          <w:sz w:val="28"/>
        </w:rPr>
        <w:t>how user;</w:t>
      </w:r>
    </w:p>
    <w:p w:rsidR="0079378D" w:rsidRPr="008C3E20" w:rsidRDefault="00A61F63" w:rsidP="00445214">
      <w:pPr>
        <w:pStyle w:val="3"/>
        <w:numPr>
          <w:ilvl w:val="0"/>
          <w:numId w:val="12"/>
        </w:numPr>
        <w:rPr>
          <w:sz w:val="28"/>
        </w:rPr>
      </w:pPr>
      <w:r w:rsidRPr="00C94E3E">
        <w:rPr>
          <w:rFonts w:hint="eastAsia"/>
          <w:color w:val="FF0000"/>
          <w:sz w:val="28"/>
        </w:rPr>
        <w:t>修改密码</w:t>
      </w:r>
      <w:r w:rsidR="009A6AB2" w:rsidRPr="008C3E20">
        <w:rPr>
          <w:rFonts w:hint="eastAsia"/>
          <w:sz w:val="28"/>
        </w:rPr>
        <w:t xml:space="preserve">: </w:t>
      </w:r>
      <w:r w:rsidR="001538B8" w:rsidRPr="008C3E20">
        <w:rPr>
          <w:rFonts w:hint="eastAsia"/>
          <w:sz w:val="28"/>
        </w:rPr>
        <w:t>passw/password</w:t>
      </w:r>
    </w:p>
    <w:p w:rsidR="00744CD5" w:rsidRDefault="00DE4B09" w:rsidP="0079378D">
      <w:pPr>
        <w:pStyle w:val="a5"/>
        <w:ind w:left="360" w:firstLineChars="0" w:firstLine="0"/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>(1)</w:t>
      </w:r>
      <w:r w:rsidR="0079378D">
        <w:rPr>
          <w:rFonts w:ascii="楷体" w:eastAsia="楷体" w:hAnsi="楷体" w:hint="eastAsia"/>
          <w:sz w:val="28"/>
        </w:rPr>
        <w:t xml:space="preserve">修改自己的密码:  </w:t>
      </w:r>
      <w:r w:rsidR="001538B8">
        <w:rPr>
          <w:rFonts w:ascii="楷体" w:eastAsia="楷体" w:hAnsi="楷体" w:hint="eastAsia"/>
          <w:sz w:val="28"/>
        </w:rPr>
        <w:t>passw/password</w:t>
      </w:r>
    </w:p>
    <w:p w:rsidR="00C629A8" w:rsidRDefault="009669F9" w:rsidP="0079378D">
      <w:pPr>
        <w:pStyle w:val="a5"/>
        <w:ind w:left="360" w:firstLineChars="0" w:firstLine="0"/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lastRenderedPageBreak/>
        <w:t>(2)</w:t>
      </w:r>
      <w:r w:rsidR="00C47640">
        <w:rPr>
          <w:rFonts w:ascii="楷体" w:eastAsia="楷体" w:hAnsi="楷体" w:hint="eastAsia"/>
          <w:sz w:val="28"/>
        </w:rPr>
        <w:t>s</w:t>
      </w:r>
      <w:r w:rsidR="0079378D">
        <w:rPr>
          <w:rFonts w:ascii="楷体" w:eastAsia="楷体" w:hAnsi="楷体" w:hint="eastAsia"/>
          <w:sz w:val="28"/>
        </w:rPr>
        <w:t xml:space="preserve">ys修改其他用户密码: </w:t>
      </w:r>
    </w:p>
    <w:p w:rsidR="0079378D" w:rsidRPr="00AE7969" w:rsidRDefault="0079378D" w:rsidP="00C629A8">
      <w:pPr>
        <w:pStyle w:val="a5"/>
        <w:ind w:left="780" w:firstLineChars="0" w:firstLine="60"/>
        <w:rPr>
          <w:rFonts w:ascii="微软雅黑" w:eastAsia="微软雅黑" w:hAnsi="微软雅黑"/>
          <w:color w:val="FF0000"/>
          <w:shd w:val="clear" w:color="auto" w:fill="FFFFFF"/>
        </w:rPr>
      </w:pPr>
      <w:r w:rsidRPr="00AE7969">
        <w:rPr>
          <w:rFonts w:ascii="楷体" w:eastAsia="楷体" w:hAnsi="楷体" w:hint="eastAsia"/>
          <w:color w:val="FF0000"/>
          <w:sz w:val="28"/>
        </w:rPr>
        <w:t>alter user 用户名 identified by 新密码；</w:t>
      </w:r>
    </w:p>
    <w:p w:rsidR="005E103E" w:rsidRDefault="00E65372" w:rsidP="0079378D">
      <w:pPr>
        <w:pStyle w:val="a5"/>
        <w:ind w:left="360" w:firstLineChars="0" w:firstLine="0"/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ab/>
      </w:r>
      <w:r>
        <w:rPr>
          <w:rFonts w:ascii="楷体" w:eastAsia="楷体" w:hAnsi="楷体" w:hint="eastAsia"/>
          <w:sz w:val="28"/>
        </w:rPr>
        <w:tab/>
        <w:t>alter user Scott identified by 123456</w:t>
      </w:r>
      <w:r w:rsidR="008C27CF">
        <w:rPr>
          <w:rFonts w:ascii="楷体" w:eastAsia="楷体" w:hAnsi="楷体" w:hint="eastAsia"/>
          <w:sz w:val="28"/>
        </w:rPr>
        <w:t>;</w:t>
      </w:r>
    </w:p>
    <w:p w:rsidR="003A2905" w:rsidRPr="00D4474E" w:rsidRDefault="00BD6EB5" w:rsidP="00445214">
      <w:pPr>
        <w:pStyle w:val="3"/>
        <w:numPr>
          <w:ilvl w:val="0"/>
          <w:numId w:val="12"/>
        </w:numPr>
        <w:rPr>
          <w:color w:val="FF0000"/>
          <w:sz w:val="28"/>
        </w:rPr>
      </w:pPr>
      <w:bookmarkStart w:id="0" w:name="OLE_LINK3"/>
      <w:r w:rsidRPr="00D4474E">
        <w:rPr>
          <w:rFonts w:hint="eastAsia"/>
          <w:color w:val="FF0000"/>
          <w:sz w:val="28"/>
        </w:rPr>
        <w:t>将</w:t>
      </w:r>
      <w:r w:rsidRPr="00D4474E">
        <w:rPr>
          <w:rFonts w:hint="eastAsia"/>
          <w:color w:val="FF0000"/>
          <w:sz w:val="28"/>
        </w:rPr>
        <w:t>sqlplus</w:t>
      </w:r>
      <w:r w:rsidR="003A2905" w:rsidRPr="00D4474E">
        <w:rPr>
          <w:rFonts w:hint="eastAsia"/>
          <w:color w:val="FF0000"/>
          <w:sz w:val="28"/>
        </w:rPr>
        <w:t>屏幕上的内容输入到指定的文件中去</w:t>
      </w:r>
      <w:r w:rsidR="004A09C9" w:rsidRPr="00D4474E">
        <w:rPr>
          <w:rFonts w:hint="eastAsia"/>
          <w:color w:val="FF0000"/>
          <w:sz w:val="28"/>
        </w:rPr>
        <w:t>:</w:t>
      </w:r>
    </w:p>
    <w:p w:rsidR="004A09C9" w:rsidRDefault="00D1084C" w:rsidP="00242620">
      <w:pPr>
        <w:pStyle w:val="a5"/>
        <w:ind w:left="780" w:firstLineChars="0" w:firstLine="60"/>
        <w:rPr>
          <w:rFonts w:ascii="楷体" w:eastAsia="楷体" w:hAnsi="楷体"/>
          <w:b/>
          <w:sz w:val="28"/>
        </w:rPr>
      </w:pPr>
      <w:r>
        <w:rPr>
          <w:rFonts w:ascii="楷体" w:eastAsia="楷体" w:hAnsi="楷体" w:hint="eastAsia"/>
          <w:b/>
          <w:sz w:val="28"/>
        </w:rPr>
        <w:t>(1)</w:t>
      </w:r>
      <w:bookmarkStart w:id="1" w:name="OLE_LINK1"/>
      <w:bookmarkStart w:id="2" w:name="OLE_LINK2"/>
      <w:r>
        <w:rPr>
          <w:rFonts w:ascii="楷体" w:eastAsia="楷体" w:hAnsi="楷体" w:hint="eastAsia"/>
          <w:b/>
          <w:sz w:val="28"/>
        </w:rPr>
        <w:t xml:space="preserve">开启输入模式: </w:t>
      </w:r>
      <w:bookmarkEnd w:id="1"/>
      <w:bookmarkEnd w:id="2"/>
      <w:r>
        <w:rPr>
          <w:rFonts w:ascii="楷体" w:eastAsia="楷体" w:hAnsi="楷体" w:hint="eastAsia"/>
          <w:b/>
          <w:sz w:val="28"/>
        </w:rPr>
        <w:t xml:space="preserve">  </w:t>
      </w:r>
      <w:r w:rsidR="00242620" w:rsidRPr="00242620">
        <w:rPr>
          <w:rFonts w:ascii="楷体" w:eastAsia="楷体" w:hAnsi="楷体"/>
          <w:b/>
          <w:sz w:val="28"/>
        </w:rPr>
        <w:t>spool D:/AA.sql;</w:t>
      </w:r>
    </w:p>
    <w:p w:rsidR="00662F65" w:rsidRDefault="00662F65" w:rsidP="00242620">
      <w:pPr>
        <w:pStyle w:val="a5"/>
        <w:ind w:left="780" w:firstLineChars="0" w:firstLine="60"/>
        <w:rPr>
          <w:rFonts w:ascii="楷体" w:eastAsia="楷体" w:hAnsi="楷体"/>
          <w:b/>
          <w:sz w:val="28"/>
        </w:rPr>
      </w:pPr>
      <w:r>
        <w:rPr>
          <w:rFonts w:ascii="楷体" w:eastAsia="楷体" w:hAnsi="楷体" w:hint="eastAsia"/>
          <w:b/>
          <w:sz w:val="28"/>
        </w:rPr>
        <w:t>(2)</w:t>
      </w:r>
      <w:r w:rsidR="00065B34">
        <w:rPr>
          <w:rFonts w:ascii="楷体" w:eastAsia="楷体" w:hAnsi="楷体" w:hint="eastAsia"/>
          <w:b/>
          <w:sz w:val="28"/>
        </w:rPr>
        <w:t>需要输入到文本里的信息(查询, 插入等等)</w:t>
      </w:r>
      <w:r w:rsidR="000F156D">
        <w:rPr>
          <w:rFonts w:ascii="楷体" w:eastAsia="楷体" w:hAnsi="楷体" w:hint="eastAsia"/>
          <w:b/>
          <w:sz w:val="28"/>
        </w:rPr>
        <w:t>.</w:t>
      </w:r>
    </w:p>
    <w:p w:rsidR="00065B34" w:rsidRDefault="00065B34" w:rsidP="00242620">
      <w:pPr>
        <w:pStyle w:val="a5"/>
        <w:ind w:left="780" w:firstLineChars="0" w:firstLine="60"/>
        <w:rPr>
          <w:rFonts w:ascii="楷体" w:eastAsia="楷体" w:hAnsi="楷体"/>
          <w:b/>
          <w:sz w:val="28"/>
        </w:rPr>
      </w:pPr>
      <w:r>
        <w:rPr>
          <w:rFonts w:ascii="楷体" w:eastAsia="楷体" w:hAnsi="楷体" w:hint="eastAsia"/>
          <w:b/>
          <w:sz w:val="28"/>
        </w:rPr>
        <w:t>(</w:t>
      </w:r>
      <w:r w:rsidR="005414CE">
        <w:rPr>
          <w:rFonts w:ascii="楷体" w:eastAsia="楷体" w:hAnsi="楷体" w:hint="eastAsia"/>
          <w:b/>
          <w:sz w:val="28"/>
        </w:rPr>
        <w:t>3</w:t>
      </w:r>
      <w:r>
        <w:rPr>
          <w:rFonts w:ascii="楷体" w:eastAsia="楷体" w:hAnsi="楷体" w:hint="eastAsia"/>
          <w:b/>
          <w:sz w:val="28"/>
        </w:rPr>
        <w:t>)</w:t>
      </w:r>
      <w:r w:rsidR="00D82D35" w:rsidRPr="00D82D35">
        <w:rPr>
          <w:rFonts w:ascii="楷体" w:eastAsia="楷体" w:hAnsi="楷体" w:hint="eastAsia"/>
          <w:b/>
          <w:sz w:val="28"/>
        </w:rPr>
        <w:t xml:space="preserve"> </w:t>
      </w:r>
      <w:r w:rsidR="00D82D35">
        <w:rPr>
          <w:rFonts w:ascii="楷体" w:eastAsia="楷体" w:hAnsi="楷体" w:hint="eastAsia"/>
          <w:b/>
          <w:sz w:val="28"/>
        </w:rPr>
        <w:t>关闭输入模式:</w:t>
      </w:r>
      <w:r w:rsidR="00F66B4C">
        <w:rPr>
          <w:rFonts w:ascii="楷体" w:eastAsia="楷体" w:hAnsi="楷体" w:hint="eastAsia"/>
          <w:b/>
          <w:sz w:val="28"/>
        </w:rPr>
        <w:tab/>
        <w:t xml:space="preserve"> </w:t>
      </w:r>
      <w:r w:rsidR="003E607C">
        <w:rPr>
          <w:rFonts w:ascii="楷体" w:eastAsia="楷体" w:hAnsi="楷体" w:hint="eastAsia"/>
          <w:b/>
          <w:sz w:val="28"/>
        </w:rPr>
        <w:t>spool off;</w:t>
      </w:r>
    </w:p>
    <w:p w:rsidR="00816974" w:rsidRDefault="00816974" w:rsidP="00242620">
      <w:pPr>
        <w:pStyle w:val="a5"/>
        <w:ind w:left="780" w:firstLineChars="0" w:firstLine="60"/>
        <w:rPr>
          <w:rFonts w:ascii="楷体" w:eastAsia="楷体" w:hAnsi="楷体"/>
          <w:b/>
          <w:sz w:val="28"/>
        </w:rPr>
      </w:pPr>
      <w:r>
        <w:rPr>
          <w:rFonts w:ascii="楷体" w:eastAsia="楷体" w:hAnsi="楷体" w:hint="eastAsia"/>
          <w:b/>
          <w:sz w:val="28"/>
        </w:rPr>
        <w:t>(</w:t>
      </w:r>
      <w:r w:rsidR="004C3AB5">
        <w:rPr>
          <w:rFonts w:ascii="楷体" w:eastAsia="楷体" w:hAnsi="楷体" w:hint="eastAsia"/>
          <w:b/>
          <w:sz w:val="28"/>
        </w:rPr>
        <w:t>会将</w:t>
      </w:r>
      <w:r w:rsidR="00FC67E1">
        <w:rPr>
          <w:rFonts w:ascii="楷体" w:eastAsia="楷体" w:hAnsi="楷体" w:hint="eastAsia"/>
          <w:b/>
          <w:sz w:val="28"/>
        </w:rPr>
        <w:t>中间</w:t>
      </w:r>
      <w:r w:rsidR="005261D8">
        <w:rPr>
          <w:rFonts w:ascii="楷体" w:eastAsia="楷体" w:hAnsi="楷体" w:hint="eastAsia"/>
          <w:b/>
          <w:sz w:val="28"/>
        </w:rPr>
        <w:t>(2)</w:t>
      </w:r>
      <w:r w:rsidR="000B305A">
        <w:rPr>
          <w:rFonts w:ascii="楷体" w:eastAsia="楷体" w:hAnsi="楷体" w:hint="eastAsia"/>
          <w:b/>
          <w:sz w:val="28"/>
        </w:rPr>
        <w:t>出现的信息全部输出到</w:t>
      </w:r>
      <w:r w:rsidR="003C6178">
        <w:rPr>
          <w:rFonts w:ascii="楷体" w:eastAsia="楷体" w:hAnsi="楷体" w:hint="eastAsia"/>
          <w:b/>
          <w:sz w:val="28"/>
        </w:rPr>
        <w:t>AA.sql</w:t>
      </w:r>
      <w:r w:rsidR="00975E31">
        <w:rPr>
          <w:rFonts w:ascii="楷体" w:eastAsia="楷体" w:hAnsi="楷体" w:hint="eastAsia"/>
          <w:b/>
          <w:sz w:val="28"/>
        </w:rPr>
        <w:t>文件</w:t>
      </w:r>
      <w:r>
        <w:rPr>
          <w:rFonts w:ascii="楷体" w:eastAsia="楷体" w:hAnsi="楷体" w:hint="eastAsia"/>
          <w:b/>
          <w:sz w:val="28"/>
        </w:rPr>
        <w:t>)</w:t>
      </w:r>
    </w:p>
    <w:p w:rsidR="00C44479" w:rsidRDefault="00C44479" w:rsidP="00445214">
      <w:pPr>
        <w:pStyle w:val="3"/>
        <w:numPr>
          <w:ilvl w:val="0"/>
          <w:numId w:val="12"/>
        </w:numPr>
        <w:rPr>
          <w:color w:val="FF0000"/>
          <w:sz w:val="28"/>
        </w:rPr>
      </w:pPr>
      <w:r w:rsidRPr="005E7592">
        <w:rPr>
          <w:rFonts w:hint="eastAsia"/>
          <w:color w:val="FF0000"/>
          <w:sz w:val="28"/>
        </w:rPr>
        <w:t>java</w:t>
      </w:r>
      <w:r w:rsidRPr="005E7592">
        <w:rPr>
          <w:rFonts w:hint="eastAsia"/>
          <w:color w:val="FF0000"/>
          <w:sz w:val="28"/>
        </w:rPr>
        <w:t>链接</w:t>
      </w:r>
      <w:r w:rsidRPr="005E7592">
        <w:rPr>
          <w:rFonts w:hint="eastAsia"/>
          <w:color w:val="FF0000"/>
          <w:sz w:val="28"/>
        </w:rPr>
        <w:t>Oracle</w:t>
      </w:r>
      <w:r w:rsidRPr="005E7592">
        <w:rPr>
          <w:rFonts w:hint="eastAsia"/>
          <w:color w:val="FF0000"/>
          <w:sz w:val="28"/>
        </w:rPr>
        <w:t>数据库</w:t>
      </w:r>
    </w:p>
    <w:p w:rsidR="00477544" w:rsidRPr="0035783C" w:rsidRDefault="00477544" w:rsidP="0035783C">
      <w:pPr>
        <w:pStyle w:val="a5"/>
        <w:ind w:left="780" w:firstLineChars="0" w:firstLine="60"/>
        <w:rPr>
          <w:rFonts w:ascii="楷体" w:eastAsia="楷体" w:hAnsi="楷体"/>
          <w:b/>
          <w:sz w:val="28"/>
        </w:rPr>
      </w:pPr>
      <w:r w:rsidRPr="0035783C">
        <w:rPr>
          <w:rFonts w:ascii="楷体" w:eastAsia="楷体" w:hAnsi="楷体" w:hint="eastAsia"/>
          <w:b/>
          <w:sz w:val="28"/>
        </w:rPr>
        <w:t>(1)</w:t>
      </w:r>
      <w:r w:rsidR="00156119" w:rsidRPr="0035783C">
        <w:rPr>
          <w:rFonts w:ascii="楷体" w:eastAsia="楷体" w:hAnsi="楷体" w:hint="eastAsia"/>
          <w:b/>
          <w:sz w:val="28"/>
        </w:rPr>
        <w:t>jdbc_odbc</w:t>
      </w:r>
      <w:r w:rsidR="00AB656A">
        <w:rPr>
          <w:rFonts w:ascii="楷体" w:eastAsia="楷体" w:hAnsi="楷体" w:hint="eastAsia"/>
          <w:b/>
          <w:sz w:val="28"/>
        </w:rPr>
        <w:t>桥</w:t>
      </w:r>
      <w:r w:rsidR="00156119" w:rsidRPr="0035783C">
        <w:rPr>
          <w:rFonts w:ascii="楷体" w:eastAsia="楷体" w:hAnsi="楷体" w:hint="eastAsia"/>
          <w:b/>
          <w:sz w:val="28"/>
        </w:rPr>
        <w:t>链接</w:t>
      </w:r>
    </w:p>
    <w:p w:rsidR="00477544" w:rsidRPr="0035783C" w:rsidRDefault="00477544" w:rsidP="0035783C">
      <w:pPr>
        <w:pStyle w:val="a5"/>
        <w:ind w:left="780" w:firstLineChars="0" w:firstLine="60"/>
        <w:rPr>
          <w:rFonts w:ascii="楷体" w:eastAsia="楷体" w:hAnsi="楷体"/>
          <w:b/>
          <w:sz w:val="28"/>
        </w:rPr>
      </w:pPr>
      <w:r w:rsidRPr="0035783C">
        <w:rPr>
          <w:rFonts w:ascii="楷体" w:eastAsia="楷体" w:hAnsi="楷体" w:hint="eastAsia"/>
          <w:b/>
          <w:sz w:val="28"/>
        </w:rPr>
        <w:t>(2)</w:t>
      </w:r>
      <w:r w:rsidR="002409CC" w:rsidRPr="0035783C">
        <w:rPr>
          <w:rFonts w:ascii="楷体" w:eastAsia="楷体" w:hAnsi="楷体" w:hint="eastAsia"/>
          <w:b/>
          <w:sz w:val="28"/>
        </w:rPr>
        <w:t>JDBC链接</w:t>
      </w:r>
    </w:p>
    <w:bookmarkEnd w:id="0"/>
    <w:p w:rsidR="006C792B" w:rsidRPr="00EE46A8" w:rsidRDefault="00A838BF" w:rsidP="00EE46A8">
      <w:pPr>
        <w:pStyle w:val="2"/>
        <w:rPr>
          <w:sz w:val="32"/>
        </w:rPr>
      </w:pPr>
      <w:r w:rsidRPr="00EE46A8">
        <w:rPr>
          <w:rFonts w:hint="eastAsia"/>
          <w:sz w:val="32"/>
        </w:rPr>
        <w:t xml:space="preserve">二. </w:t>
      </w:r>
      <w:r w:rsidR="008B5ABA" w:rsidRPr="00EE46A8">
        <w:rPr>
          <w:rFonts w:hint="eastAsia"/>
          <w:sz w:val="32"/>
        </w:rPr>
        <w:t>Oracle</w:t>
      </w:r>
      <w:r w:rsidR="00D460E7" w:rsidRPr="00EE46A8">
        <w:rPr>
          <w:rFonts w:hint="eastAsia"/>
          <w:sz w:val="32"/>
        </w:rPr>
        <w:t>用户管理</w:t>
      </w:r>
    </w:p>
    <w:p w:rsidR="00927851" w:rsidRPr="008F2A65" w:rsidRDefault="004A1B5C" w:rsidP="008F6456">
      <w:pPr>
        <w:pStyle w:val="3"/>
        <w:rPr>
          <w:sz w:val="28"/>
        </w:rPr>
      </w:pPr>
      <w:r w:rsidRPr="008F2A65">
        <w:rPr>
          <w:rFonts w:hint="eastAsia"/>
          <w:sz w:val="28"/>
        </w:rPr>
        <w:t>1.</w:t>
      </w:r>
      <w:r w:rsidR="00927851" w:rsidRPr="008F2A65">
        <w:rPr>
          <w:rFonts w:hint="eastAsia"/>
          <w:sz w:val="28"/>
        </w:rPr>
        <w:t>创建用户</w:t>
      </w:r>
      <w:r w:rsidR="00927851" w:rsidRPr="008F2A65">
        <w:rPr>
          <w:rFonts w:hint="eastAsia"/>
          <w:sz w:val="28"/>
        </w:rPr>
        <w:t xml:space="preserve">(sys/system): </w:t>
      </w:r>
      <w:r w:rsidR="00927851" w:rsidRPr="008F2A65">
        <w:rPr>
          <w:rFonts w:hint="eastAsia"/>
          <w:sz w:val="28"/>
        </w:rPr>
        <w:t>新创建用户没有任何权限</w:t>
      </w:r>
      <w:r w:rsidR="00927851" w:rsidRPr="008F2A65">
        <w:rPr>
          <w:rFonts w:hint="eastAsia"/>
          <w:sz w:val="28"/>
        </w:rPr>
        <w:t xml:space="preserve">, </w:t>
      </w:r>
      <w:r w:rsidR="00927851" w:rsidRPr="008F2A65">
        <w:rPr>
          <w:rFonts w:hint="eastAsia"/>
          <w:sz w:val="28"/>
        </w:rPr>
        <w:t>连接数据库的权限都没有</w:t>
      </w:r>
    </w:p>
    <w:p w:rsidR="007379B4" w:rsidRPr="00727984" w:rsidRDefault="00927851" w:rsidP="00927851">
      <w:pPr>
        <w:rPr>
          <w:rFonts w:ascii="楷体" w:eastAsia="楷体" w:hAnsi="楷体"/>
          <w:sz w:val="28"/>
        </w:rPr>
      </w:pPr>
      <w:r>
        <w:tab/>
      </w:r>
      <w:r>
        <w:tab/>
      </w:r>
      <w:r w:rsidRPr="008A3776">
        <w:rPr>
          <w:rFonts w:ascii="楷体" w:eastAsia="楷体" w:hAnsi="楷体"/>
          <w:sz w:val="28"/>
        </w:rPr>
        <w:t>create user Seky identified by m1234;</w:t>
      </w:r>
    </w:p>
    <w:p w:rsidR="000E291D" w:rsidRPr="000E291D" w:rsidRDefault="00D531E1" w:rsidP="00947ED0">
      <w:pPr>
        <w:pStyle w:val="3"/>
        <w:rPr>
          <w:rFonts w:ascii="楷体" w:eastAsia="楷体" w:hAnsi="楷体"/>
          <w:sz w:val="28"/>
        </w:rPr>
      </w:pPr>
      <w:r w:rsidRPr="00947ED0">
        <w:rPr>
          <w:rFonts w:hint="eastAsia"/>
          <w:sz w:val="28"/>
        </w:rPr>
        <w:t>2.</w:t>
      </w:r>
      <w:r w:rsidR="000E291D" w:rsidRPr="00947ED0">
        <w:rPr>
          <w:rFonts w:hint="eastAsia"/>
          <w:sz w:val="28"/>
        </w:rPr>
        <w:t>删除用户</w:t>
      </w:r>
      <w:r w:rsidR="000E291D" w:rsidRPr="00947ED0">
        <w:rPr>
          <w:rFonts w:hint="eastAsia"/>
          <w:sz w:val="28"/>
        </w:rPr>
        <w:t>(sys/system)</w:t>
      </w:r>
    </w:p>
    <w:p w:rsidR="00340132" w:rsidRDefault="000E291D" w:rsidP="000E291D">
      <w:pPr>
        <w:rPr>
          <w:rFonts w:ascii="楷体" w:eastAsia="楷体" w:hAnsi="楷体"/>
          <w:sz w:val="28"/>
        </w:rPr>
      </w:pPr>
      <w:r w:rsidRPr="000E291D">
        <w:rPr>
          <w:rFonts w:ascii="楷体" w:eastAsia="楷体" w:hAnsi="楷体" w:hint="eastAsia"/>
          <w:sz w:val="28"/>
        </w:rPr>
        <w:tab/>
      </w:r>
      <w:r w:rsidRPr="000E291D">
        <w:rPr>
          <w:rFonts w:ascii="楷体" w:eastAsia="楷体" w:hAnsi="楷体" w:hint="eastAsia"/>
          <w:sz w:val="28"/>
        </w:rPr>
        <w:tab/>
        <w:t xml:space="preserve">drop user scott [cascade]  </w:t>
      </w:r>
    </w:p>
    <w:p w:rsidR="000E291D" w:rsidRDefault="000E291D" w:rsidP="000E291D">
      <w:pPr>
        <w:rPr>
          <w:rFonts w:ascii="楷体" w:eastAsia="楷体" w:hAnsi="楷体"/>
          <w:sz w:val="28"/>
        </w:rPr>
      </w:pPr>
      <w:r w:rsidRPr="000E291D">
        <w:rPr>
          <w:rFonts w:ascii="楷体" w:eastAsia="楷体" w:hAnsi="楷体" w:hint="eastAsia"/>
          <w:sz w:val="28"/>
        </w:rPr>
        <w:t>(如果删除的用户有创建表, 那么需要带个cascade参数级联删除)</w:t>
      </w:r>
    </w:p>
    <w:p w:rsidR="003262A8" w:rsidRDefault="00970D38" w:rsidP="004B54DD">
      <w:pPr>
        <w:pStyle w:val="4"/>
        <w:numPr>
          <w:ilvl w:val="0"/>
          <w:numId w:val="22"/>
        </w:numPr>
      </w:pPr>
      <w:r>
        <w:rPr>
          <w:rFonts w:hint="eastAsia"/>
        </w:rPr>
        <w:lastRenderedPageBreak/>
        <w:t>用户无法删除</w:t>
      </w:r>
    </w:p>
    <w:p w:rsidR="004B54DD" w:rsidRDefault="002D6A38" w:rsidP="00D060F8">
      <w:pPr>
        <w:ind w:firstLine="420"/>
        <w:rPr>
          <w:rFonts w:ascii="楷体" w:eastAsia="楷体" w:hAnsi="楷体"/>
          <w:sz w:val="24"/>
        </w:rPr>
      </w:pPr>
      <w:r w:rsidRPr="00D060F8">
        <w:rPr>
          <w:rFonts w:ascii="楷体" w:eastAsia="楷体" w:hAnsi="楷体" w:hint="eastAsia"/>
          <w:sz w:val="24"/>
        </w:rPr>
        <w:t xml:space="preserve">如果删除用户时提示: </w:t>
      </w:r>
      <w:r w:rsidR="00EB6F21" w:rsidRPr="00D060F8">
        <w:rPr>
          <w:rFonts w:ascii="楷体" w:eastAsia="楷体" w:hAnsi="楷体"/>
          <w:sz w:val="24"/>
        </w:rPr>
        <w:t>无法删除当前已链接的用户</w:t>
      </w:r>
      <w:r w:rsidR="00E277CF" w:rsidRPr="00D060F8">
        <w:rPr>
          <w:rFonts w:ascii="楷体" w:eastAsia="楷体" w:hAnsi="楷体" w:hint="eastAsia"/>
          <w:sz w:val="24"/>
        </w:rPr>
        <w:t>. 则先kill掉session断开连接后, 再删除用户.</w:t>
      </w:r>
    </w:p>
    <w:p w:rsidR="00212A75" w:rsidRPr="009607CF" w:rsidRDefault="00D15697" w:rsidP="00E86FB1">
      <w:pPr>
        <w:rPr>
          <w:rFonts w:ascii="楷体" w:eastAsia="楷体" w:hAnsi="楷体"/>
          <w:sz w:val="24"/>
        </w:rPr>
      </w:pPr>
      <w:r w:rsidRPr="009607CF">
        <w:rPr>
          <w:rFonts w:ascii="楷体" w:eastAsia="楷体" w:hAnsi="楷体"/>
          <w:sz w:val="24"/>
        </w:rPr>
        <w:t>具体可如下：</w:t>
      </w:r>
    </w:p>
    <w:p w:rsidR="00CB2B72" w:rsidRPr="009B20F8" w:rsidRDefault="00CB2B72" w:rsidP="009B20F8">
      <w:pPr>
        <w:ind w:firstLine="420"/>
        <w:rPr>
          <w:rFonts w:ascii="楷体" w:eastAsia="楷体" w:hAnsi="楷体"/>
          <w:sz w:val="24"/>
        </w:rPr>
      </w:pPr>
      <w:bookmarkStart w:id="3" w:name="OLE_LINK46"/>
      <w:bookmarkStart w:id="4" w:name="OLE_LINK47"/>
      <w:r w:rsidRPr="009B20F8">
        <w:rPr>
          <w:rFonts w:ascii="楷体" w:eastAsia="楷体" w:hAnsi="楷体"/>
          <w:sz w:val="24"/>
        </w:rPr>
        <w:t>1)查看用户的连接状况</w:t>
      </w:r>
    </w:p>
    <w:p w:rsidR="00CB2B72" w:rsidRDefault="00CB2B72" w:rsidP="00346217">
      <w:pPr>
        <w:pStyle w:val="ad"/>
        <w:shd w:val="clear" w:color="auto" w:fill="FFFFFF"/>
        <w:spacing w:before="150" w:beforeAutospacing="0" w:after="150" w:afterAutospacing="0"/>
        <w:ind w:left="420"/>
        <w:rPr>
          <w:rFonts w:ascii="Verdana" w:hAnsi="Verdana"/>
          <w:color w:val="333333"/>
          <w:sz w:val="21"/>
          <w:szCs w:val="21"/>
        </w:rPr>
      </w:pPr>
      <w:bookmarkStart w:id="5" w:name="OLE_LINK52"/>
      <w:bookmarkStart w:id="6" w:name="OLE_LINK53"/>
      <w:bookmarkStart w:id="7" w:name="OLE_LINK63"/>
      <w:bookmarkStart w:id="8" w:name="OLE_LINK64"/>
      <w:r>
        <w:rPr>
          <w:rFonts w:ascii="Verdana" w:hAnsi="Verdana"/>
          <w:color w:val="333333"/>
          <w:sz w:val="21"/>
          <w:szCs w:val="21"/>
        </w:rPr>
        <w:t>select username,</w:t>
      </w:r>
      <w:r w:rsidR="007F1652">
        <w:rPr>
          <w:rFonts w:ascii="Verdana" w:hAnsi="Verdana" w:hint="eastAsia"/>
          <w:color w:val="333333"/>
          <w:sz w:val="21"/>
          <w:szCs w:val="21"/>
        </w:rPr>
        <w:t xml:space="preserve"> </w:t>
      </w:r>
      <w:r>
        <w:rPr>
          <w:rFonts w:ascii="Verdana" w:hAnsi="Verdana"/>
          <w:color w:val="333333"/>
          <w:sz w:val="21"/>
          <w:szCs w:val="21"/>
        </w:rPr>
        <w:t>sid,</w:t>
      </w:r>
      <w:r w:rsidR="007F1652">
        <w:rPr>
          <w:rFonts w:ascii="Verdana" w:hAnsi="Verdana" w:hint="eastAsia"/>
          <w:color w:val="333333"/>
          <w:sz w:val="21"/>
          <w:szCs w:val="21"/>
        </w:rPr>
        <w:t xml:space="preserve"> </w:t>
      </w:r>
      <w:r>
        <w:rPr>
          <w:rFonts w:ascii="Verdana" w:hAnsi="Verdana"/>
          <w:color w:val="333333"/>
          <w:sz w:val="21"/>
          <w:szCs w:val="21"/>
        </w:rPr>
        <w:t xml:space="preserve">serial# from </w:t>
      </w:r>
      <w:r w:rsidRPr="003F725F">
        <w:rPr>
          <w:rFonts w:ascii="Verdana" w:hAnsi="Verdana"/>
          <w:b/>
          <w:color w:val="FF0000"/>
          <w:sz w:val="21"/>
          <w:szCs w:val="21"/>
        </w:rPr>
        <w:t>v$session</w:t>
      </w:r>
      <w:bookmarkEnd w:id="5"/>
      <w:bookmarkEnd w:id="6"/>
      <w:r w:rsidR="00C835BD">
        <w:rPr>
          <w:rFonts w:ascii="Verdana" w:hAnsi="Verdana" w:hint="eastAsia"/>
          <w:color w:val="333333"/>
          <w:sz w:val="21"/>
          <w:szCs w:val="21"/>
        </w:rPr>
        <w:t xml:space="preserve"> </w:t>
      </w:r>
      <w:bookmarkEnd w:id="7"/>
      <w:bookmarkEnd w:id="8"/>
      <w:r w:rsidR="00C835BD">
        <w:rPr>
          <w:rFonts w:ascii="Verdana" w:hAnsi="Verdana" w:hint="eastAsia"/>
          <w:color w:val="333333"/>
          <w:sz w:val="21"/>
          <w:szCs w:val="21"/>
        </w:rPr>
        <w:t>where</w:t>
      </w:r>
      <w:r w:rsidR="00753754">
        <w:rPr>
          <w:rFonts w:ascii="Verdana" w:hAnsi="Verdana" w:hint="eastAsia"/>
          <w:color w:val="333333"/>
          <w:sz w:val="21"/>
          <w:szCs w:val="21"/>
        </w:rPr>
        <w:t xml:space="preserve"> </w:t>
      </w:r>
      <w:r w:rsidR="00753754">
        <w:rPr>
          <w:rFonts w:ascii="Verdana" w:hAnsi="Verdana"/>
          <w:color w:val="333333"/>
          <w:sz w:val="21"/>
          <w:szCs w:val="21"/>
          <w:shd w:val="clear" w:color="auto" w:fill="FFFFFF"/>
        </w:rPr>
        <w:t>username is not null</w:t>
      </w:r>
    </w:p>
    <w:bookmarkEnd w:id="3"/>
    <w:bookmarkEnd w:id="4"/>
    <w:p w:rsidR="00CB2B72" w:rsidRDefault="006D3236" w:rsidP="00D060F8">
      <w:pPr>
        <w:ind w:firstLine="42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查询结果为</w:t>
      </w:r>
    </w:p>
    <w:p w:rsidR="006D3236" w:rsidRDefault="006D3236" w:rsidP="00753754">
      <w:pPr>
        <w:pStyle w:val="ad"/>
        <w:shd w:val="clear" w:color="auto" w:fill="FFFFFF"/>
        <w:spacing w:before="150" w:beforeAutospacing="0" w:after="150" w:afterAutospacing="0"/>
        <w:ind w:leftChars="400" w:left="840"/>
        <w:rPr>
          <w:rFonts w:ascii="Verdana" w:hAnsi="Verdana"/>
          <w:color w:val="333333"/>
          <w:sz w:val="21"/>
          <w:szCs w:val="21"/>
        </w:rPr>
      </w:pPr>
      <w:r>
        <w:rPr>
          <w:rFonts w:ascii="Verdana" w:hAnsi="Verdana"/>
          <w:color w:val="333333"/>
          <w:sz w:val="21"/>
          <w:szCs w:val="21"/>
        </w:rPr>
        <w:t xml:space="preserve">username          sid                </w:t>
      </w:r>
      <w:bookmarkStart w:id="9" w:name="OLE_LINK48"/>
      <w:bookmarkStart w:id="10" w:name="OLE_LINK49"/>
      <w:r>
        <w:rPr>
          <w:rFonts w:ascii="Verdana" w:hAnsi="Verdana"/>
          <w:color w:val="333333"/>
          <w:sz w:val="21"/>
          <w:szCs w:val="21"/>
        </w:rPr>
        <w:t>serial#</w:t>
      </w:r>
      <w:bookmarkEnd w:id="9"/>
      <w:bookmarkEnd w:id="10"/>
    </w:p>
    <w:p w:rsidR="006D3236" w:rsidRDefault="006D3236" w:rsidP="00753754">
      <w:pPr>
        <w:pStyle w:val="ad"/>
        <w:shd w:val="clear" w:color="auto" w:fill="FFFFFF"/>
        <w:spacing w:before="150" w:beforeAutospacing="0" w:after="150" w:afterAutospacing="0"/>
        <w:ind w:leftChars="400" w:left="840"/>
        <w:rPr>
          <w:rFonts w:ascii="Verdana" w:hAnsi="Verdana"/>
          <w:color w:val="333333"/>
          <w:sz w:val="21"/>
          <w:szCs w:val="21"/>
        </w:rPr>
      </w:pPr>
      <w:r>
        <w:rPr>
          <w:rFonts w:ascii="Verdana" w:hAnsi="Verdana"/>
          <w:color w:val="333333"/>
          <w:sz w:val="21"/>
          <w:szCs w:val="21"/>
        </w:rPr>
        <w:t>----------------------------------------</w:t>
      </w:r>
      <w:r w:rsidR="00E42D12">
        <w:rPr>
          <w:rFonts w:ascii="Verdana" w:hAnsi="Verdana" w:hint="eastAsia"/>
          <w:color w:val="333333"/>
          <w:sz w:val="21"/>
          <w:szCs w:val="21"/>
        </w:rPr>
        <w:t>-----</w:t>
      </w:r>
    </w:p>
    <w:p w:rsidR="006D3236" w:rsidRDefault="006D3236" w:rsidP="00753754">
      <w:pPr>
        <w:pStyle w:val="ad"/>
        <w:shd w:val="clear" w:color="auto" w:fill="FFFFFF"/>
        <w:spacing w:before="0" w:beforeAutospacing="0" w:after="0" w:afterAutospacing="0"/>
        <w:ind w:leftChars="400" w:left="840"/>
        <w:rPr>
          <w:rFonts w:ascii="Verdana" w:hAnsi="Verdana"/>
          <w:color w:val="333333"/>
          <w:sz w:val="21"/>
          <w:szCs w:val="21"/>
        </w:rPr>
      </w:pPr>
      <w:r>
        <w:rPr>
          <w:rFonts w:ascii="Verdana" w:hAnsi="Verdana"/>
          <w:color w:val="333333"/>
          <w:sz w:val="21"/>
          <w:szCs w:val="21"/>
        </w:rPr>
        <w:t>NETBNEW          513              22974 </w:t>
      </w:r>
      <w:r>
        <w:rPr>
          <w:rFonts w:ascii="Verdana" w:hAnsi="Verdana"/>
          <w:color w:val="333333"/>
          <w:sz w:val="21"/>
          <w:szCs w:val="21"/>
        </w:rPr>
        <w:br/>
        <w:t>NETBNEW          514              18183 </w:t>
      </w:r>
      <w:r>
        <w:rPr>
          <w:rFonts w:ascii="Verdana" w:hAnsi="Verdana"/>
          <w:color w:val="333333"/>
          <w:sz w:val="21"/>
          <w:szCs w:val="21"/>
        </w:rPr>
        <w:br/>
        <w:t>NETBNEW          516              21573 </w:t>
      </w:r>
      <w:r>
        <w:rPr>
          <w:rFonts w:ascii="Verdana" w:hAnsi="Verdana"/>
          <w:color w:val="333333"/>
          <w:sz w:val="21"/>
          <w:szCs w:val="21"/>
        </w:rPr>
        <w:br/>
        <w:t>NETBNEW          531              9 </w:t>
      </w:r>
      <w:r>
        <w:rPr>
          <w:rFonts w:ascii="Verdana" w:hAnsi="Verdana"/>
          <w:color w:val="333333"/>
          <w:sz w:val="21"/>
          <w:szCs w:val="21"/>
        </w:rPr>
        <w:br/>
        <w:t>WUZHQ             532              4562</w:t>
      </w:r>
    </w:p>
    <w:p w:rsidR="006D3236" w:rsidRDefault="00C25B20" w:rsidP="00D060F8">
      <w:pPr>
        <w:ind w:firstLine="420"/>
        <w:rPr>
          <w:rFonts w:ascii="楷体" w:eastAsia="楷体" w:hAnsi="楷体"/>
          <w:sz w:val="24"/>
        </w:rPr>
      </w:pPr>
      <w:r w:rsidRPr="00354DC1">
        <w:rPr>
          <w:rFonts w:ascii="楷体" w:eastAsia="楷体" w:hAnsi="楷体"/>
          <w:sz w:val="24"/>
        </w:rPr>
        <w:t>2)找到要删除用户的sid,和serial，并删除</w:t>
      </w:r>
      <w:r w:rsidR="00F74763">
        <w:rPr>
          <w:rFonts w:ascii="楷体" w:eastAsia="楷体" w:hAnsi="楷体" w:hint="eastAsia"/>
          <w:sz w:val="24"/>
        </w:rPr>
        <w:t>.</w:t>
      </w:r>
    </w:p>
    <w:p w:rsidR="00F74763" w:rsidRDefault="00B150D6" w:rsidP="00902209">
      <w:pPr>
        <w:ind w:left="420" w:firstLine="420"/>
        <w:rPr>
          <w:rFonts w:ascii="楷体" w:eastAsia="楷体" w:hAnsi="楷体"/>
          <w:sz w:val="24"/>
        </w:rPr>
      </w:pPr>
      <w:r w:rsidRPr="00902209">
        <w:rPr>
          <w:rFonts w:ascii="楷体" w:eastAsia="楷体" w:hAnsi="楷体" w:hint="eastAsia"/>
          <w:sz w:val="24"/>
        </w:rPr>
        <w:t>列</w:t>
      </w:r>
      <w:r w:rsidR="00095A48">
        <w:rPr>
          <w:rFonts w:ascii="楷体" w:eastAsia="楷体" w:hAnsi="楷体"/>
          <w:sz w:val="24"/>
        </w:rPr>
        <w:t>：</w:t>
      </w:r>
      <w:r w:rsidR="00095A48">
        <w:rPr>
          <w:rFonts w:ascii="楷体" w:eastAsia="楷体" w:hAnsi="楷体" w:hint="eastAsia"/>
          <w:sz w:val="24"/>
        </w:rPr>
        <w:t>kill掉</w:t>
      </w:r>
      <w:r w:rsidRPr="00902209">
        <w:rPr>
          <w:rFonts w:ascii="楷体" w:eastAsia="楷体" w:hAnsi="楷体"/>
          <w:sz w:val="24"/>
        </w:rPr>
        <w:t>'WUZHQ'</w:t>
      </w:r>
      <w:r w:rsidR="00095A48">
        <w:rPr>
          <w:rFonts w:ascii="楷体" w:eastAsia="楷体" w:hAnsi="楷体" w:hint="eastAsia"/>
          <w:sz w:val="24"/>
        </w:rPr>
        <w:t>的session</w:t>
      </w:r>
      <w:r w:rsidR="003D1C15">
        <w:rPr>
          <w:rFonts w:ascii="楷体" w:eastAsia="楷体" w:hAnsi="楷体" w:hint="eastAsia"/>
          <w:sz w:val="24"/>
        </w:rPr>
        <w:t xml:space="preserve">: </w:t>
      </w:r>
    </w:p>
    <w:p w:rsidR="003874AA" w:rsidRDefault="003D0E94" w:rsidP="00DA62A5">
      <w:pPr>
        <w:ind w:left="840" w:firstLine="420"/>
        <w:rPr>
          <w:rFonts w:ascii="Verdana" w:hAnsi="Verdana"/>
          <w:color w:val="333333"/>
          <w:szCs w:val="21"/>
          <w:shd w:val="clear" w:color="auto" w:fill="FFFFFF"/>
        </w:rPr>
      </w:pPr>
      <w:r>
        <w:rPr>
          <w:rFonts w:ascii="Verdana" w:hAnsi="Verdana"/>
          <w:color w:val="333333"/>
          <w:szCs w:val="21"/>
          <w:shd w:val="clear" w:color="auto" w:fill="FFFFFF"/>
        </w:rPr>
        <w:t>alter system kill session'532,4562'</w:t>
      </w:r>
      <w:r w:rsidR="00201074">
        <w:rPr>
          <w:rFonts w:ascii="Verdana" w:hAnsi="Verdana" w:hint="eastAsia"/>
          <w:color w:val="333333"/>
          <w:szCs w:val="21"/>
          <w:shd w:val="clear" w:color="auto" w:fill="FFFFFF"/>
        </w:rPr>
        <w:t>;</w:t>
      </w:r>
    </w:p>
    <w:p w:rsidR="00201074" w:rsidRDefault="00304445" w:rsidP="009E06C7">
      <w:pPr>
        <w:ind w:firstLine="420"/>
        <w:rPr>
          <w:rFonts w:ascii="楷体" w:eastAsia="楷体" w:hAnsi="楷体"/>
          <w:sz w:val="24"/>
        </w:rPr>
      </w:pPr>
      <w:r w:rsidRPr="009E06C7">
        <w:rPr>
          <w:rFonts w:ascii="楷体" w:eastAsia="楷体" w:hAnsi="楷体"/>
          <w:sz w:val="24"/>
        </w:rPr>
        <w:t>3)删除用户</w:t>
      </w:r>
      <w:r w:rsidR="002A43EB">
        <w:rPr>
          <w:rFonts w:ascii="楷体" w:eastAsia="楷体" w:hAnsi="楷体" w:hint="eastAsia"/>
          <w:sz w:val="24"/>
        </w:rPr>
        <w:t>:</w:t>
      </w:r>
    </w:p>
    <w:p w:rsidR="002A43EB" w:rsidRDefault="002A43EB" w:rsidP="009E06C7">
      <w:pPr>
        <w:ind w:firstLine="420"/>
        <w:rPr>
          <w:rFonts w:ascii="Verdana" w:hAnsi="Verdana"/>
          <w:color w:val="333333"/>
          <w:szCs w:val="21"/>
        </w:rPr>
      </w:pPr>
      <w:r>
        <w:rPr>
          <w:rFonts w:ascii="楷体" w:eastAsia="楷体" w:hAnsi="楷体" w:hint="eastAsia"/>
          <w:sz w:val="24"/>
        </w:rPr>
        <w:tab/>
      </w:r>
      <w:r w:rsidR="00D40630">
        <w:rPr>
          <w:rFonts w:ascii="楷体" w:eastAsia="楷体" w:hAnsi="楷体" w:hint="eastAsia"/>
          <w:sz w:val="24"/>
        </w:rPr>
        <w:t xml:space="preserve">drop </w:t>
      </w:r>
      <w:r w:rsidR="00302213">
        <w:rPr>
          <w:rFonts w:ascii="楷体" w:eastAsia="楷体" w:hAnsi="楷体" w:hint="eastAsia"/>
          <w:sz w:val="24"/>
        </w:rPr>
        <w:t xml:space="preserve">user </w:t>
      </w:r>
      <w:r w:rsidR="008620AB">
        <w:rPr>
          <w:rFonts w:ascii="Verdana" w:hAnsi="Verdana"/>
          <w:color w:val="333333"/>
          <w:szCs w:val="21"/>
        </w:rPr>
        <w:t>WUZHQ</w:t>
      </w:r>
      <w:r w:rsidR="008620AB">
        <w:rPr>
          <w:rFonts w:ascii="Verdana" w:hAnsi="Verdana" w:hint="eastAsia"/>
          <w:color w:val="333333"/>
          <w:szCs w:val="21"/>
        </w:rPr>
        <w:t xml:space="preserve"> </w:t>
      </w:r>
      <w:r w:rsidR="00331103">
        <w:rPr>
          <w:rFonts w:ascii="Verdana" w:hAnsi="Verdana" w:hint="eastAsia"/>
          <w:color w:val="333333"/>
          <w:szCs w:val="21"/>
        </w:rPr>
        <w:t>cascade</w:t>
      </w:r>
      <w:r w:rsidR="006134BE">
        <w:rPr>
          <w:rFonts w:ascii="Verdana" w:hAnsi="Verdana" w:hint="eastAsia"/>
          <w:color w:val="333333"/>
          <w:szCs w:val="21"/>
        </w:rPr>
        <w:t>;</w:t>
      </w:r>
    </w:p>
    <w:p w:rsidR="00C00D81" w:rsidRDefault="00C00D81" w:rsidP="00C00D81">
      <w:pPr>
        <w:rPr>
          <w:rFonts w:ascii="楷体" w:eastAsia="楷体" w:hAnsi="楷体"/>
          <w:sz w:val="24"/>
        </w:rPr>
      </w:pPr>
    </w:p>
    <w:p w:rsidR="0023425A" w:rsidRDefault="00E5252E" w:rsidP="00C00D81">
      <w:pPr>
        <w:rPr>
          <w:rFonts w:ascii="楷体" w:eastAsia="楷体" w:hAnsi="楷体"/>
          <w:sz w:val="24"/>
        </w:rPr>
      </w:pPr>
      <w:r w:rsidRPr="001629AD">
        <w:rPr>
          <w:rFonts w:ascii="楷体" w:eastAsia="楷体" w:hAnsi="楷体"/>
          <w:sz w:val="24"/>
        </w:rPr>
        <w:t>如果在drop 后还提示ORA-01940:无法删除当前已链接的用户，说明还有连接的session，可以通过查看session的状态来确定该session是否被kill 了，用如下语句查看：</w:t>
      </w:r>
    </w:p>
    <w:p w:rsidR="00074B77" w:rsidRPr="00F46694" w:rsidRDefault="00074B77" w:rsidP="00C00D81">
      <w:pPr>
        <w:rPr>
          <w:rFonts w:ascii="楷体" w:eastAsia="楷体" w:hAnsi="楷体"/>
          <w:b/>
          <w:color w:val="FF0000"/>
          <w:sz w:val="24"/>
        </w:rPr>
      </w:pPr>
      <w:r>
        <w:rPr>
          <w:rFonts w:ascii="楷体" w:eastAsia="楷体" w:hAnsi="楷体" w:hint="eastAsia"/>
          <w:sz w:val="24"/>
        </w:rPr>
        <w:tab/>
      </w:r>
      <w:r w:rsidR="001D6A80">
        <w:rPr>
          <w:rFonts w:ascii="Verdana" w:hAnsi="Verdana"/>
          <w:color w:val="333333"/>
          <w:szCs w:val="21"/>
          <w:shd w:val="clear" w:color="auto" w:fill="FFFFFF"/>
        </w:rPr>
        <w:t>select saddr,</w:t>
      </w:r>
      <w:r w:rsidR="00E46BC6">
        <w:rPr>
          <w:rFonts w:ascii="Verdana" w:hAnsi="Verdana" w:hint="eastAsia"/>
          <w:color w:val="333333"/>
          <w:szCs w:val="21"/>
          <w:shd w:val="clear" w:color="auto" w:fill="FFFFFF"/>
        </w:rPr>
        <w:t xml:space="preserve"> </w:t>
      </w:r>
      <w:r w:rsidR="001D6A80">
        <w:rPr>
          <w:rFonts w:ascii="Verdana" w:hAnsi="Verdana"/>
          <w:color w:val="333333"/>
          <w:szCs w:val="21"/>
          <w:shd w:val="clear" w:color="auto" w:fill="FFFFFF"/>
        </w:rPr>
        <w:t>sid,</w:t>
      </w:r>
      <w:r w:rsidR="00E46BC6">
        <w:rPr>
          <w:rFonts w:ascii="Verdana" w:hAnsi="Verdana" w:hint="eastAsia"/>
          <w:color w:val="333333"/>
          <w:szCs w:val="21"/>
          <w:shd w:val="clear" w:color="auto" w:fill="FFFFFF"/>
        </w:rPr>
        <w:t xml:space="preserve"> </w:t>
      </w:r>
      <w:r w:rsidR="001D6A80">
        <w:rPr>
          <w:rFonts w:ascii="Verdana" w:hAnsi="Verdana"/>
          <w:color w:val="333333"/>
          <w:szCs w:val="21"/>
          <w:shd w:val="clear" w:color="auto" w:fill="FFFFFF"/>
        </w:rPr>
        <w:t>serial#,</w:t>
      </w:r>
      <w:r w:rsidR="00E46BC6">
        <w:rPr>
          <w:rFonts w:ascii="Verdana" w:hAnsi="Verdana" w:hint="eastAsia"/>
          <w:color w:val="333333"/>
          <w:szCs w:val="21"/>
          <w:shd w:val="clear" w:color="auto" w:fill="FFFFFF"/>
        </w:rPr>
        <w:t xml:space="preserve"> </w:t>
      </w:r>
      <w:r w:rsidR="001D6A80">
        <w:rPr>
          <w:rFonts w:ascii="Verdana" w:hAnsi="Verdana"/>
          <w:color w:val="333333"/>
          <w:szCs w:val="21"/>
          <w:shd w:val="clear" w:color="auto" w:fill="FFFFFF"/>
        </w:rPr>
        <w:t>paddr,</w:t>
      </w:r>
      <w:r w:rsidR="00E46BC6">
        <w:rPr>
          <w:rFonts w:ascii="Verdana" w:hAnsi="Verdana" w:hint="eastAsia"/>
          <w:color w:val="333333"/>
          <w:szCs w:val="21"/>
          <w:shd w:val="clear" w:color="auto" w:fill="FFFFFF"/>
        </w:rPr>
        <w:t xml:space="preserve"> </w:t>
      </w:r>
      <w:r w:rsidR="001D6A80">
        <w:rPr>
          <w:rFonts w:ascii="Verdana" w:hAnsi="Verdana"/>
          <w:color w:val="333333"/>
          <w:szCs w:val="21"/>
          <w:shd w:val="clear" w:color="auto" w:fill="FFFFFF"/>
        </w:rPr>
        <w:t>username,</w:t>
      </w:r>
      <w:r w:rsidR="00E46BC6">
        <w:rPr>
          <w:rFonts w:ascii="Verdana" w:hAnsi="Verdana" w:hint="eastAsia"/>
          <w:color w:val="333333"/>
          <w:szCs w:val="21"/>
          <w:shd w:val="clear" w:color="auto" w:fill="FFFFFF"/>
        </w:rPr>
        <w:t xml:space="preserve"> </w:t>
      </w:r>
      <w:r w:rsidR="001D6A80">
        <w:rPr>
          <w:rFonts w:ascii="Verdana" w:hAnsi="Verdana"/>
          <w:color w:val="333333"/>
          <w:szCs w:val="21"/>
          <w:shd w:val="clear" w:color="auto" w:fill="FFFFFF"/>
        </w:rPr>
        <w:t xml:space="preserve">status from </w:t>
      </w:r>
      <w:r w:rsidR="001D6A80" w:rsidRPr="00F46694">
        <w:rPr>
          <w:rFonts w:ascii="Verdana" w:hAnsi="Verdana"/>
          <w:b/>
          <w:color w:val="FF0000"/>
          <w:szCs w:val="21"/>
          <w:shd w:val="clear" w:color="auto" w:fill="FFFFFF"/>
        </w:rPr>
        <w:t>v$session where username is not null</w:t>
      </w:r>
    </w:p>
    <w:p w:rsidR="00067683" w:rsidRDefault="006609BC" w:rsidP="00E422C0">
      <w:pPr>
        <w:pStyle w:val="3"/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>3</w:t>
      </w:r>
      <w:r w:rsidR="00067683" w:rsidRPr="00F72017">
        <w:rPr>
          <w:rFonts w:ascii="楷体" w:eastAsia="楷体" w:hAnsi="楷体" w:hint="eastAsia"/>
          <w:sz w:val="28"/>
        </w:rPr>
        <w:t>.</w:t>
      </w:r>
      <w:r w:rsidR="003B7B08">
        <w:rPr>
          <w:rFonts w:ascii="楷体" w:eastAsia="楷体" w:hAnsi="楷体" w:hint="eastAsia"/>
          <w:sz w:val="28"/>
        </w:rPr>
        <w:t>修改密码:</w:t>
      </w:r>
    </w:p>
    <w:p w:rsidR="00B33805" w:rsidRPr="00B33805" w:rsidRDefault="00CC54F6" w:rsidP="00B33805">
      <w:pPr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>(1</w:t>
      </w:r>
      <w:r w:rsidR="00B33805" w:rsidRPr="00B33805">
        <w:rPr>
          <w:rFonts w:ascii="楷体" w:eastAsia="楷体" w:hAnsi="楷体" w:hint="eastAsia"/>
          <w:sz w:val="28"/>
        </w:rPr>
        <w:t>)修改</w:t>
      </w:r>
      <w:r w:rsidR="00DC08CC" w:rsidRPr="00B33805">
        <w:rPr>
          <w:rFonts w:ascii="楷体" w:eastAsia="楷体" w:hAnsi="楷体" w:hint="eastAsia"/>
          <w:sz w:val="28"/>
        </w:rPr>
        <w:t>自己</w:t>
      </w:r>
      <w:r w:rsidR="00B33805" w:rsidRPr="00B33805">
        <w:rPr>
          <w:rFonts w:ascii="楷体" w:eastAsia="楷体" w:hAnsi="楷体" w:hint="eastAsia"/>
          <w:sz w:val="28"/>
        </w:rPr>
        <w:t xml:space="preserve">密码: passw或password </w:t>
      </w:r>
    </w:p>
    <w:p w:rsidR="0058324B" w:rsidRDefault="00CC54F6" w:rsidP="00B33805">
      <w:pPr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>(2)</w:t>
      </w:r>
      <w:r w:rsidR="00B33805" w:rsidRPr="00B33805">
        <w:rPr>
          <w:rFonts w:ascii="楷体" w:eastAsia="楷体" w:hAnsi="楷体" w:hint="eastAsia"/>
          <w:sz w:val="28"/>
        </w:rPr>
        <w:t>sys/system用户修改其他用户密码</w:t>
      </w:r>
      <w:r w:rsidR="000E57F4">
        <w:rPr>
          <w:rFonts w:ascii="楷体" w:eastAsia="楷体" w:hAnsi="楷体" w:hint="eastAsia"/>
          <w:sz w:val="28"/>
        </w:rPr>
        <w:t>:</w:t>
      </w:r>
      <w:r w:rsidR="00B33805" w:rsidRPr="00B33805">
        <w:rPr>
          <w:rFonts w:ascii="楷体" w:eastAsia="楷体" w:hAnsi="楷体" w:hint="eastAsia"/>
          <w:sz w:val="28"/>
        </w:rPr>
        <w:t xml:space="preserve"> </w:t>
      </w:r>
    </w:p>
    <w:p w:rsidR="006D6AE8" w:rsidRDefault="00B33805" w:rsidP="000B3512">
      <w:pPr>
        <w:ind w:firstLine="420"/>
        <w:rPr>
          <w:rFonts w:ascii="楷体" w:eastAsia="楷体" w:hAnsi="楷体"/>
          <w:sz w:val="28"/>
        </w:rPr>
      </w:pPr>
      <w:r w:rsidRPr="00B33805">
        <w:rPr>
          <w:rFonts w:ascii="楷体" w:eastAsia="楷体" w:hAnsi="楷体" w:hint="eastAsia"/>
          <w:sz w:val="28"/>
        </w:rPr>
        <w:t>alter user Scott identified by 123456</w:t>
      </w:r>
    </w:p>
    <w:p w:rsidR="00E36B8C" w:rsidRDefault="00E36B8C" w:rsidP="000B3512">
      <w:pPr>
        <w:ind w:firstLine="420"/>
        <w:rPr>
          <w:rFonts w:ascii="楷体" w:eastAsia="楷体" w:hAnsi="楷体"/>
          <w:sz w:val="28"/>
        </w:rPr>
      </w:pPr>
    </w:p>
    <w:p w:rsidR="00123BF7" w:rsidRPr="000870CC" w:rsidRDefault="005B3CCF" w:rsidP="00687A8B">
      <w:pPr>
        <w:pStyle w:val="3"/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lastRenderedPageBreak/>
        <w:t>4.</w:t>
      </w:r>
      <w:r w:rsidR="00123BF7" w:rsidRPr="000870CC">
        <w:rPr>
          <w:rFonts w:ascii="楷体" w:eastAsia="楷体" w:hAnsi="楷体" w:hint="eastAsia"/>
          <w:sz w:val="28"/>
        </w:rPr>
        <w:t>新建用户授权: grant connect to seky;</w:t>
      </w:r>
    </w:p>
    <w:p w:rsidR="00F52F2A" w:rsidRPr="00F72017" w:rsidRDefault="005B1540" w:rsidP="00123BF7">
      <w:pPr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>(1)</w:t>
      </w:r>
      <w:r w:rsidR="00123BF7" w:rsidRPr="00123BF7">
        <w:rPr>
          <w:rFonts w:ascii="楷体" w:eastAsia="楷体" w:hAnsi="楷体" w:hint="eastAsia"/>
          <w:sz w:val="28"/>
        </w:rPr>
        <w:t xml:space="preserve">connect角色: 连接库;  </w:t>
      </w:r>
      <w:r w:rsidR="00242CB0">
        <w:rPr>
          <w:rFonts w:ascii="楷体" w:eastAsia="楷体" w:hAnsi="楷体" w:hint="eastAsia"/>
          <w:sz w:val="28"/>
        </w:rPr>
        <w:t>(2)</w:t>
      </w:r>
      <w:r w:rsidR="00123BF7" w:rsidRPr="00123BF7">
        <w:rPr>
          <w:rFonts w:ascii="楷体" w:eastAsia="楷体" w:hAnsi="楷体" w:hint="eastAsia"/>
          <w:sz w:val="28"/>
        </w:rPr>
        <w:t xml:space="preserve">dba角色; </w:t>
      </w:r>
      <w:r w:rsidR="00E922F9">
        <w:rPr>
          <w:rFonts w:ascii="楷体" w:eastAsia="楷体" w:hAnsi="楷体" w:hint="eastAsia"/>
          <w:sz w:val="28"/>
        </w:rPr>
        <w:t>(3)</w:t>
      </w:r>
      <w:r w:rsidR="00123BF7" w:rsidRPr="00123BF7">
        <w:rPr>
          <w:rFonts w:ascii="楷体" w:eastAsia="楷体" w:hAnsi="楷体" w:hint="eastAsia"/>
          <w:sz w:val="28"/>
        </w:rPr>
        <w:t>resource角色:可以创建表空间(即创建表);</w:t>
      </w:r>
      <w:r w:rsidR="00C97464">
        <w:rPr>
          <w:rFonts w:ascii="楷体" w:eastAsia="楷体" w:hAnsi="楷体" w:hint="eastAsia"/>
          <w:sz w:val="28"/>
        </w:rPr>
        <w:tab/>
        <w:t>(4)视图view</w:t>
      </w:r>
    </w:p>
    <w:p w:rsidR="003A2905" w:rsidRPr="003A2905" w:rsidRDefault="003A2905" w:rsidP="003A2905">
      <w:pPr>
        <w:pStyle w:val="a5"/>
        <w:ind w:left="360" w:firstLineChars="0" w:firstLine="0"/>
        <w:rPr>
          <w:rFonts w:ascii="楷体" w:eastAsia="楷体" w:hAnsi="楷体"/>
          <w:sz w:val="28"/>
        </w:rPr>
      </w:pPr>
    </w:p>
    <w:p w:rsidR="000E7C9B" w:rsidRPr="004A3305" w:rsidRDefault="0023135E" w:rsidP="0023135E">
      <w:pPr>
        <w:pStyle w:val="3"/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>5.</w:t>
      </w:r>
      <w:r w:rsidR="004A3305" w:rsidRPr="004A3305">
        <w:rPr>
          <w:rFonts w:ascii="楷体" w:eastAsia="楷体" w:hAnsi="楷体" w:hint="eastAsia"/>
          <w:sz w:val="28"/>
        </w:rPr>
        <w:t>用户授权问题:</w:t>
      </w:r>
    </w:p>
    <w:p w:rsidR="009C04F1" w:rsidRPr="009C04F1" w:rsidRDefault="00736211" w:rsidP="009B6A0D">
      <w:pPr>
        <w:pStyle w:val="4"/>
      </w:pPr>
      <w:r>
        <w:rPr>
          <w:rFonts w:hint="eastAsia"/>
        </w:rPr>
        <w:t>(1</w:t>
      </w:r>
      <w:r w:rsidR="009C04F1" w:rsidRPr="009C04F1">
        <w:rPr>
          <w:rFonts w:hint="eastAsia"/>
        </w:rPr>
        <w:t>)</w:t>
      </w:r>
      <w:r w:rsidR="009C04F1" w:rsidRPr="009C04F1">
        <w:rPr>
          <w:rFonts w:hint="eastAsia"/>
        </w:rPr>
        <w:t>一个用户的表授权给另一个用户</w:t>
      </w:r>
      <w:r w:rsidR="009C04F1" w:rsidRPr="009C04F1">
        <w:rPr>
          <w:rFonts w:hint="eastAsia"/>
        </w:rPr>
        <w:t>:</w:t>
      </w:r>
    </w:p>
    <w:p w:rsidR="002878ED" w:rsidRDefault="002878ED" w:rsidP="00E2770C">
      <w:pPr>
        <w:pStyle w:val="5"/>
      </w:pPr>
      <w:r>
        <w:rPr>
          <w:rFonts w:hint="eastAsia"/>
        </w:rPr>
        <w:t>1)</w:t>
      </w:r>
      <w:r w:rsidR="00BD4A59" w:rsidRPr="00BD4A59">
        <w:rPr>
          <w:rFonts w:hint="eastAsia"/>
        </w:rPr>
        <w:t xml:space="preserve"> </w:t>
      </w:r>
      <w:r w:rsidR="00BD4A59" w:rsidRPr="009C04F1">
        <w:rPr>
          <w:rFonts w:hint="eastAsia"/>
        </w:rPr>
        <w:t>select</w:t>
      </w:r>
      <w:r w:rsidR="00BD4A59" w:rsidRPr="009C04F1">
        <w:rPr>
          <w:rFonts w:hint="eastAsia"/>
        </w:rPr>
        <w:t>权限</w:t>
      </w:r>
    </w:p>
    <w:p w:rsidR="00FD2D99" w:rsidRDefault="00727984" w:rsidP="009C04F1">
      <w:pPr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>s</w:t>
      </w:r>
      <w:r w:rsidR="009C04F1" w:rsidRPr="009C04F1">
        <w:rPr>
          <w:rFonts w:ascii="楷体" w:eastAsia="楷体" w:hAnsi="楷体" w:hint="eastAsia"/>
          <w:sz w:val="28"/>
        </w:rPr>
        <w:t xml:space="preserve">cott用户将自己的emp表的select权限授给seky用户: </w:t>
      </w:r>
    </w:p>
    <w:p w:rsidR="009C04F1" w:rsidRPr="00B72B82" w:rsidRDefault="009C04F1" w:rsidP="000D1CE8">
      <w:pPr>
        <w:ind w:firstLine="420"/>
        <w:rPr>
          <w:rFonts w:ascii="楷体" w:eastAsia="楷体" w:hAnsi="楷体"/>
          <w:color w:val="FF0000"/>
          <w:sz w:val="28"/>
        </w:rPr>
      </w:pPr>
      <w:r w:rsidRPr="00B72B82">
        <w:rPr>
          <w:rFonts w:ascii="楷体" w:eastAsia="楷体" w:hAnsi="楷体" w:hint="eastAsia"/>
          <w:color w:val="FF0000"/>
          <w:sz w:val="28"/>
        </w:rPr>
        <w:t>grant</w:t>
      </w:r>
      <w:r w:rsidRPr="009C04F1">
        <w:rPr>
          <w:rFonts w:ascii="楷体" w:eastAsia="楷体" w:hAnsi="楷体" w:hint="eastAsia"/>
          <w:sz w:val="28"/>
        </w:rPr>
        <w:t xml:space="preserve"> </w:t>
      </w:r>
      <w:r w:rsidR="00A71049">
        <w:rPr>
          <w:rFonts w:ascii="楷体" w:eastAsia="楷体" w:hAnsi="楷体" w:hint="eastAsia"/>
          <w:sz w:val="28"/>
        </w:rPr>
        <w:t xml:space="preserve"> </w:t>
      </w:r>
      <w:r w:rsidRPr="009C04F1">
        <w:rPr>
          <w:rFonts w:ascii="楷体" w:eastAsia="楷体" w:hAnsi="楷体" w:hint="eastAsia"/>
          <w:sz w:val="28"/>
        </w:rPr>
        <w:t xml:space="preserve">select </w:t>
      </w:r>
      <w:r w:rsidR="00A71049">
        <w:rPr>
          <w:rFonts w:ascii="楷体" w:eastAsia="楷体" w:hAnsi="楷体" w:hint="eastAsia"/>
          <w:sz w:val="28"/>
        </w:rPr>
        <w:t xml:space="preserve"> </w:t>
      </w:r>
      <w:r w:rsidRPr="009C04F1">
        <w:rPr>
          <w:rFonts w:ascii="楷体" w:eastAsia="楷体" w:hAnsi="楷体" w:hint="eastAsia"/>
          <w:sz w:val="28"/>
        </w:rPr>
        <w:t>on</w:t>
      </w:r>
      <w:r w:rsidR="00A71049">
        <w:rPr>
          <w:rFonts w:ascii="楷体" w:eastAsia="楷体" w:hAnsi="楷体" w:hint="eastAsia"/>
          <w:sz w:val="28"/>
        </w:rPr>
        <w:t xml:space="preserve"> </w:t>
      </w:r>
      <w:r w:rsidRPr="009C04F1">
        <w:rPr>
          <w:rFonts w:ascii="楷体" w:eastAsia="楷体" w:hAnsi="楷体" w:hint="eastAsia"/>
          <w:sz w:val="28"/>
        </w:rPr>
        <w:t xml:space="preserve"> emp </w:t>
      </w:r>
      <w:r w:rsidR="00A71049">
        <w:rPr>
          <w:rFonts w:ascii="楷体" w:eastAsia="楷体" w:hAnsi="楷体" w:hint="eastAsia"/>
          <w:sz w:val="28"/>
        </w:rPr>
        <w:t xml:space="preserve"> </w:t>
      </w:r>
      <w:r w:rsidRPr="009C04F1">
        <w:rPr>
          <w:rFonts w:ascii="楷体" w:eastAsia="楷体" w:hAnsi="楷体" w:hint="eastAsia"/>
          <w:sz w:val="28"/>
        </w:rPr>
        <w:t xml:space="preserve">to </w:t>
      </w:r>
      <w:r w:rsidR="00A71049">
        <w:rPr>
          <w:rFonts w:ascii="楷体" w:eastAsia="楷体" w:hAnsi="楷体" w:hint="eastAsia"/>
          <w:sz w:val="28"/>
        </w:rPr>
        <w:t xml:space="preserve"> </w:t>
      </w:r>
      <w:r w:rsidRPr="009C04F1">
        <w:rPr>
          <w:rFonts w:ascii="楷体" w:eastAsia="楷体" w:hAnsi="楷体" w:hint="eastAsia"/>
          <w:sz w:val="28"/>
        </w:rPr>
        <w:t>seky;</w:t>
      </w:r>
    </w:p>
    <w:p w:rsidR="00F25856" w:rsidRDefault="009C04F1" w:rsidP="009C04F1">
      <w:pPr>
        <w:rPr>
          <w:rFonts w:ascii="楷体" w:eastAsia="楷体" w:hAnsi="楷体"/>
          <w:sz w:val="28"/>
        </w:rPr>
      </w:pPr>
      <w:r w:rsidRPr="009C04F1">
        <w:rPr>
          <w:rFonts w:ascii="楷体" w:eastAsia="楷体" w:hAnsi="楷体" w:hint="eastAsia"/>
          <w:sz w:val="28"/>
        </w:rPr>
        <w:t>seky用户查找emp时:</w:t>
      </w:r>
    </w:p>
    <w:p w:rsidR="009C04F1" w:rsidRDefault="009C04F1" w:rsidP="00F25856">
      <w:pPr>
        <w:ind w:firstLine="420"/>
        <w:rPr>
          <w:rFonts w:ascii="楷体" w:eastAsia="楷体" w:hAnsi="楷体"/>
          <w:color w:val="FF0000"/>
          <w:sz w:val="28"/>
        </w:rPr>
      </w:pPr>
      <w:r w:rsidRPr="009C04F1">
        <w:rPr>
          <w:rFonts w:ascii="楷体" w:eastAsia="楷体" w:hAnsi="楷体" w:hint="eastAsia"/>
          <w:sz w:val="28"/>
        </w:rPr>
        <w:t>select</w:t>
      </w:r>
      <w:r w:rsidR="00881437">
        <w:rPr>
          <w:rFonts w:ascii="楷体" w:eastAsia="楷体" w:hAnsi="楷体" w:hint="eastAsia"/>
          <w:sz w:val="28"/>
        </w:rPr>
        <w:t xml:space="preserve"> * from </w:t>
      </w:r>
      <w:r w:rsidR="00881437" w:rsidRPr="00F90D7E">
        <w:rPr>
          <w:rFonts w:ascii="楷体" w:eastAsia="楷体" w:hAnsi="楷体" w:hint="eastAsia"/>
          <w:color w:val="FF0000"/>
          <w:sz w:val="28"/>
        </w:rPr>
        <w:t>scott.emp</w:t>
      </w:r>
    </w:p>
    <w:p w:rsidR="003027AD" w:rsidRPr="00FD6BD5" w:rsidRDefault="00862389" w:rsidP="00A55338">
      <w:pPr>
        <w:pStyle w:val="5"/>
      </w:pPr>
      <w:r w:rsidRPr="00FD6BD5">
        <w:rPr>
          <w:rFonts w:hint="eastAsia"/>
        </w:rPr>
        <w:t>2)</w:t>
      </w:r>
      <w:r w:rsidR="00FA0AAC" w:rsidRPr="00FA0AAC">
        <w:rPr>
          <w:rFonts w:hint="eastAsia"/>
        </w:rPr>
        <w:t xml:space="preserve"> </w:t>
      </w:r>
      <w:r w:rsidR="00FA0AAC" w:rsidRPr="009C04F1">
        <w:rPr>
          <w:rFonts w:hint="eastAsia"/>
        </w:rPr>
        <w:t>insert</w:t>
      </w:r>
      <w:r w:rsidR="00FA0AAC" w:rsidRPr="009C04F1">
        <w:rPr>
          <w:rFonts w:hint="eastAsia"/>
        </w:rPr>
        <w:t>权限</w:t>
      </w:r>
    </w:p>
    <w:p w:rsidR="0059671A" w:rsidRDefault="007906DD" w:rsidP="009C04F1">
      <w:pPr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>s</w:t>
      </w:r>
      <w:r w:rsidR="009C04F1" w:rsidRPr="009C04F1">
        <w:rPr>
          <w:rFonts w:ascii="楷体" w:eastAsia="楷体" w:hAnsi="楷体" w:hint="eastAsia"/>
          <w:sz w:val="28"/>
        </w:rPr>
        <w:t xml:space="preserve">cott用户将自己的emp表的insert权限授给seky用户: </w:t>
      </w:r>
    </w:p>
    <w:p w:rsidR="009C04F1" w:rsidRPr="009C04F1" w:rsidRDefault="009C04F1" w:rsidP="0059671A">
      <w:pPr>
        <w:ind w:firstLine="420"/>
        <w:rPr>
          <w:rFonts w:ascii="楷体" w:eastAsia="楷体" w:hAnsi="楷体"/>
          <w:sz w:val="28"/>
        </w:rPr>
      </w:pPr>
      <w:r w:rsidRPr="009C04F1">
        <w:rPr>
          <w:rFonts w:ascii="楷体" w:eastAsia="楷体" w:hAnsi="楷体" w:hint="eastAsia"/>
          <w:sz w:val="28"/>
        </w:rPr>
        <w:t>grant inset on emp to seky;</w:t>
      </w:r>
    </w:p>
    <w:p w:rsidR="00761750" w:rsidRDefault="009C04F1" w:rsidP="009C04F1">
      <w:pPr>
        <w:rPr>
          <w:rFonts w:ascii="楷体" w:eastAsia="楷体" w:hAnsi="楷体"/>
          <w:sz w:val="28"/>
        </w:rPr>
      </w:pPr>
      <w:r w:rsidRPr="009C04F1">
        <w:rPr>
          <w:rFonts w:ascii="楷体" w:eastAsia="楷体" w:hAnsi="楷体" w:hint="eastAsia"/>
          <w:sz w:val="28"/>
        </w:rPr>
        <w:t xml:space="preserve">seky用户插入emp表时: </w:t>
      </w:r>
    </w:p>
    <w:p w:rsidR="009C04F1" w:rsidRDefault="009C04F1" w:rsidP="00FC5AF5">
      <w:pPr>
        <w:ind w:left="420"/>
        <w:rPr>
          <w:rFonts w:ascii="楷体" w:eastAsia="楷体" w:hAnsi="楷体"/>
          <w:sz w:val="28"/>
        </w:rPr>
      </w:pPr>
      <w:r w:rsidRPr="009C04F1">
        <w:rPr>
          <w:rFonts w:ascii="楷体" w:eastAsia="楷体" w:hAnsi="楷体" w:hint="eastAsia"/>
          <w:sz w:val="28"/>
        </w:rPr>
        <w:t>insert into scott.emp(XXX) values(XXX);</w:t>
      </w:r>
    </w:p>
    <w:p w:rsidR="00B85354" w:rsidRPr="00892576" w:rsidRDefault="000640C1" w:rsidP="00892576">
      <w:pPr>
        <w:pStyle w:val="5"/>
      </w:pPr>
      <w:r w:rsidRPr="00892576">
        <w:rPr>
          <w:rFonts w:hint="eastAsia"/>
        </w:rPr>
        <w:t>3)</w:t>
      </w:r>
      <w:r w:rsidR="00E040A4" w:rsidRPr="00892576">
        <w:rPr>
          <w:rFonts w:hint="eastAsia"/>
        </w:rPr>
        <w:t xml:space="preserve"> </w:t>
      </w:r>
      <w:r w:rsidR="004D01A5" w:rsidRPr="00892576">
        <w:rPr>
          <w:rFonts w:hint="eastAsia"/>
        </w:rPr>
        <w:t>all</w:t>
      </w:r>
      <w:r w:rsidR="00E040A4" w:rsidRPr="00892576">
        <w:rPr>
          <w:rFonts w:hint="eastAsia"/>
        </w:rPr>
        <w:t>权限</w:t>
      </w:r>
    </w:p>
    <w:p w:rsidR="005F1328" w:rsidRDefault="00907410" w:rsidP="009C04F1">
      <w:pPr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>s</w:t>
      </w:r>
      <w:r w:rsidR="009C04F1" w:rsidRPr="009C04F1">
        <w:rPr>
          <w:rFonts w:ascii="楷体" w:eastAsia="楷体" w:hAnsi="楷体" w:hint="eastAsia"/>
          <w:sz w:val="28"/>
        </w:rPr>
        <w:t xml:space="preserve">cott用户将自己的emp表的ALL权限授给seky用户: </w:t>
      </w:r>
    </w:p>
    <w:p w:rsidR="00427B94" w:rsidRDefault="009C04F1" w:rsidP="007061E4">
      <w:pPr>
        <w:ind w:firstLine="420"/>
        <w:rPr>
          <w:rFonts w:ascii="楷体" w:eastAsia="楷体" w:hAnsi="楷体"/>
          <w:sz w:val="28"/>
        </w:rPr>
      </w:pPr>
      <w:r w:rsidRPr="009C04F1">
        <w:rPr>
          <w:rFonts w:ascii="楷体" w:eastAsia="楷体" w:hAnsi="楷体" w:hint="eastAsia"/>
          <w:sz w:val="28"/>
        </w:rPr>
        <w:lastRenderedPageBreak/>
        <w:t>grant all on emp to seky;(all包含增删改查)</w:t>
      </w:r>
    </w:p>
    <w:p w:rsidR="00D80FC2" w:rsidRDefault="00A4319F" w:rsidP="0074014A">
      <w:pPr>
        <w:pStyle w:val="5"/>
      </w:pPr>
      <w:r w:rsidRPr="0074014A">
        <w:rPr>
          <w:rFonts w:hint="eastAsia"/>
        </w:rPr>
        <w:t>4</w:t>
      </w:r>
      <w:r w:rsidR="00296C18" w:rsidRPr="0074014A">
        <w:rPr>
          <w:rFonts w:hint="eastAsia"/>
        </w:rPr>
        <w:t>)</w:t>
      </w:r>
      <w:r w:rsidRPr="0074014A">
        <w:rPr>
          <w:rFonts w:hint="eastAsia"/>
        </w:rPr>
        <w:t>其他权限</w:t>
      </w:r>
    </w:p>
    <w:p w:rsidR="004E4C2F" w:rsidRDefault="00307163" w:rsidP="006E4582">
      <w:pPr>
        <w:ind w:firstLine="420"/>
        <w:rPr>
          <w:rFonts w:ascii="楷体" w:eastAsia="楷体" w:hAnsi="楷体"/>
          <w:sz w:val="28"/>
        </w:rPr>
      </w:pPr>
      <w:r w:rsidRPr="006E4582">
        <w:rPr>
          <w:rFonts w:ascii="楷体" w:eastAsia="楷体" w:hAnsi="楷体" w:hint="eastAsia"/>
          <w:sz w:val="28"/>
        </w:rPr>
        <w:t>alter</w:t>
      </w:r>
      <w:r w:rsidR="00213257" w:rsidRPr="006E4582">
        <w:rPr>
          <w:rFonts w:ascii="楷体" w:eastAsia="楷体" w:hAnsi="楷体" w:hint="eastAsia"/>
          <w:sz w:val="28"/>
        </w:rPr>
        <w:t>修改 index 索引</w:t>
      </w:r>
      <w:r w:rsidR="0066033F" w:rsidRPr="006E4582">
        <w:rPr>
          <w:rFonts w:ascii="楷体" w:eastAsia="楷体" w:hAnsi="楷体" w:hint="eastAsia"/>
          <w:sz w:val="28"/>
        </w:rPr>
        <w:t xml:space="preserve">  </w:t>
      </w:r>
      <w:r w:rsidR="00E44EE9" w:rsidRPr="006E4582">
        <w:rPr>
          <w:rFonts w:ascii="楷体" w:eastAsia="楷体" w:hAnsi="楷体" w:hint="eastAsia"/>
          <w:sz w:val="28"/>
        </w:rPr>
        <w:t>references 外键</w:t>
      </w:r>
      <w:r w:rsidR="008D6508" w:rsidRPr="006E4582">
        <w:rPr>
          <w:rFonts w:ascii="楷体" w:eastAsia="楷体" w:hAnsi="楷体" w:hint="eastAsia"/>
          <w:sz w:val="28"/>
        </w:rPr>
        <w:t xml:space="preserve"> execute</w:t>
      </w:r>
      <w:r w:rsidR="00482295" w:rsidRPr="006E4582">
        <w:rPr>
          <w:rFonts w:ascii="楷体" w:eastAsia="楷体" w:hAnsi="楷体" w:hint="eastAsia"/>
          <w:sz w:val="28"/>
        </w:rPr>
        <w:t>执行</w:t>
      </w:r>
    </w:p>
    <w:p w:rsidR="008D25EA" w:rsidRDefault="00C0781C" w:rsidP="006E4582">
      <w:pPr>
        <w:ind w:firstLine="420"/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 xml:space="preserve">grant </w:t>
      </w:r>
      <w:r w:rsidR="00E7247C">
        <w:rPr>
          <w:rFonts w:ascii="楷体" w:eastAsia="楷体" w:hAnsi="楷体" w:hint="eastAsia"/>
          <w:sz w:val="28"/>
        </w:rPr>
        <w:t>index on scott.emp</w:t>
      </w:r>
      <w:r w:rsidR="00916EC0">
        <w:rPr>
          <w:rFonts w:ascii="楷体" w:eastAsia="楷体" w:hAnsi="楷体" w:hint="eastAsia"/>
          <w:sz w:val="28"/>
        </w:rPr>
        <w:t xml:space="preserve"> to seky</w:t>
      </w:r>
      <w:r w:rsidR="00214185">
        <w:rPr>
          <w:rFonts w:ascii="楷体" w:eastAsia="楷体" w:hAnsi="楷体" w:hint="eastAsia"/>
          <w:sz w:val="28"/>
        </w:rPr>
        <w:t xml:space="preserve"> with grant option</w:t>
      </w:r>
      <w:r w:rsidR="00931FCC">
        <w:rPr>
          <w:rFonts w:ascii="楷体" w:eastAsia="楷体" w:hAnsi="楷体" w:hint="eastAsia"/>
          <w:sz w:val="28"/>
        </w:rPr>
        <w:t>允许在scott的emp表上</w:t>
      </w:r>
      <w:r w:rsidR="00BD7653">
        <w:rPr>
          <w:rFonts w:ascii="楷体" w:eastAsia="楷体" w:hAnsi="楷体" w:hint="eastAsia"/>
          <w:sz w:val="28"/>
        </w:rPr>
        <w:t>建立索引</w:t>
      </w:r>
      <w:r w:rsidR="0090405B">
        <w:rPr>
          <w:rFonts w:ascii="楷体" w:eastAsia="楷体" w:hAnsi="楷体" w:hint="eastAsia"/>
          <w:sz w:val="28"/>
        </w:rPr>
        <w:t>的权限</w:t>
      </w:r>
    </w:p>
    <w:p w:rsidR="007779FF" w:rsidRDefault="00725B83" w:rsidP="00554CA3">
      <w:pPr>
        <w:pStyle w:val="5"/>
      </w:pPr>
      <w:r w:rsidRPr="00554CA3">
        <w:rPr>
          <w:rFonts w:hint="eastAsia"/>
        </w:rPr>
        <w:t>5)</w:t>
      </w:r>
      <w:r w:rsidR="0028117C" w:rsidRPr="00554CA3">
        <w:rPr>
          <w:rFonts w:hint="eastAsia"/>
        </w:rPr>
        <w:t>授权列权限</w:t>
      </w:r>
    </w:p>
    <w:p w:rsidR="0097143E" w:rsidRPr="00BB0085" w:rsidRDefault="006C5769" w:rsidP="00BB0085">
      <w:pPr>
        <w:ind w:firstLine="420"/>
        <w:rPr>
          <w:rFonts w:ascii="楷体" w:eastAsia="楷体" w:hAnsi="楷体"/>
          <w:sz w:val="28"/>
        </w:rPr>
      </w:pPr>
      <w:r w:rsidRPr="00BB0085">
        <w:rPr>
          <w:rFonts w:ascii="楷体" w:eastAsia="楷体" w:hAnsi="楷体" w:hint="eastAsia"/>
          <w:sz w:val="28"/>
        </w:rPr>
        <w:t>grant</w:t>
      </w:r>
      <w:r w:rsidR="00DC7FC8" w:rsidRPr="00BB0085">
        <w:rPr>
          <w:rFonts w:ascii="楷体" w:eastAsia="楷体" w:hAnsi="楷体" w:hint="eastAsia"/>
          <w:sz w:val="28"/>
        </w:rPr>
        <w:t xml:space="preserve"> </w:t>
      </w:r>
      <w:r w:rsidR="0071755E" w:rsidRPr="00BB0085">
        <w:rPr>
          <w:rFonts w:ascii="楷体" w:eastAsia="楷体" w:hAnsi="楷体" w:hint="eastAsia"/>
          <w:sz w:val="28"/>
        </w:rPr>
        <w:t>select on emp(name) to seky</w:t>
      </w:r>
      <w:r w:rsidR="00965336">
        <w:rPr>
          <w:rFonts w:ascii="楷体" w:eastAsia="楷体" w:hAnsi="楷体" w:hint="eastAsia"/>
          <w:sz w:val="28"/>
        </w:rPr>
        <w:t>只允许</w:t>
      </w:r>
      <w:r w:rsidR="00EE6A5B">
        <w:rPr>
          <w:rFonts w:ascii="楷体" w:eastAsia="楷体" w:hAnsi="楷体" w:hint="eastAsia"/>
          <w:sz w:val="28"/>
        </w:rPr>
        <w:t>查询</w:t>
      </w:r>
      <w:r w:rsidR="00081CDA">
        <w:rPr>
          <w:rFonts w:ascii="楷体" w:eastAsia="楷体" w:hAnsi="楷体" w:hint="eastAsia"/>
          <w:sz w:val="28"/>
        </w:rPr>
        <w:t>name</w:t>
      </w:r>
      <w:r w:rsidR="006D7760">
        <w:rPr>
          <w:rFonts w:ascii="楷体" w:eastAsia="楷体" w:hAnsi="楷体" w:hint="eastAsia"/>
          <w:sz w:val="28"/>
        </w:rPr>
        <w:t>权限</w:t>
      </w:r>
    </w:p>
    <w:p w:rsidR="0024625A" w:rsidRPr="00BB0085" w:rsidRDefault="00FB3A2F" w:rsidP="00BB0085">
      <w:pPr>
        <w:ind w:firstLine="420"/>
        <w:rPr>
          <w:rFonts w:ascii="楷体" w:eastAsia="楷体" w:hAnsi="楷体"/>
          <w:sz w:val="28"/>
        </w:rPr>
      </w:pPr>
      <w:r w:rsidRPr="00BB0085">
        <w:rPr>
          <w:rFonts w:ascii="楷体" w:eastAsia="楷体" w:hAnsi="楷体" w:hint="eastAsia"/>
          <w:sz w:val="28"/>
        </w:rPr>
        <w:t>grant update on emp(name, sal) to seky</w:t>
      </w:r>
    </w:p>
    <w:p w:rsidR="004F168A" w:rsidRDefault="00DD398A" w:rsidP="00B2181D">
      <w:pPr>
        <w:pStyle w:val="4"/>
      </w:pPr>
      <w:r>
        <w:rPr>
          <w:rFonts w:hint="eastAsia"/>
        </w:rPr>
        <w:t>(2</w:t>
      </w:r>
      <w:r w:rsidR="009C04F1" w:rsidRPr="009C04F1">
        <w:rPr>
          <w:rFonts w:hint="eastAsia"/>
        </w:rPr>
        <w:t>)</w:t>
      </w:r>
      <w:r w:rsidR="009C04F1" w:rsidRPr="009C04F1">
        <w:rPr>
          <w:rFonts w:hint="eastAsia"/>
        </w:rPr>
        <w:t>回收授予的权限</w:t>
      </w:r>
      <w:r w:rsidR="009C04F1" w:rsidRPr="009C04F1">
        <w:rPr>
          <w:rFonts w:hint="eastAsia"/>
        </w:rPr>
        <w:t xml:space="preserve">: </w:t>
      </w:r>
    </w:p>
    <w:p w:rsidR="009C04F1" w:rsidRPr="009C04F1" w:rsidRDefault="009C04F1" w:rsidP="009C04F1">
      <w:pPr>
        <w:rPr>
          <w:rFonts w:ascii="楷体" w:eastAsia="楷体" w:hAnsi="楷体"/>
          <w:sz w:val="28"/>
        </w:rPr>
      </w:pPr>
      <w:r w:rsidRPr="00491290">
        <w:rPr>
          <w:rFonts w:ascii="楷体" w:eastAsia="楷体" w:hAnsi="楷体" w:hint="eastAsia"/>
          <w:b/>
          <w:color w:val="FF0000"/>
          <w:sz w:val="28"/>
        </w:rPr>
        <w:t>revoke</w:t>
      </w:r>
      <w:r w:rsidRPr="009C04F1">
        <w:rPr>
          <w:rFonts w:ascii="楷体" w:eastAsia="楷体" w:hAnsi="楷体" w:hint="eastAsia"/>
          <w:sz w:val="28"/>
        </w:rPr>
        <w:t xml:space="preserve"> all </w:t>
      </w:r>
      <w:r w:rsidRPr="004A7350">
        <w:rPr>
          <w:rFonts w:ascii="楷体" w:eastAsia="楷体" w:hAnsi="楷体" w:hint="eastAsia"/>
          <w:b/>
          <w:color w:val="FF0000"/>
          <w:sz w:val="28"/>
        </w:rPr>
        <w:t>on</w:t>
      </w:r>
      <w:r w:rsidRPr="009C04F1">
        <w:rPr>
          <w:rFonts w:ascii="楷体" w:eastAsia="楷体" w:hAnsi="楷体" w:hint="eastAsia"/>
          <w:sz w:val="28"/>
        </w:rPr>
        <w:t xml:space="preserve"> emp </w:t>
      </w:r>
      <w:r w:rsidRPr="00D547B2">
        <w:rPr>
          <w:rFonts w:ascii="楷体" w:eastAsia="楷体" w:hAnsi="楷体" w:hint="eastAsia"/>
          <w:b/>
          <w:color w:val="FF0000"/>
          <w:sz w:val="28"/>
        </w:rPr>
        <w:t>from</w:t>
      </w:r>
      <w:r w:rsidRPr="009C04F1">
        <w:rPr>
          <w:rFonts w:ascii="楷体" w:eastAsia="楷体" w:hAnsi="楷体" w:hint="eastAsia"/>
          <w:sz w:val="28"/>
        </w:rPr>
        <w:t xml:space="preserve"> seky; (scott用户回收emp表的all权限)</w:t>
      </w:r>
    </w:p>
    <w:p w:rsidR="003F415C" w:rsidRDefault="00F256F0" w:rsidP="0010186C">
      <w:pPr>
        <w:pStyle w:val="4"/>
      </w:pPr>
      <w:r>
        <w:rPr>
          <w:rFonts w:hint="eastAsia"/>
        </w:rPr>
        <w:t>(3</w:t>
      </w:r>
      <w:r w:rsidR="009C04F1" w:rsidRPr="009C04F1">
        <w:rPr>
          <w:rFonts w:hint="eastAsia"/>
        </w:rPr>
        <w:t>)</w:t>
      </w:r>
      <w:r w:rsidR="009C04F1" w:rsidRPr="009C04F1">
        <w:rPr>
          <w:rFonts w:hint="eastAsia"/>
        </w:rPr>
        <w:t>权限的传递</w:t>
      </w:r>
      <w:r w:rsidR="009C04F1" w:rsidRPr="009C04F1">
        <w:rPr>
          <w:rFonts w:hint="eastAsia"/>
        </w:rPr>
        <w:t xml:space="preserve">: </w:t>
      </w:r>
    </w:p>
    <w:p w:rsidR="009C04F1" w:rsidRPr="009C04F1" w:rsidRDefault="009C04F1" w:rsidP="002500DD">
      <w:pPr>
        <w:rPr>
          <w:rFonts w:ascii="楷体" w:eastAsia="楷体" w:hAnsi="楷体"/>
          <w:sz w:val="28"/>
        </w:rPr>
      </w:pPr>
      <w:r w:rsidRPr="009C04F1">
        <w:rPr>
          <w:rFonts w:ascii="楷体" w:eastAsia="楷体" w:hAnsi="楷体" w:hint="eastAsia"/>
          <w:sz w:val="28"/>
        </w:rPr>
        <w:t>Scott --授权--&gt; seky --授权--&gt; froc</w:t>
      </w:r>
    </w:p>
    <w:p w:rsidR="009C04F1" w:rsidRPr="009C04F1" w:rsidRDefault="009C04F1" w:rsidP="002335A3">
      <w:pPr>
        <w:pStyle w:val="5"/>
      </w:pPr>
      <w:r w:rsidRPr="009C04F1">
        <w:rPr>
          <w:rFonts w:hint="eastAsia"/>
        </w:rPr>
        <w:t>1.</w:t>
      </w:r>
      <w:r w:rsidRPr="009C04F1">
        <w:rPr>
          <w:rFonts w:hint="eastAsia"/>
        </w:rPr>
        <w:t>系统授权</w:t>
      </w:r>
      <w:r w:rsidRPr="009C04F1">
        <w:rPr>
          <w:rFonts w:hint="eastAsia"/>
        </w:rPr>
        <w:t xml:space="preserve">: </w:t>
      </w:r>
      <w:r w:rsidR="000B3209" w:rsidRPr="00A52432">
        <w:rPr>
          <w:rFonts w:hint="eastAsia"/>
        </w:rPr>
        <w:t>with admin option</w:t>
      </w:r>
    </w:p>
    <w:p w:rsidR="009C04F1" w:rsidRPr="009C04F1" w:rsidRDefault="002500DD" w:rsidP="009C04F1">
      <w:pPr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ab/>
      </w:r>
      <w:r w:rsidR="0046429E">
        <w:rPr>
          <w:rFonts w:ascii="楷体" w:eastAsia="楷体" w:hAnsi="楷体" w:hint="eastAsia"/>
          <w:sz w:val="28"/>
        </w:rPr>
        <w:t>s</w:t>
      </w:r>
      <w:r w:rsidR="009C04F1" w:rsidRPr="009C04F1">
        <w:rPr>
          <w:rFonts w:ascii="楷体" w:eastAsia="楷体" w:hAnsi="楷体" w:hint="eastAsia"/>
          <w:sz w:val="28"/>
        </w:rPr>
        <w:t xml:space="preserve">cott用户: grant connect to seky </w:t>
      </w:r>
      <w:r w:rsidR="009C04F1" w:rsidRPr="00A52432">
        <w:rPr>
          <w:rFonts w:ascii="楷体" w:eastAsia="楷体" w:hAnsi="楷体" w:hint="eastAsia"/>
          <w:b/>
          <w:color w:val="FF0000"/>
          <w:sz w:val="28"/>
        </w:rPr>
        <w:t>with admin option</w:t>
      </w:r>
    </w:p>
    <w:p w:rsidR="009C04F1" w:rsidRDefault="002500DD" w:rsidP="009C04F1">
      <w:pPr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ab/>
      </w:r>
      <w:r w:rsidR="009C04F1" w:rsidRPr="009C04F1">
        <w:rPr>
          <w:rFonts w:ascii="楷体" w:eastAsia="楷体" w:hAnsi="楷体" w:hint="eastAsia"/>
          <w:sz w:val="28"/>
        </w:rPr>
        <w:t>seky用户:  grant connect to froc</w:t>
      </w:r>
    </w:p>
    <w:p w:rsidR="00E72216" w:rsidRPr="009C04F1" w:rsidRDefault="001B7672" w:rsidP="009C04F1">
      <w:pPr>
        <w:rPr>
          <w:rFonts w:ascii="楷体" w:eastAsia="楷体" w:hAnsi="楷体"/>
          <w:sz w:val="28"/>
        </w:rPr>
      </w:pPr>
      <w:r w:rsidRPr="009C04F1">
        <w:rPr>
          <w:rFonts w:ascii="楷体" w:eastAsia="楷体" w:hAnsi="楷体" w:hint="eastAsia"/>
          <w:sz w:val="28"/>
        </w:rPr>
        <w:t xml:space="preserve">(注意: </w:t>
      </w:r>
      <w:r w:rsidR="00750DE5">
        <w:rPr>
          <w:rFonts w:ascii="楷体" w:eastAsia="楷体" w:hAnsi="楷体" w:hint="eastAsia"/>
          <w:sz w:val="28"/>
        </w:rPr>
        <w:t>系统权限</w:t>
      </w:r>
      <w:r w:rsidR="001D0BA5">
        <w:rPr>
          <w:rFonts w:ascii="楷体" w:eastAsia="楷体" w:hAnsi="楷体" w:hint="eastAsia"/>
          <w:sz w:val="28"/>
        </w:rPr>
        <w:t>s</w:t>
      </w:r>
      <w:r w:rsidRPr="009C04F1">
        <w:rPr>
          <w:rFonts w:ascii="楷体" w:eastAsia="楷体" w:hAnsi="楷体" w:hint="eastAsia"/>
          <w:sz w:val="28"/>
        </w:rPr>
        <w:t>cott收回对seky的权限后, froc</w:t>
      </w:r>
      <w:r w:rsidR="00750DE5">
        <w:rPr>
          <w:rFonts w:ascii="楷体" w:eastAsia="楷体" w:hAnsi="楷体" w:hint="eastAsia"/>
          <w:sz w:val="28"/>
        </w:rPr>
        <w:t>的权限不会被</w:t>
      </w:r>
      <w:r w:rsidRPr="009C04F1">
        <w:rPr>
          <w:rFonts w:ascii="楷体" w:eastAsia="楷体" w:hAnsi="楷体" w:hint="eastAsia"/>
          <w:sz w:val="28"/>
        </w:rPr>
        <w:t>收回)</w:t>
      </w:r>
    </w:p>
    <w:p w:rsidR="009C04F1" w:rsidRPr="009C04F1" w:rsidRDefault="009C04F1" w:rsidP="005D4EEB">
      <w:pPr>
        <w:pStyle w:val="5"/>
      </w:pPr>
      <w:r w:rsidRPr="009C04F1">
        <w:rPr>
          <w:rFonts w:hint="eastAsia"/>
        </w:rPr>
        <w:lastRenderedPageBreak/>
        <w:t>2.</w:t>
      </w:r>
      <w:r w:rsidRPr="009C04F1">
        <w:rPr>
          <w:rFonts w:hint="eastAsia"/>
        </w:rPr>
        <w:t>对象授权</w:t>
      </w:r>
      <w:r w:rsidR="005942D4">
        <w:rPr>
          <w:rFonts w:hint="eastAsia"/>
        </w:rPr>
        <w:t xml:space="preserve">: </w:t>
      </w:r>
      <w:r w:rsidR="00951820" w:rsidRPr="00DE62D3">
        <w:rPr>
          <w:rFonts w:hint="eastAsia"/>
        </w:rPr>
        <w:t>with grant option</w:t>
      </w:r>
    </w:p>
    <w:p w:rsidR="009C04F1" w:rsidRPr="009C04F1" w:rsidRDefault="002500DD" w:rsidP="009C04F1">
      <w:pPr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ab/>
      </w:r>
      <w:r w:rsidR="009C04F1" w:rsidRPr="009C04F1">
        <w:rPr>
          <w:rFonts w:ascii="楷体" w:eastAsia="楷体" w:hAnsi="楷体" w:hint="eastAsia"/>
          <w:sz w:val="28"/>
        </w:rPr>
        <w:t xml:space="preserve">Scott用户: grant all on emp to seky </w:t>
      </w:r>
      <w:r w:rsidR="009C04F1" w:rsidRPr="00DE62D3">
        <w:rPr>
          <w:rFonts w:ascii="楷体" w:eastAsia="楷体" w:hAnsi="楷体" w:hint="eastAsia"/>
          <w:b/>
          <w:color w:val="FF0000"/>
          <w:sz w:val="28"/>
        </w:rPr>
        <w:t>with grant option</w:t>
      </w:r>
    </w:p>
    <w:p w:rsidR="009C04F1" w:rsidRPr="009C04F1" w:rsidRDefault="002500DD" w:rsidP="009C04F1">
      <w:pPr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ab/>
      </w:r>
      <w:r w:rsidR="009C04F1" w:rsidRPr="009C04F1">
        <w:rPr>
          <w:rFonts w:ascii="楷体" w:eastAsia="楷体" w:hAnsi="楷体" w:hint="eastAsia"/>
          <w:sz w:val="28"/>
        </w:rPr>
        <w:t>seky用户:  grant all on scott.emp to froc</w:t>
      </w:r>
    </w:p>
    <w:p w:rsidR="004A3305" w:rsidRDefault="002500DD" w:rsidP="009C04F1">
      <w:pPr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ab/>
      </w:r>
      <w:bookmarkStart w:id="11" w:name="OLE_LINK10"/>
      <w:bookmarkStart w:id="12" w:name="OLE_LINK11"/>
      <w:r w:rsidR="009C04F1" w:rsidRPr="009C04F1">
        <w:rPr>
          <w:rFonts w:ascii="楷体" w:eastAsia="楷体" w:hAnsi="楷体" w:hint="eastAsia"/>
          <w:sz w:val="28"/>
        </w:rPr>
        <w:t>(注意: Scott收回对seky的</w:t>
      </w:r>
      <w:r w:rsidR="004C4AE9">
        <w:rPr>
          <w:rFonts w:ascii="楷体" w:eastAsia="楷体" w:hAnsi="楷体" w:hint="eastAsia"/>
          <w:sz w:val="28"/>
        </w:rPr>
        <w:t>对象</w:t>
      </w:r>
      <w:r w:rsidR="009C04F1" w:rsidRPr="009C04F1">
        <w:rPr>
          <w:rFonts w:ascii="楷体" w:eastAsia="楷体" w:hAnsi="楷体" w:hint="eastAsia"/>
          <w:sz w:val="28"/>
        </w:rPr>
        <w:t>权限后, froc</w:t>
      </w:r>
      <w:r w:rsidR="006B34C2">
        <w:rPr>
          <w:rFonts w:ascii="楷体" w:eastAsia="楷体" w:hAnsi="楷体" w:hint="eastAsia"/>
          <w:sz w:val="28"/>
        </w:rPr>
        <w:t>的权限也被</w:t>
      </w:r>
      <w:r w:rsidR="009C04F1" w:rsidRPr="009C04F1">
        <w:rPr>
          <w:rFonts w:ascii="楷体" w:eastAsia="楷体" w:hAnsi="楷体" w:hint="eastAsia"/>
          <w:sz w:val="28"/>
        </w:rPr>
        <w:t>收回)</w:t>
      </w:r>
      <w:bookmarkEnd w:id="11"/>
      <w:bookmarkEnd w:id="12"/>
    </w:p>
    <w:p w:rsidR="009E5384" w:rsidRPr="0084033D" w:rsidRDefault="009E5384" w:rsidP="0084033D">
      <w:pPr>
        <w:pStyle w:val="4"/>
      </w:pPr>
      <w:r w:rsidRPr="0084033D">
        <w:rPr>
          <w:rFonts w:hint="eastAsia"/>
        </w:rPr>
        <w:t>(4)</w:t>
      </w:r>
      <w:r w:rsidRPr="0084033D">
        <w:t>创建和管理</w:t>
      </w:r>
      <w:r w:rsidRPr="0084033D">
        <w:t>JOB</w:t>
      </w:r>
      <w:r w:rsidRPr="0084033D">
        <w:t>权限</w:t>
      </w:r>
    </w:p>
    <w:p w:rsidR="009E5384" w:rsidRPr="002B183F" w:rsidRDefault="009E5384" w:rsidP="002B183F">
      <w:pPr>
        <w:ind w:firstLine="420"/>
        <w:rPr>
          <w:rFonts w:ascii="楷体" w:eastAsia="楷体" w:hAnsi="楷体"/>
          <w:sz w:val="24"/>
        </w:rPr>
      </w:pPr>
      <w:r w:rsidRPr="002B183F">
        <w:rPr>
          <w:rFonts w:ascii="楷体" w:eastAsia="楷体" w:hAnsi="楷体"/>
          <w:sz w:val="24"/>
        </w:rPr>
        <w:t>oracle中创建job是通过调用dbms_scheduler.create_job来做. 用户需要能创建job</w:t>
      </w:r>
      <w:r w:rsidR="007A0E84">
        <w:rPr>
          <w:rFonts w:ascii="楷体" w:eastAsia="楷体" w:hAnsi="楷体" w:hint="eastAsia"/>
          <w:sz w:val="24"/>
        </w:rPr>
        <w:t>权限</w:t>
      </w:r>
      <w:r w:rsidRPr="002B183F">
        <w:rPr>
          <w:rFonts w:ascii="楷体" w:eastAsia="楷体" w:hAnsi="楷体"/>
          <w:sz w:val="24"/>
        </w:rPr>
        <w:t>,管理</w:t>
      </w:r>
      <w:r w:rsidR="000B764C">
        <w:rPr>
          <w:rFonts w:ascii="楷体" w:eastAsia="楷体" w:hAnsi="楷体"/>
          <w:sz w:val="24"/>
        </w:rPr>
        <w:t>job</w:t>
      </w:r>
      <w:r w:rsidRPr="002B183F">
        <w:rPr>
          <w:rFonts w:ascii="楷体" w:eastAsia="楷体" w:hAnsi="楷体"/>
          <w:sz w:val="24"/>
        </w:rPr>
        <w:t>权限</w:t>
      </w:r>
      <w:r w:rsidR="00D12D46">
        <w:rPr>
          <w:rFonts w:ascii="楷体" w:eastAsia="楷体" w:hAnsi="楷体"/>
          <w:sz w:val="24"/>
        </w:rPr>
        <w:t>:</w:t>
      </w:r>
      <w:r w:rsidR="00D12D46">
        <w:rPr>
          <w:rFonts w:ascii="楷体" w:eastAsia="楷体" w:hAnsi="楷体"/>
          <w:sz w:val="24"/>
        </w:rPr>
        <w:br/>
        <w:t>1)</w:t>
      </w:r>
      <w:r w:rsidR="00D12D46">
        <w:rPr>
          <w:rFonts w:ascii="楷体" w:eastAsia="楷体" w:hAnsi="楷体" w:hint="eastAsia"/>
          <w:sz w:val="24"/>
        </w:rPr>
        <w:t xml:space="preserve">创建JOB的权限: </w:t>
      </w:r>
      <w:r w:rsidR="00D12D46" w:rsidRPr="00306B69">
        <w:rPr>
          <w:rFonts w:ascii="楷体" w:eastAsia="楷体" w:hAnsi="楷体"/>
          <w:b/>
          <w:color w:val="FF0000"/>
          <w:sz w:val="24"/>
        </w:rPr>
        <w:t>create job</w:t>
      </w:r>
      <w:r w:rsidR="00D12D46">
        <w:rPr>
          <w:rFonts w:ascii="楷体" w:eastAsia="楷体" w:hAnsi="楷体"/>
          <w:sz w:val="24"/>
        </w:rPr>
        <w:br/>
        <w:t>2)</w:t>
      </w:r>
      <w:r w:rsidR="00D12D46">
        <w:rPr>
          <w:rFonts w:ascii="楷体" w:eastAsia="楷体" w:hAnsi="楷体" w:hint="eastAsia"/>
          <w:sz w:val="24"/>
        </w:rPr>
        <w:t>管理JOB的权限</w:t>
      </w:r>
      <w:r w:rsidR="00944A17">
        <w:rPr>
          <w:rFonts w:ascii="楷体" w:eastAsia="楷体" w:hAnsi="楷体" w:hint="eastAsia"/>
          <w:sz w:val="24"/>
        </w:rPr>
        <w:t>(定时执行)</w:t>
      </w:r>
      <w:r w:rsidR="00D12D46">
        <w:rPr>
          <w:rFonts w:ascii="楷体" w:eastAsia="楷体" w:hAnsi="楷体" w:hint="eastAsia"/>
          <w:sz w:val="24"/>
        </w:rPr>
        <w:t xml:space="preserve">: </w:t>
      </w:r>
      <w:r w:rsidRPr="00926998">
        <w:rPr>
          <w:rFonts w:ascii="楷体" w:eastAsia="楷体" w:hAnsi="楷体"/>
          <w:b/>
          <w:color w:val="FF0000"/>
          <w:sz w:val="24"/>
        </w:rPr>
        <w:t>manager scheduler</w:t>
      </w:r>
    </w:p>
    <w:p w:rsidR="009E5384" w:rsidRPr="002B183F" w:rsidRDefault="009E5384" w:rsidP="00AC0ACA">
      <w:pPr>
        <w:rPr>
          <w:rFonts w:ascii="楷体" w:eastAsia="楷体" w:hAnsi="楷体"/>
          <w:sz w:val="24"/>
        </w:rPr>
      </w:pPr>
      <w:r w:rsidRPr="002B183F">
        <w:rPr>
          <w:rFonts w:ascii="楷体" w:eastAsia="楷体" w:hAnsi="楷体"/>
          <w:sz w:val="24"/>
        </w:rPr>
        <w:t>相应命令如下：</w:t>
      </w:r>
    </w:p>
    <w:p w:rsidR="008B172F" w:rsidRPr="004B648E" w:rsidRDefault="009E5384" w:rsidP="004B648E">
      <w:pPr>
        <w:ind w:left="420"/>
        <w:rPr>
          <w:rFonts w:ascii="楷体" w:eastAsia="楷体" w:hAnsi="楷体"/>
          <w:sz w:val="24"/>
        </w:rPr>
      </w:pPr>
      <w:r w:rsidRPr="002B183F">
        <w:rPr>
          <w:rFonts w:ascii="楷体" w:eastAsia="楷体" w:hAnsi="楷体"/>
          <w:sz w:val="24"/>
        </w:rPr>
        <w:t>grant create job to orace_user1;</w:t>
      </w:r>
      <w:r w:rsidRPr="002B183F">
        <w:rPr>
          <w:rFonts w:ascii="楷体" w:eastAsia="楷体" w:hAnsi="楷体"/>
          <w:sz w:val="24"/>
        </w:rPr>
        <w:br/>
        <w:t>grant manage scheduler to orace_user1</w:t>
      </w:r>
    </w:p>
    <w:p w:rsidR="00BF188A" w:rsidRPr="006B220A" w:rsidRDefault="002D1516" w:rsidP="006B220A">
      <w:pPr>
        <w:pStyle w:val="3"/>
        <w:rPr>
          <w:rFonts w:ascii="楷体" w:eastAsia="楷体" w:hAnsi="楷体"/>
          <w:sz w:val="28"/>
        </w:rPr>
      </w:pPr>
      <w:r w:rsidRPr="00CB42F5">
        <w:rPr>
          <w:rFonts w:ascii="楷体" w:eastAsia="楷体" w:hAnsi="楷体" w:hint="eastAsia"/>
          <w:color w:val="FF0000"/>
          <w:sz w:val="28"/>
        </w:rPr>
        <w:t>6</w:t>
      </w:r>
      <w:r w:rsidR="00EC3FF2" w:rsidRPr="00CB42F5">
        <w:rPr>
          <w:rFonts w:ascii="楷体" w:eastAsia="楷体" w:hAnsi="楷体" w:hint="eastAsia"/>
          <w:color w:val="FF0000"/>
          <w:sz w:val="28"/>
        </w:rPr>
        <w:t>.profile</w:t>
      </w:r>
      <w:r w:rsidR="00EC3FF2" w:rsidRPr="00DE4AD4">
        <w:rPr>
          <w:rFonts w:ascii="楷体" w:eastAsia="楷体" w:hAnsi="楷体" w:hint="eastAsia"/>
          <w:sz w:val="28"/>
        </w:rPr>
        <w:t>管理用户口令</w:t>
      </w:r>
    </w:p>
    <w:p w:rsidR="00834697" w:rsidRDefault="005033AE" w:rsidP="0052009D">
      <w:pPr>
        <w:ind w:firstLine="420"/>
        <w:rPr>
          <w:rFonts w:ascii="楷体" w:eastAsia="楷体" w:hAnsi="楷体"/>
          <w:sz w:val="24"/>
        </w:rPr>
      </w:pPr>
      <w:r w:rsidRPr="00A65996">
        <w:rPr>
          <w:rFonts w:ascii="楷体" w:eastAsia="楷体" w:hAnsi="楷体"/>
          <w:sz w:val="24"/>
        </w:rPr>
        <w:t>P</w:t>
      </w:r>
      <w:r w:rsidRPr="00A65996">
        <w:rPr>
          <w:rFonts w:ascii="楷体" w:eastAsia="楷体" w:hAnsi="楷体" w:hint="eastAsia"/>
          <w:sz w:val="24"/>
        </w:rPr>
        <w:t>rofile是限制口令</w:t>
      </w:r>
      <w:r w:rsidR="0096279D" w:rsidRPr="00A65996">
        <w:rPr>
          <w:rFonts w:ascii="楷体" w:eastAsia="楷体" w:hAnsi="楷体" w:hint="eastAsia"/>
          <w:sz w:val="24"/>
        </w:rPr>
        <w:t xml:space="preserve">, </w:t>
      </w:r>
      <w:r w:rsidR="00D8504D">
        <w:rPr>
          <w:rFonts w:ascii="楷体" w:eastAsia="楷体" w:hAnsi="楷体" w:hint="eastAsia"/>
          <w:sz w:val="24"/>
        </w:rPr>
        <w:t xml:space="preserve">资源限制集合, </w:t>
      </w:r>
      <w:r w:rsidR="00D70858">
        <w:rPr>
          <w:rFonts w:ascii="楷体" w:eastAsia="楷体" w:hAnsi="楷体" w:hint="eastAsia"/>
          <w:sz w:val="24"/>
        </w:rPr>
        <w:t>当创建数据库时,Oracle</w:t>
      </w:r>
      <w:r w:rsidR="00427E8E">
        <w:rPr>
          <w:rFonts w:ascii="楷体" w:eastAsia="楷体" w:hAnsi="楷体" w:hint="eastAsia"/>
          <w:sz w:val="24"/>
        </w:rPr>
        <w:t>会</w:t>
      </w:r>
      <w:r w:rsidR="00230FAF">
        <w:rPr>
          <w:rFonts w:ascii="楷体" w:eastAsia="楷体" w:hAnsi="楷体" w:hint="eastAsia"/>
          <w:sz w:val="24"/>
        </w:rPr>
        <w:t>自动创建</w:t>
      </w:r>
      <w:r w:rsidR="000978FE">
        <w:rPr>
          <w:rFonts w:ascii="楷体" w:eastAsia="楷体" w:hAnsi="楷体" w:hint="eastAsia"/>
          <w:sz w:val="24"/>
        </w:rPr>
        <w:t>名称为default的profile</w:t>
      </w:r>
      <w:r w:rsidR="00003499">
        <w:rPr>
          <w:rFonts w:ascii="楷体" w:eastAsia="楷体" w:hAnsi="楷体" w:hint="eastAsia"/>
          <w:sz w:val="24"/>
        </w:rPr>
        <w:t>, 当创建用户时没有指定profile时,Oracle会将默认的default分配给用户.</w:t>
      </w:r>
    </w:p>
    <w:p w:rsidR="00417783" w:rsidRDefault="00417783" w:rsidP="0052009D">
      <w:pPr>
        <w:ind w:firstLine="420"/>
        <w:rPr>
          <w:rFonts w:ascii="楷体" w:eastAsia="楷体" w:hAnsi="楷体"/>
          <w:sz w:val="24"/>
        </w:rPr>
      </w:pPr>
    </w:p>
    <w:p w:rsidR="00747339" w:rsidRPr="00DD69E4" w:rsidRDefault="00C64C67" w:rsidP="007519BC">
      <w:pPr>
        <w:pStyle w:val="4"/>
        <w:rPr>
          <w:sz w:val="24"/>
        </w:rPr>
      </w:pPr>
      <w:r>
        <w:rPr>
          <w:rFonts w:hint="eastAsia"/>
          <w:sz w:val="24"/>
        </w:rPr>
        <w:t>(1)</w:t>
      </w:r>
      <w:r w:rsidR="002B2B0B" w:rsidRPr="00DD69E4">
        <w:rPr>
          <w:rFonts w:hint="eastAsia"/>
          <w:sz w:val="24"/>
        </w:rPr>
        <w:t>用户锁定</w:t>
      </w:r>
      <w:r w:rsidR="00F9072D" w:rsidRPr="00DD69E4">
        <w:rPr>
          <w:rFonts w:hint="eastAsia"/>
          <w:sz w:val="24"/>
        </w:rPr>
        <w:t>(dba</w:t>
      </w:r>
      <w:r w:rsidR="00F9072D" w:rsidRPr="00DD69E4">
        <w:rPr>
          <w:rFonts w:hint="eastAsia"/>
          <w:sz w:val="24"/>
        </w:rPr>
        <w:t>权限</w:t>
      </w:r>
      <w:r w:rsidR="00F9072D" w:rsidRPr="00DD69E4">
        <w:rPr>
          <w:rFonts w:hint="eastAsia"/>
          <w:sz w:val="24"/>
        </w:rPr>
        <w:t>)</w:t>
      </w:r>
    </w:p>
    <w:p w:rsidR="00B834DB" w:rsidRPr="00C024CA" w:rsidRDefault="00E74FDD" w:rsidP="00C024CA">
      <w:pPr>
        <w:rPr>
          <w:rFonts w:ascii="楷体" w:eastAsia="楷体" w:hAnsi="楷体"/>
          <w:sz w:val="24"/>
        </w:rPr>
      </w:pPr>
      <w:r w:rsidRPr="00C024CA">
        <w:rPr>
          <w:rFonts w:ascii="楷体" w:eastAsia="楷体" w:hAnsi="楷体" w:hint="eastAsia"/>
          <w:sz w:val="24"/>
        </w:rPr>
        <w:t xml:space="preserve">列: </w:t>
      </w:r>
      <w:r w:rsidR="001A1ACD" w:rsidRPr="00C024CA">
        <w:rPr>
          <w:rFonts w:ascii="楷体" w:eastAsia="楷体" w:hAnsi="楷体" w:hint="eastAsia"/>
          <w:sz w:val="24"/>
        </w:rPr>
        <w:t xml:space="preserve">指定Scott用户最多尝试3次登陆, </w:t>
      </w:r>
      <w:r w:rsidR="00941DEA" w:rsidRPr="00C024CA">
        <w:rPr>
          <w:rFonts w:ascii="楷体" w:eastAsia="楷体" w:hAnsi="楷体" w:hint="eastAsia"/>
          <w:sz w:val="24"/>
        </w:rPr>
        <w:t>3次失败后锁定</w:t>
      </w:r>
      <w:r w:rsidR="00F85649">
        <w:rPr>
          <w:rFonts w:ascii="楷体" w:eastAsia="楷体" w:hAnsi="楷体" w:hint="eastAsia"/>
          <w:sz w:val="24"/>
        </w:rPr>
        <w:t>2</w:t>
      </w:r>
      <w:r w:rsidR="00941DEA" w:rsidRPr="00C024CA">
        <w:rPr>
          <w:rFonts w:ascii="楷体" w:eastAsia="楷体" w:hAnsi="楷体" w:hint="eastAsia"/>
          <w:sz w:val="24"/>
        </w:rPr>
        <w:t>天.</w:t>
      </w:r>
    </w:p>
    <w:p w:rsidR="007153EA" w:rsidRDefault="003E0582" w:rsidP="003E0582">
      <w:pPr>
        <w:pStyle w:val="a5"/>
        <w:numPr>
          <w:ilvl w:val="1"/>
          <w:numId w:val="5"/>
        </w:numPr>
        <w:ind w:firstLineChars="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创建profile</w:t>
      </w:r>
      <w:r w:rsidR="002C3D79">
        <w:rPr>
          <w:rFonts w:ascii="楷体" w:eastAsia="楷体" w:hAnsi="楷体" w:hint="eastAsia"/>
          <w:sz w:val="24"/>
        </w:rPr>
        <w:t>口令:</w:t>
      </w:r>
    </w:p>
    <w:p w:rsidR="003E0582" w:rsidRPr="00711B6F" w:rsidRDefault="001D21FA" w:rsidP="00711B6F">
      <w:pPr>
        <w:ind w:left="420" w:firstLine="420"/>
      </w:pPr>
      <w:r w:rsidRPr="00ED3C5F">
        <w:rPr>
          <w:b/>
          <w:color w:val="FF0000"/>
        </w:rPr>
        <w:t>C</w:t>
      </w:r>
      <w:r w:rsidRPr="00ED3C5F">
        <w:rPr>
          <w:rFonts w:hint="eastAsia"/>
          <w:b/>
          <w:color w:val="FF0000"/>
        </w:rPr>
        <w:t>reate</w:t>
      </w:r>
      <w:r w:rsidR="0063187A" w:rsidRPr="00ED3C5F">
        <w:rPr>
          <w:rFonts w:hint="eastAsia"/>
          <w:b/>
          <w:color w:val="FF0000"/>
        </w:rPr>
        <w:t xml:space="preserve"> </w:t>
      </w:r>
      <w:r w:rsidR="008D0901" w:rsidRPr="00ED3C5F">
        <w:rPr>
          <w:rFonts w:hint="eastAsia"/>
          <w:b/>
          <w:color w:val="FF0000"/>
        </w:rPr>
        <w:t xml:space="preserve"> </w:t>
      </w:r>
      <w:r w:rsidRPr="00ED3C5F">
        <w:rPr>
          <w:rFonts w:hint="eastAsia"/>
          <w:b/>
          <w:color w:val="FF0000"/>
        </w:rPr>
        <w:t>profile</w:t>
      </w:r>
      <w:r w:rsidR="001A12C3">
        <w:rPr>
          <w:rFonts w:hint="eastAsia"/>
        </w:rPr>
        <w:t xml:space="preserve"> </w:t>
      </w:r>
      <w:r w:rsidR="00B12F32">
        <w:rPr>
          <w:rFonts w:hint="eastAsia"/>
        </w:rPr>
        <w:t xml:space="preserve"> AA </w:t>
      </w:r>
      <w:r w:rsidRPr="00711B6F">
        <w:rPr>
          <w:rFonts w:hint="eastAsia"/>
        </w:rPr>
        <w:t xml:space="preserve"> </w:t>
      </w:r>
      <w:r w:rsidR="001B354B">
        <w:rPr>
          <w:rFonts w:hint="eastAsia"/>
          <w:b/>
          <w:color w:val="FF0000"/>
        </w:rPr>
        <w:t>limit failed</w:t>
      </w:r>
      <w:r w:rsidRPr="00CA6C26">
        <w:rPr>
          <w:rFonts w:hint="eastAsia"/>
          <w:b/>
          <w:color w:val="FF0000"/>
        </w:rPr>
        <w:t>_login_</w:t>
      </w:r>
      <w:bookmarkStart w:id="13" w:name="OLE_LINK12"/>
      <w:bookmarkStart w:id="14" w:name="OLE_LINK13"/>
      <w:r w:rsidRPr="00CA6C26">
        <w:rPr>
          <w:rFonts w:hint="eastAsia"/>
          <w:b/>
          <w:color w:val="FF0000"/>
        </w:rPr>
        <w:t>attempt</w:t>
      </w:r>
      <w:bookmarkEnd w:id="13"/>
      <w:bookmarkEnd w:id="14"/>
      <w:r w:rsidRPr="00CA6C26">
        <w:rPr>
          <w:rFonts w:hint="eastAsia"/>
          <w:b/>
          <w:color w:val="FF0000"/>
        </w:rPr>
        <w:t>s</w:t>
      </w:r>
      <w:r w:rsidRPr="00711B6F">
        <w:rPr>
          <w:rFonts w:hint="eastAsia"/>
        </w:rPr>
        <w:t xml:space="preserve"> 3 </w:t>
      </w:r>
      <w:r w:rsidRPr="0099508B">
        <w:rPr>
          <w:rFonts w:hint="eastAsia"/>
          <w:b/>
          <w:color w:val="FF0000"/>
        </w:rPr>
        <w:t>password_lock_time</w:t>
      </w:r>
      <w:r w:rsidRPr="00711B6F">
        <w:rPr>
          <w:rFonts w:hint="eastAsia"/>
        </w:rPr>
        <w:t xml:space="preserve"> 2</w:t>
      </w:r>
    </w:p>
    <w:p w:rsidR="003E0582" w:rsidRDefault="00ED278F" w:rsidP="003E0582">
      <w:pPr>
        <w:pStyle w:val="a5"/>
        <w:numPr>
          <w:ilvl w:val="1"/>
          <w:numId w:val="5"/>
        </w:numPr>
        <w:ind w:firstLineChars="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赋给用户</w:t>
      </w:r>
      <w:r w:rsidR="008149D9">
        <w:rPr>
          <w:rFonts w:ascii="楷体" w:eastAsia="楷体" w:hAnsi="楷体" w:hint="eastAsia"/>
          <w:sz w:val="24"/>
        </w:rPr>
        <w:t>profile</w:t>
      </w:r>
      <w:r w:rsidR="00E13C1A">
        <w:rPr>
          <w:rFonts w:ascii="楷体" w:eastAsia="楷体" w:hAnsi="楷体" w:hint="eastAsia"/>
          <w:sz w:val="24"/>
        </w:rPr>
        <w:t>限制</w:t>
      </w:r>
      <w:r w:rsidR="0097569D">
        <w:rPr>
          <w:rFonts w:ascii="楷体" w:eastAsia="楷体" w:hAnsi="楷体" w:hint="eastAsia"/>
          <w:sz w:val="24"/>
        </w:rPr>
        <w:t>:</w:t>
      </w:r>
    </w:p>
    <w:p w:rsidR="005C218B" w:rsidRDefault="00C53847" w:rsidP="002E672F">
      <w:pPr>
        <w:pStyle w:val="a5"/>
        <w:ind w:left="840" w:firstLineChars="0" w:firstLine="0"/>
        <w:rPr>
          <w:rFonts w:ascii="楷体" w:eastAsia="楷体" w:hAnsi="楷体"/>
          <w:sz w:val="24"/>
        </w:rPr>
      </w:pPr>
      <w:bookmarkStart w:id="15" w:name="OLE_LINK4"/>
      <w:bookmarkStart w:id="16" w:name="OLE_LINK5"/>
      <w:r w:rsidRPr="00EB5E12">
        <w:rPr>
          <w:rFonts w:ascii="楷体" w:eastAsia="楷体" w:hAnsi="楷体" w:hint="eastAsia"/>
          <w:b/>
          <w:color w:val="FF0000"/>
          <w:sz w:val="24"/>
        </w:rPr>
        <w:t>alter user</w:t>
      </w:r>
      <w:r>
        <w:rPr>
          <w:rFonts w:ascii="楷体" w:eastAsia="楷体" w:hAnsi="楷体" w:hint="eastAsia"/>
          <w:sz w:val="24"/>
        </w:rPr>
        <w:t xml:space="preserve"> scott</w:t>
      </w:r>
      <w:r w:rsidR="00EB5E12">
        <w:rPr>
          <w:rFonts w:ascii="楷体" w:eastAsia="楷体" w:hAnsi="楷体" w:hint="eastAsia"/>
          <w:sz w:val="24"/>
        </w:rPr>
        <w:t xml:space="preserve"> </w:t>
      </w:r>
      <w:r>
        <w:rPr>
          <w:rFonts w:ascii="楷体" w:eastAsia="楷体" w:hAnsi="楷体" w:hint="eastAsia"/>
          <w:sz w:val="24"/>
        </w:rPr>
        <w:t xml:space="preserve"> </w:t>
      </w:r>
      <w:r w:rsidRPr="00EB5E12">
        <w:rPr>
          <w:rFonts w:ascii="楷体" w:eastAsia="楷体" w:hAnsi="楷体" w:hint="eastAsia"/>
          <w:b/>
          <w:color w:val="FF0000"/>
          <w:sz w:val="24"/>
        </w:rPr>
        <w:t xml:space="preserve">profile </w:t>
      </w:r>
      <w:r w:rsidR="00EB5E12">
        <w:rPr>
          <w:rFonts w:ascii="楷体" w:eastAsia="楷体" w:hAnsi="楷体" w:hint="eastAsia"/>
          <w:sz w:val="24"/>
        </w:rPr>
        <w:t xml:space="preserve"> </w:t>
      </w:r>
      <w:r>
        <w:rPr>
          <w:rFonts w:ascii="楷体" w:eastAsia="楷体" w:hAnsi="楷体" w:hint="eastAsia"/>
          <w:sz w:val="24"/>
        </w:rPr>
        <w:t>AA</w:t>
      </w:r>
      <w:bookmarkEnd w:id="15"/>
      <w:bookmarkEnd w:id="16"/>
    </w:p>
    <w:p w:rsidR="00EC0CC6" w:rsidRPr="00EB6869" w:rsidRDefault="00EB6869" w:rsidP="00197E4F">
      <w:pPr>
        <w:pStyle w:val="4"/>
        <w:rPr>
          <w:rFonts w:ascii="楷体" w:eastAsia="楷体" w:hAnsi="楷体"/>
          <w:sz w:val="24"/>
        </w:rPr>
      </w:pPr>
      <w:r w:rsidRPr="00197E4F">
        <w:rPr>
          <w:rFonts w:hint="eastAsia"/>
          <w:sz w:val="24"/>
        </w:rPr>
        <w:t>(2)</w:t>
      </w:r>
      <w:r w:rsidR="00155740" w:rsidRPr="00197E4F">
        <w:rPr>
          <w:rFonts w:hint="eastAsia"/>
          <w:sz w:val="24"/>
        </w:rPr>
        <w:t>给用户解锁</w:t>
      </w:r>
      <w:r w:rsidR="00C1543F" w:rsidRPr="00197E4F">
        <w:rPr>
          <w:rFonts w:hint="eastAsia"/>
          <w:sz w:val="24"/>
        </w:rPr>
        <w:t>(</w:t>
      </w:r>
      <w:r w:rsidR="00A8688A" w:rsidRPr="00197E4F">
        <w:rPr>
          <w:rFonts w:hint="eastAsia"/>
          <w:sz w:val="24"/>
        </w:rPr>
        <w:t>dba</w:t>
      </w:r>
      <w:r w:rsidR="00A8688A" w:rsidRPr="00197E4F">
        <w:rPr>
          <w:rFonts w:hint="eastAsia"/>
          <w:sz w:val="24"/>
        </w:rPr>
        <w:t>权限</w:t>
      </w:r>
      <w:r w:rsidR="00C1543F" w:rsidRPr="00197E4F">
        <w:rPr>
          <w:rFonts w:hint="eastAsia"/>
          <w:sz w:val="24"/>
        </w:rPr>
        <w:t>)</w:t>
      </w:r>
    </w:p>
    <w:p w:rsidR="00C15402" w:rsidRDefault="008C66AE" w:rsidP="00C15402">
      <w:pPr>
        <w:pStyle w:val="a5"/>
        <w:ind w:left="360" w:firstLineChars="0" w:firstLine="0"/>
        <w:rPr>
          <w:rFonts w:ascii="楷体" w:eastAsia="楷体" w:hAnsi="楷体"/>
          <w:b/>
          <w:color w:val="FF0000"/>
          <w:sz w:val="24"/>
        </w:rPr>
      </w:pPr>
      <w:r w:rsidRPr="008C3C02">
        <w:rPr>
          <w:rFonts w:ascii="楷体" w:eastAsia="楷体" w:hAnsi="楷体" w:hint="eastAsia"/>
          <w:b/>
          <w:color w:val="FF0000"/>
          <w:sz w:val="24"/>
        </w:rPr>
        <w:t>a</w:t>
      </w:r>
      <w:r w:rsidR="002C1273" w:rsidRPr="008C3C02">
        <w:rPr>
          <w:rFonts w:ascii="楷体" w:eastAsia="楷体" w:hAnsi="楷体" w:hint="eastAsia"/>
          <w:b/>
          <w:color w:val="FF0000"/>
          <w:sz w:val="24"/>
        </w:rPr>
        <w:t>lter user</w:t>
      </w:r>
      <w:r w:rsidR="002C1273">
        <w:rPr>
          <w:rFonts w:ascii="楷体" w:eastAsia="楷体" w:hAnsi="楷体" w:hint="eastAsia"/>
          <w:sz w:val="24"/>
        </w:rPr>
        <w:t xml:space="preserve"> scott </w:t>
      </w:r>
      <w:r w:rsidR="002C1273" w:rsidRPr="005D06FC">
        <w:rPr>
          <w:rFonts w:ascii="楷体" w:eastAsia="楷体" w:hAnsi="楷体" w:hint="eastAsia"/>
          <w:b/>
          <w:color w:val="FF0000"/>
          <w:sz w:val="24"/>
        </w:rPr>
        <w:t>account unlock</w:t>
      </w:r>
    </w:p>
    <w:p w:rsidR="0067604E" w:rsidRPr="00AD5C3A" w:rsidRDefault="008C1CF3" w:rsidP="00AD5C3A">
      <w:pPr>
        <w:pStyle w:val="4"/>
        <w:rPr>
          <w:sz w:val="24"/>
        </w:rPr>
      </w:pPr>
      <w:r>
        <w:rPr>
          <w:rFonts w:hint="eastAsia"/>
          <w:sz w:val="24"/>
        </w:rPr>
        <w:t>(3)</w:t>
      </w:r>
      <w:r w:rsidR="00E55C56" w:rsidRPr="00AD5C3A">
        <w:rPr>
          <w:rFonts w:hint="eastAsia"/>
          <w:sz w:val="24"/>
        </w:rPr>
        <w:t>终止口令</w:t>
      </w:r>
      <w:r w:rsidR="00DF11A9" w:rsidRPr="00AD5C3A">
        <w:rPr>
          <w:rFonts w:hint="eastAsia"/>
          <w:sz w:val="24"/>
        </w:rPr>
        <w:t>(dba</w:t>
      </w:r>
      <w:r w:rsidR="00DF11A9" w:rsidRPr="00AD5C3A">
        <w:rPr>
          <w:rFonts w:hint="eastAsia"/>
          <w:sz w:val="24"/>
        </w:rPr>
        <w:t>权限</w:t>
      </w:r>
      <w:r w:rsidR="00DF11A9" w:rsidRPr="00AD5C3A">
        <w:rPr>
          <w:rFonts w:hint="eastAsia"/>
          <w:sz w:val="24"/>
        </w:rPr>
        <w:t>)</w:t>
      </w:r>
    </w:p>
    <w:p w:rsidR="006F6E18" w:rsidRPr="000004EF" w:rsidRDefault="001A4733" w:rsidP="000004EF">
      <w:pPr>
        <w:ind w:firstLine="360"/>
        <w:rPr>
          <w:rFonts w:ascii="楷体" w:eastAsia="楷体" w:hAnsi="楷体"/>
          <w:sz w:val="24"/>
        </w:rPr>
      </w:pPr>
      <w:r w:rsidRPr="000004EF">
        <w:rPr>
          <w:rFonts w:ascii="楷体" w:eastAsia="楷体" w:hAnsi="楷体" w:hint="eastAsia"/>
          <w:sz w:val="24"/>
        </w:rPr>
        <w:t>为了让用户定期修改密码可以使用</w:t>
      </w:r>
      <w:r w:rsidR="00DC5A07" w:rsidRPr="000004EF">
        <w:rPr>
          <w:rFonts w:ascii="楷体" w:eastAsia="楷体" w:hAnsi="楷体" w:hint="eastAsia"/>
          <w:sz w:val="24"/>
        </w:rPr>
        <w:t>终止口令</w:t>
      </w:r>
      <w:r w:rsidR="000B01D9" w:rsidRPr="000004EF">
        <w:rPr>
          <w:rFonts w:ascii="楷体" w:eastAsia="楷体" w:hAnsi="楷体" w:hint="eastAsia"/>
          <w:sz w:val="24"/>
        </w:rPr>
        <w:t>的指令来完成</w:t>
      </w:r>
      <w:r w:rsidR="007A1B3A" w:rsidRPr="000004EF">
        <w:rPr>
          <w:rFonts w:ascii="楷体" w:eastAsia="楷体" w:hAnsi="楷体" w:hint="eastAsia"/>
          <w:sz w:val="24"/>
        </w:rPr>
        <w:t>.</w:t>
      </w:r>
    </w:p>
    <w:p w:rsidR="00C45D5C" w:rsidRDefault="00952538" w:rsidP="00952538">
      <w:pPr>
        <w:rPr>
          <w:rFonts w:ascii="楷体" w:eastAsia="楷体" w:hAnsi="楷体"/>
          <w:sz w:val="24"/>
        </w:rPr>
      </w:pPr>
      <w:r w:rsidRPr="000004EF">
        <w:rPr>
          <w:rFonts w:ascii="楷体" w:eastAsia="楷体" w:hAnsi="楷体" w:hint="eastAsia"/>
          <w:sz w:val="24"/>
        </w:rPr>
        <w:lastRenderedPageBreak/>
        <w:t xml:space="preserve">列: </w:t>
      </w:r>
      <w:r w:rsidR="009B5D46" w:rsidRPr="000004EF">
        <w:rPr>
          <w:rFonts w:ascii="楷体" w:eastAsia="楷体" w:hAnsi="楷体" w:hint="eastAsia"/>
          <w:sz w:val="24"/>
        </w:rPr>
        <w:t>要求Scott</w:t>
      </w:r>
      <w:r w:rsidR="00B310AF" w:rsidRPr="000004EF">
        <w:rPr>
          <w:rFonts w:ascii="楷体" w:eastAsia="楷体" w:hAnsi="楷体" w:hint="eastAsia"/>
          <w:sz w:val="24"/>
        </w:rPr>
        <w:t>每隔10要修改登陆密码,</w:t>
      </w:r>
      <w:r w:rsidR="00107D29" w:rsidRPr="000004EF">
        <w:rPr>
          <w:rFonts w:ascii="楷体" w:eastAsia="楷体" w:hAnsi="楷体" w:hint="eastAsia"/>
          <w:sz w:val="24"/>
        </w:rPr>
        <w:t>宽限期为2天.</w:t>
      </w:r>
    </w:p>
    <w:p w:rsidR="00DA1DDA" w:rsidRDefault="00DA1DDA" w:rsidP="00952538">
      <w:pPr>
        <w:rPr>
          <w:rFonts w:ascii="楷体" w:eastAsia="楷体" w:hAnsi="楷体"/>
          <w:sz w:val="24"/>
        </w:rPr>
      </w:pPr>
    </w:p>
    <w:p w:rsidR="00C45D5C" w:rsidRPr="00C45D5C" w:rsidRDefault="00C45D5C" w:rsidP="00076018">
      <w:pPr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a)</w:t>
      </w:r>
      <w:r w:rsidR="003F7290">
        <w:rPr>
          <w:rFonts w:ascii="楷体" w:eastAsia="楷体" w:hAnsi="楷体" w:hint="eastAsia"/>
          <w:sz w:val="24"/>
        </w:rPr>
        <w:t>创建profile文件</w:t>
      </w:r>
    </w:p>
    <w:p w:rsidR="00517270" w:rsidRDefault="00FC587D" w:rsidP="00952538">
      <w:pPr>
        <w:rPr>
          <w:rFonts w:ascii="楷体" w:eastAsia="楷体" w:hAnsi="楷体"/>
          <w:b/>
          <w:sz w:val="24"/>
        </w:rPr>
      </w:pPr>
      <w:r w:rsidRPr="007274EB">
        <w:rPr>
          <w:rFonts w:ascii="楷体" w:eastAsia="楷体" w:hAnsi="楷体" w:hint="eastAsia"/>
          <w:b/>
          <w:color w:val="FF0000"/>
          <w:sz w:val="24"/>
        </w:rPr>
        <w:t>c</w:t>
      </w:r>
      <w:r w:rsidR="00ED19E4" w:rsidRPr="007274EB">
        <w:rPr>
          <w:rFonts w:ascii="楷体" w:eastAsia="楷体" w:hAnsi="楷体" w:hint="eastAsia"/>
          <w:b/>
          <w:color w:val="FF0000"/>
          <w:sz w:val="24"/>
        </w:rPr>
        <w:t xml:space="preserve">reate </w:t>
      </w:r>
      <w:r w:rsidR="006C181F" w:rsidRPr="007274EB">
        <w:rPr>
          <w:rFonts w:ascii="楷体" w:eastAsia="楷体" w:hAnsi="楷体" w:hint="eastAsia"/>
          <w:b/>
          <w:color w:val="FF0000"/>
          <w:sz w:val="24"/>
        </w:rPr>
        <w:t xml:space="preserve"> </w:t>
      </w:r>
      <w:r w:rsidR="00ED19E4" w:rsidRPr="007274EB">
        <w:rPr>
          <w:rFonts w:ascii="楷体" w:eastAsia="楷体" w:hAnsi="楷体" w:hint="eastAsia"/>
          <w:b/>
          <w:color w:val="FF0000"/>
          <w:sz w:val="24"/>
        </w:rPr>
        <w:t>profile</w:t>
      </w:r>
      <w:r w:rsidR="006C181F" w:rsidRPr="007274EB">
        <w:rPr>
          <w:rFonts w:ascii="楷体" w:eastAsia="楷体" w:hAnsi="楷体" w:hint="eastAsia"/>
          <w:b/>
          <w:color w:val="FF0000"/>
          <w:sz w:val="24"/>
        </w:rPr>
        <w:t xml:space="preserve"> </w:t>
      </w:r>
      <w:r w:rsidR="00ED19E4">
        <w:rPr>
          <w:rFonts w:ascii="楷体" w:eastAsia="楷体" w:hAnsi="楷体" w:hint="eastAsia"/>
          <w:b/>
          <w:sz w:val="24"/>
        </w:rPr>
        <w:t xml:space="preserve"> AAA </w:t>
      </w:r>
      <w:r w:rsidR="009424AB" w:rsidRPr="00FA242E">
        <w:rPr>
          <w:rFonts w:ascii="楷体" w:eastAsia="楷体" w:hAnsi="楷体" w:hint="eastAsia"/>
          <w:b/>
          <w:color w:val="FF0000"/>
          <w:sz w:val="24"/>
        </w:rPr>
        <w:t>limit</w:t>
      </w:r>
      <w:r w:rsidR="009424AB">
        <w:rPr>
          <w:rFonts w:ascii="楷体" w:eastAsia="楷体" w:hAnsi="楷体" w:hint="eastAsia"/>
          <w:b/>
          <w:sz w:val="24"/>
        </w:rPr>
        <w:t xml:space="preserve"> </w:t>
      </w:r>
      <w:r w:rsidR="00432678" w:rsidRPr="007519DE">
        <w:rPr>
          <w:rFonts w:ascii="楷体" w:eastAsia="楷体" w:hAnsi="楷体" w:hint="eastAsia"/>
          <w:b/>
          <w:color w:val="FF0000"/>
          <w:sz w:val="24"/>
        </w:rPr>
        <w:t>password_life_time</w:t>
      </w:r>
      <w:r w:rsidR="00432678">
        <w:rPr>
          <w:rFonts w:ascii="楷体" w:eastAsia="楷体" w:hAnsi="楷体" w:hint="eastAsia"/>
          <w:b/>
          <w:sz w:val="24"/>
        </w:rPr>
        <w:t xml:space="preserve"> 10 </w:t>
      </w:r>
      <w:r w:rsidR="00432678" w:rsidRPr="001D1705">
        <w:rPr>
          <w:rFonts w:ascii="楷体" w:eastAsia="楷体" w:hAnsi="楷体" w:hint="eastAsia"/>
          <w:b/>
          <w:color w:val="FF0000"/>
          <w:sz w:val="24"/>
        </w:rPr>
        <w:t>password_grace_time</w:t>
      </w:r>
      <w:r w:rsidR="00432678">
        <w:rPr>
          <w:rFonts w:ascii="楷体" w:eastAsia="楷体" w:hAnsi="楷体" w:hint="eastAsia"/>
          <w:b/>
          <w:sz w:val="24"/>
        </w:rPr>
        <w:t xml:space="preserve"> 2</w:t>
      </w:r>
    </w:p>
    <w:p w:rsidR="00843159" w:rsidRDefault="00843159" w:rsidP="00952538">
      <w:pPr>
        <w:rPr>
          <w:rFonts w:ascii="楷体" w:eastAsia="楷体" w:hAnsi="楷体"/>
          <w:b/>
          <w:sz w:val="24"/>
        </w:rPr>
      </w:pPr>
    </w:p>
    <w:p w:rsidR="00132C48" w:rsidRDefault="00132C48" w:rsidP="00132C48">
      <w:pPr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b)</w:t>
      </w:r>
      <w:bookmarkStart w:id="17" w:name="OLE_LINK6"/>
      <w:bookmarkStart w:id="18" w:name="OLE_LINK7"/>
      <w:r w:rsidRPr="00132C48">
        <w:rPr>
          <w:rFonts w:ascii="楷体" w:eastAsia="楷体" w:hAnsi="楷体" w:hint="eastAsia"/>
          <w:sz w:val="24"/>
        </w:rPr>
        <w:t>赋给用户profile限制:</w:t>
      </w:r>
      <w:bookmarkEnd w:id="17"/>
      <w:bookmarkEnd w:id="18"/>
    </w:p>
    <w:p w:rsidR="000334DD" w:rsidRPr="000334DD" w:rsidRDefault="000334DD" w:rsidP="00411C9A">
      <w:pPr>
        <w:ind w:firstLine="420"/>
        <w:rPr>
          <w:rFonts w:ascii="楷体" w:eastAsia="楷体" w:hAnsi="楷体"/>
          <w:sz w:val="24"/>
        </w:rPr>
      </w:pPr>
      <w:r w:rsidRPr="000334DD">
        <w:rPr>
          <w:rFonts w:ascii="楷体" w:eastAsia="楷体" w:hAnsi="楷体" w:hint="eastAsia"/>
          <w:b/>
          <w:color w:val="FF0000"/>
          <w:sz w:val="24"/>
        </w:rPr>
        <w:t>alter user</w:t>
      </w:r>
      <w:r w:rsidRPr="000334DD">
        <w:rPr>
          <w:rFonts w:ascii="楷体" w:eastAsia="楷体" w:hAnsi="楷体" w:hint="eastAsia"/>
          <w:sz w:val="24"/>
        </w:rPr>
        <w:t xml:space="preserve"> scott  </w:t>
      </w:r>
      <w:r w:rsidRPr="000334DD">
        <w:rPr>
          <w:rFonts w:ascii="楷体" w:eastAsia="楷体" w:hAnsi="楷体" w:hint="eastAsia"/>
          <w:b/>
          <w:color w:val="FF0000"/>
          <w:sz w:val="24"/>
        </w:rPr>
        <w:t xml:space="preserve">profile </w:t>
      </w:r>
      <w:r w:rsidRPr="000334DD">
        <w:rPr>
          <w:rFonts w:ascii="楷体" w:eastAsia="楷体" w:hAnsi="楷体" w:hint="eastAsia"/>
          <w:sz w:val="24"/>
        </w:rPr>
        <w:t xml:space="preserve"> AA</w:t>
      </w:r>
    </w:p>
    <w:p w:rsidR="002D0899" w:rsidRPr="00132C48" w:rsidRDefault="002D0899" w:rsidP="00132C48">
      <w:pPr>
        <w:rPr>
          <w:rFonts w:ascii="楷体" w:eastAsia="楷体" w:hAnsi="楷体"/>
          <w:sz w:val="24"/>
        </w:rPr>
      </w:pPr>
    </w:p>
    <w:p w:rsidR="00843159" w:rsidRPr="002E3CFC" w:rsidRDefault="002E3CFC" w:rsidP="002E3CFC">
      <w:pPr>
        <w:pStyle w:val="4"/>
        <w:rPr>
          <w:sz w:val="24"/>
        </w:rPr>
      </w:pPr>
      <w:r>
        <w:rPr>
          <w:rFonts w:hint="eastAsia"/>
          <w:sz w:val="24"/>
        </w:rPr>
        <w:t>(4)</w:t>
      </w:r>
      <w:r w:rsidR="002C0BDB" w:rsidRPr="002E3CFC">
        <w:rPr>
          <w:rFonts w:hint="eastAsia"/>
          <w:sz w:val="24"/>
        </w:rPr>
        <w:t>口令历史</w:t>
      </w:r>
    </w:p>
    <w:p w:rsidR="00674058" w:rsidRPr="00EC3B36" w:rsidRDefault="00A34AE2" w:rsidP="00EC3B36">
      <w:pPr>
        <w:ind w:firstLine="360"/>
        <w:rPr>
          <w:rFonts w:ascii="楷体" w:eastAsia="楷体" w:hAnsi="楷体"/>
          <w:sz w:val="24"/>
        </w:rPr>
      </w:pPr>
      <w:r w:rsidRPr="00EC3B36">
        <w:rPr>
          <w:rFonts w:ascii="楷体" w:eastAsia="楷体" w:hAnsi="楷体" w:hint="eastAsia"/>
          <w:sz w:val="24"/>
        </w:rPr>
        <w:t xml:space="preserve">如果希望用户在修改密码时,不能使用以前的使用过的密码,可以使用口令历史, Oracle就会将修改的信息存放在数据字典中, </w:t>
      </w:r>
      <w:r w:rsidR="00A609C5" w:rsidRPr="00EC3B36">
        <w:rPr>
          <w:rFonts w:ascii="楷体" w:eastAsia="楷体" w:hAnsi="楷体" w:hint="eastAsia"/>
          <w:sz w:val="24"/>
        </w:rPr>
        <w:t>这样当用户修改密码时Oracle就会对新旧密码进行比较, 但发现和旧密码一样时,就会修改不了</w:t>
      </w:r>
      <w:r w:rsidR="00441484" w:rsidRPr="00EC3B36">
        <w:rPr>
          <w:rFonts w:ascii="楷体" w:eastAsia="楷体" w:hAnsi="楷体" w:hint="eastAsia"/>
          <w:sz w:val="24"/>
        </w:rPr>
        <w:t>.</w:t>
      </w:r>
    </w:p>
    <w:p w:rsidR="008E1ED8" w:rsidRDefault="008E1ED8" w:rsidP="001D64E5">
      <w:pPr>
        <w:rPr>
          <w:rFonts w:ascii="楷体" w:eastAsia="楷体" w:hAnsi="楷体"/>
          <w:b/>
          <w:sz w:val="24"/>
        </w:rPr>
      </w:pPr>
    </w:p>
    <w:p w:rsidR="001A1DC0" w:rsidRPr="00F222E0" w:rsidRDefault="00F222E0" w:rsidP="00F222E0">
      <w:pPr>
        <w:ind w:firstLine="36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a)</w:t>
      </w:r>
      <w:r w:rsidR="003E2524" w:rsidRPr="00F222E0">
        <w:rPr>
          <w:rFonts w:ascii="楷体" w:eastAsia="楷体" w:hAnsi="楷体" w:hint="eastAsia"/>
          <w:sz w:val="24"/>
        </w:rPr>
        <w:t>创建profile文件</w:t>
      </w:r>
    </w:p>
    <w:p w:rsidR="00CF7E9A" w:rsidRDefault="00B92685" w:rsidP="00CF7E9A">
      <w:pPr>
        <w:pStyle w:val="a5"/>
        <w:ind w:left="840" w:firstLineChars="0" w:firstLine="0"/>
        <w:rPr>
          <w:rFonts w:ascii="楷体" w:eastAsia="楷体" w:hAnsi="楷体"/>
          <w:sz w:val="24"/>
        </w:rPr>
      </w:pPr>
      <w:r w:rsidRPr="00073149">
        <w:rPr>
          <w:rFonts w:ascii="楷体" w:eastAsia="楷体" w:hAnsi="楷体" w:hint="eastAsia"/>
          <w:b/>
          <w:color w:val="FF0000"/>
          <w:sz w:val="24"/>
        </w:rPr>
        <w:t xml:space="preserve">create </w:t>
      </w:r>
      <w:r w:rsidR="00C64E11" w:rsidRPr="00073149">
        <w:rPr>
          <w:rFonts w:ascii="楷体" w:eastAsia="楷体" w:hAnsi="楷体" w:hint="eastAsia"/>
          <w:b/>
          <w:color w:val="FF0000"/>
          <w:sz w:val="24"/>
        </w:rPr>
        <w:t>profile</w:t>
      </w:r>
      <w:r w:rsidR="00C64E11">
        <w:rPr>
          <w:rFonts w:ascii="楷体" w:eastAsia="楷体" w:hAnsi="楷体" w:hint="eastAsia"/>
          <w:sz w:val="24"/>
        </w:rPr>
        <w:t xml:space="preserve"> </w:t>
      </w:r>
      <w:bookmarkStart w:id="19" w:name="OLE_LINK8"/>
      <w:bookmarkStart w:id="20" w:name="OLE_LINK9"/>
      <w:r w:rsidR="009761F0">
        <w:rPr>
          <w:rFonts w:ascii="楷体" w:eastAsia="楷体" w:hAnsi="楷体" w:hint="eastAsia"/>
          <w:sz w:val="24"/>
        </w:rPr>
        <w:t>password_history</w:t>
      </w:r>
      <w:bookmarkEnd w:id="19"/>
      <w:bookmarkEnd w:id="20"/>
      <w:r w:rsidR="009761F0">
        <w:rPr>
          <w:rFonts w:ascii="楷体" w:eastAsia="楷体" w:hAnsi="楷体" w:hint="eastAsia"/>
          <w:sz w:val="24"/>
        </w:rPr>
        <w:t xml:space="preserve"> </w:t>
      </w:r>
      <w:r w:rsidR="009761F0" w:rsidRPr="00FE2E3D">
        <w:rPr>
          <w:rFonts w:ascii="楷体" w:eastAsia="楷体" w:hAnsi="楷体" w:hint="eastAsia"/>
          <w:b/>
          <w:color w:val="FF0000"/>
          <w:sz w:val="24"/>
        </w:rPr>
        <w:t>limit password_file_time</w:t>
      </w:r>
      <w:r w:rsidR="009761F0">
        <w:rPr>
          <w:rFonts w:ascii="楷体" w:eastAsia="楷体" w:hAnsi="楷体" w:hint="eastAsia"/>
          <w:sz w:val="24"/>
        </w:rPr>
        <w:t xml:space="preserve"> 10 </w:t>
      </w:r>
      <w:r w:rsidR="00C104E8" w:rsidRPr="008064EC">
        <w:rPr>
          <w:rFonts w:ascii="楷体" w:eastAsia="楷体" w:hAnsi="楷体" w:hint="eastAsia"/>
          <w:b/>
          <w:color w:val="FF0000"/>
          <w:sz w:val="24"/>
        </w:rPr>
        <w:t>password_grace_time</w:t>
      </w:r>
      <w:r w:rsidR="00C104E8">
        <w:rPr>
          <w:rFonts w:ascii="楷体" w:eastAsia="楷体" w:hAnsi="楷体" w:hint="eastAsia"/>
          <w:sz w:val="24"/>
        </w:rPr>
        <w:t xml:space="preserve"> 2 </w:t>
      </w:r>
      <w:r w:rsidR="00C104E8" w:rsidRPr="00E4563C">
        <w:rPr>
          <w:rFonts w:ascii="楷体" w:eastAsia="楷体" w:hAnsi="楷体" w:hint="eastAsia"/>
          <w:b/>
          <w:color w:val="FF0000"/>
          <w:sz w:val="24"/>
        </w:rPr>
        <w:t>password_reuse_time</w:t>
      </w:r>
      <w:r w:rsidR="00C104E8">
        <w:rPr>
          <w:rFonts w:ascii="楷体" w:eastAsia="楷体" w:hAnsi="楷体" w:hint="eastAsia"/>
          <w:sz w:val="24"/>
        </w:rPr>
        <w:t xml:space="preserve"> 10</w:t>
      </w:r>
      <w:r w:rsidR="005A1594">
        <w:rPr>
          <w:rFonts w:ascii="楷体" w:eastAsia="楷体" w:hAnsi="楷体" w:hint="eastAsia"/>
          <w:sz w:val="24"/>
        </w:rPr>
        <w:t>.</w:t>
      </w:r>
    </w:p>
    <w:p w:rsidR="00DE6340" w:rsidRDefault="00DE6340" w:rsidP="00CF7E9A">
      <w:pPr>
        <w:pStyle w:val="a5"/>
        <w:ind w:left="840" w:firstLineChars="0" w:firstLine="0"/>
        <w:rPr>
          <w:rFonts w:ascii="楷体" w:eastAsia="楷体" w:hAnsi="楷体"/>
          <w:sz w:val="24"/>
        </w:rPr>
      </w:pPr>
    </w:p>
    <w:p w:rsidR="00B61F4B" w:rsidRPr="008F23C2" w:rsidRDefault="000273C1" w:rsidP="008F23C2">
      <w:pPr>
        <w:jc w:val="center"/>
        <w:rPr>
          <w:rFonts w:ascii="楷体" w:eastAsia="楷体" w:hAnsi="楷体"/>
          <w:b/>
          <w:sz w:val="24"/>
        </w:rPr>
      </w:pPr>
      <w:r>
        <w:rPr>
          <w:rFonts w:ascii="楷体" w:eastAsia="楷体" w:hAnsi="楷体" w:hint="eastAsia"/>
          <w:b/>
          <w:sz w:val="24"/>
        </w:rPr>
        <w:t>(</w:t>
      </w:r>
      <w:r w:rsidR="00655073" w:rsidRPr="008F23C2">
        <w:rPr>
          <w:rFonts w:ascii="楷体" w:eastAsia="楷体" w:hAnsi="楷体" w:hint="eastAsia"/>
          <w:b/>
          <w:sz w:val="24"/>
        </w:rPr>
        <w:t>password_reuse_time</w:t>
      </w:r>
      <w:r w:rsidR="00012214" w:rsidRPr="008F23C2">
        <w:rPr>
          <w:rFonts w:ascii="楷体" w:eastAsia="楷体" w:hAnsi="楷体" w:hint="eastAsia"/>
          <w:b/>
          <w:sz w:val="24"/>
        </w:rPr>
        <w:t>指令可重用时间即10天后就可以重用</w:t>
      </w:r>
      <w:r w:rsidR="009D25F4">
        <w:rPr>
          <w:rFonts w:ascii="楷体" w:eastAsia="楷体" w:hAnsi="楷体" w:hint="eastAsia"/>
          <w:b/>
          <w:sz w:val="24"/>
        </w:rPr>
        <w:t>)</w:t>
      </w:r>
    </w:p>
    <w:p w:rsidR="00D1354C" w:rsidRPr="008F5E89" w:rsidRDefault="00D1354C" w:rsidP="008F5E89">
      <w:pPr>
        <w:rPr>
          <w:rFonts w:ascii="楷体" w:eastAsia="楷体" w:hAnsi="楷体"/>
          <w:sz w:val="24"/>
        </w:rPr>
      </w:pPr>
    </w:p>
    <w:p w:rsidR="001A1DC0" w:rsidRPr="003B02B4" w:rsidRDefault="003B02B4" w:rsidP="003B02B4">
      <w:pPr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  <w:t>b)</w:t>
      </w:r>
      <w:r w:rsidRPr="00132C48">
        <w:rPr>
          <w:rFonts w:ascii="楷体" w:eastAsia="楷体" w:hAnsi="楷体" w:hint="eastAsia"/>
          <w:sz w:val="24"/>
        </w:rPr>
        <w:t>赋给用户profile限制:</w:t>
      </w:r>
    </w:p>
    <w:p w:rsidR="00D75C09" w:rsidRPr="000334DD" w:rsidRDefault="00D75C09" w:rsidP="00A30F85">
      <w:pPr>
        <w:ind w:left="420" w:firstLine="420"/>
        <w:rPr>
          <w:rFonts w:ascii="楷体" w:eastAsia="楷体" w:hAnsi="楷体"/>
          <w:sz w:val="24"/>
        </w:rPr>
      </w:pPr>
      <w:r w:rsidRPr="000334DD">
        <w:rPr>
          <w:rFonts w:ascii="楷体" w:eastAsia="楷体" w:hAnsi="楷体" w:hint="eastAsia"/>
          <w:b/>
          <w:color w:val="FF0000"/>
          <w:sz w:val="24"/>
        </w:rPr>
        <w:t>alter user</w:t>
      </w:r>
      <w:r w:rsidRPr="000334DD">
        <w:rPr>
          <w:rFonts w:ascii="楷体" w:eastAsia="楷体" w:hAnsi="楷体" w:hint="eastAsia"/>
          <w:sz w:val="24"/>
        </w:rPr>
        <w:t xml:space="preserve"> scott  </w:t>
      </w:r>
      <w:r w:rsidRPr="000334DD">
        <w:rPr>
          <w:rFonts w:ascii="楷体" w:eastAsia="楷体" w:hAnsi="楷体" w:hint="eastAsia"/>
          <w:b/>
          <w:color w:val="FF0000"/>
          <w:sz w:val="24"/>
        </w:rPr>
        <w:t xml:space="preserve">profile </w:t>
      </w:r>
      <w:r w:rsidRPr="000334DD">
        <w:rPr>
          <w:rFonts w:ascii="楷体" w:eastAsia="楷体" w:hAnsi="楷体" w:hint="eastAsia"/>
          <w:sz w:val="24"/>
        </w:rPr>
        <w:t xml:space="preserve"> </w:t>
      </w:r>
      <w:r w:rsidR="00DC1E73">
        <w:rPr>
          <w:rFonts w:ascii="楷体" w:eastAsia="楷体" w:hAnsi="楷体" w:hint="eastAsia"/>
          <w:sz w:val="24"/>
        </w:rPr>
        <w:t>password_history</w:t>
      </w:r>
    </w:p>
    <w:p w:rsidR="007A1756" w:rsidRPr="007A1756" w:rsidRDefault="007A1756" w:rsidP="004C254A">
      <w:pPr>
        <w:pStyle w:val="a5"/>
        <w:ind w:left="840" w:firstLineChars="0" w:firstLine="0"/>
        <w:rPr>
          <w:rFonts w:ascii="楷体" w:eastAsia="楷体" w:hAnsi="楷体"/>
          <w:sz w:val="24"/>
        </w:rPr>
      </w:pPr>
    </w:p>
    <w:p w:rsidR="00061165" w:rsidRPr="00FD5772" w:rsidRDefault="00734F6F" w:rsidP="00FD5772">
      <w:pPr>
        <w:pStyle w:val="4"/>
        <w:rPr>
          <w:sz w:val="24"/>
        </w:rPr>
      </w:pPr>
      <w:r w:rsidRPr="00FD5772">
        <w:rPr>
          <w:rFonts w:hint="eastAsia"/>
          <w:sz w:val="24"/>
        </w:rPr>
        <w:t>(5)</w:t>
      </w:r>
      <w:r w:rsidR="006145B9" w:rsidRPr="00FD5772">
        <w:rPr>
          <w:rFonts w:hint="eastAsia"/>
          <w:sz w:val="24"/>
        </w:rPr>
        <w:t>删除</w:t>
      </w:r>
      <w:r w:rsidR="006145B9" w:rsidRPr="00FD5772">
        <w:rPr>
          <w:rFonts w:hint="eastAsia"/>
          <w:sz w:val="24"/>
        </w:rPr>
        <w:t>profile</w:t>
      </w:r>
    </w:p>
    <w:p w:rsidR="006145B9" w:rsidRPr="00D935D6" w:rsidRDefault="00876602" w:rsidP="00D935D6">
      <w:pPr>
        <w:ind w:firstLine="360"/>
        <w:rPr>
          <w:rFonts w:ascii="楷体" w:eastAsia="楷体" w:hAnsi="楷体"/>
          <w:sz w:val="24"/>
        </w:rPr>
      </w:pPr>
      <w:r w:rsidRPr="00D935D6">
        <w:rPr>
          <w:rFonts w:ascii="楷体" w:eastAsia="楷体" w:hAnsi="楷体" w:hint="eastAsia"/>
          <w:sz w:val="24"/>
        </w:rPr>
        <w:t>当profile被删除时,</w:t>
      </w:r>
      <w:r w:rsidR="001717AA" w:rsidRPr="00D935D6">
        <w:rPr>
          <w:rFonts w:ascii="楷体" w:eastAsia="楷体" w:hAnsi="楷体" w:hint="eastAsia"/>
          <w:sz w:val="24"/>
        </w:rPr>
        <w:t>对应约束的用户也被解锁.</w:t>
      </w:r>
      <w:r w:rsidR="00A21EB5">
        <w:rPr>
          <w:rFonts w:ascii="楷体" w:eastAsia="楷体" w:hAnsi="楷体" w:hint="eastAsia"/>
          <w:sz w:val="24"/>
        </w:rPr>
        <w:t>(有的删除不掉)</w:t>
      </w:r>
    </w:p>
    <w:p w:rsidR="00F33DEA" w:rsidRDefault="00921553" w:rsidP="006145B9">
      <w:pPr>
        <w:pStyle w:val="a5"/>
        <w:ind w:left="360" w:firstLineChars="0" w:firstLine="0"/>
        <w:rPr>
          <w:rFonts w:ascii="楷体" w:eastAsia="楷体" w:hAnsi="楷体"/>
          <w:b/>
          <w:sz w:val="24"/>
        </w:rPr>
      </w:pPr>
      <w:r>
        <w:rPr>
          <w:rFonts w:ascii="楷体" w:eastAsia="楷体" w:hAnsi="楷体" w:hint="eastAsia"/>
          <w:b/>
          <w:color w:val="FF0000"/>
          <w:sz w:val="24"/>
        </w:rPr>
        <w:t>drop</w:t>
      </w:r>
      <w:r w:rsidR="00696DCA" w:rsidRPr="00696DCA">
        <w:rPr>
          <w:rFonts w:ascii="楷体" w:eastAsia="楷体" w:hAnsi="楷体" w:hint="eastAsia"/>
          <w:b/>
          <w:color w:val="FF0000"/>
          <w:sz w:val="24"/>
        </w:rPr>
        <w:t xml:space="preserve">  profile </w:t>
      </w:r>
      <w:r w:rsidR="00696DCA">
        <w:rPr>
          <w:rFonts w:ascii="楷体" w:eastAsia="楷体" w:hAnsi="楷体" w:hint="eastAsia"/>
          <w:b/>
          <w:sz w:val="24"/>
        </w:rPr>
        <w:t xml:space="preserve"> </w:t>
      </w:r>
      <w:r w:rsidR="00696DCA">
        <w:rPr>
          <w:rFonts w:ascii="楷体" w:eastAsia="楷体" w:hAnsi="楷体" w:hint="eastAsia"/>
          <w:sz w:val="24"/>
        </w:rPr>
        <w:t>password_history</w:t>
      </w:r>
      <w:r w:rsidR="00D2656F">
        <w:rPr>
          <w:rFonts w:ascii="楷体" w:eastAsia="楷体" w:hAnsi="楷体" w:hint="eastAsia"/>
          <w:sz w:val="24"/>
        </w:rPr>
        <w:t xml:space="preserve"> </w:t>
      </w:r>
      <w:r w:rsidR="00D2656F" w:rsidRPr="007060B8">
        <w:rPr>
          <w:rFonts w:ascii="楷体" w:eastAsia="楷体" w:hAnsi="楷体" w:hint="eastAsia"/>
          <w:b/>
          <w:sz w:val="24"/>
        </w:rPr>
        <w:t>[</w:t>
      </w:r>
      <w:r w:rsidR="00A83816" w:rsidRPr="007060B8">
        <w:rPr>
          <w:rFonts w:ascii="楷体" w:eastAsia="楷体" w:hAnsi="楷体" w:hint="eastAsia"/>
          <w:b/>
          <w:sz w:val="24"/>
        </w:rPr>
        <w:t>cascade</w:t>
      </w:r>
      <w:r w:rsidR="00D2656F" w:rsidRPr="007060B8">
        <w:rPr>
          <w:rFonts w:ascii="楷体" w:eastAsia="楷体" w:hAnsi="楷体" w:hint="eastAsia"/>
          <w:b/>
          <w:sz w:val="24"/>
        </w:rPr>
        <w:t>]</w:t>
      </w:r>
    </w:p>
    <w:p w:rsidR="00C6570B" w:rsidRPr="006145B9" w:rsidRDefault="00C6570B" w:rsidP="006145B9">
      <w:pPr>
        <w:pStyle w:val="a5"/>
        <w:ind w:left="360" w:firstLineChars="0" w:firstLine="0"/>
        <w:rPr>
          <w:rFonts w:ascii="楷体" w:eastAsia="楷体" w:hAnsi="楷体"/>
          <w:b/>
          <w:sz w:val="24"/>
        </w:rPr>
      </w:pPr>
      <w:r>
        <w:rPr>
          <w:rFonts w:ascii="楷体" w:eastAsia="楷体" w:hAnsi="楷体" w:hint="eastAsia"/>
          <w:b/>
          <w:color w:val="FF0000"/>
          <w:sz w:val="24"/>
        </w:rPr>
        <w:t>(cascade级联把所有的全部删除掉)</w:t>
      </w:r>
    </w:p>
    <w:p w:rsidR="00061165" w:rsidRDefault="00061165" w:rsidP="00952538">
      <w:pPr>
        <w:rPr>
          <w:rFonts w:ascii="楷体" w:eastAsia="楷体" w:hAnsi="楷体"/>
          <w:b/>
          <w:sz w:val="24"/>
        </w:rPr>
      </w:pPr>
    </w:p>
    <w:p w:rsidR="00727DE1" w:rsidRDefault="00727DE1" w:rsidP="00952538">
      <w:pPr>
        <w:rPr>
          <w:rFonts w:ascii="楷体" w:eastAsia="楷体" w:hAnsi="楷体"/>
          <w:b/>
          <w:sz w:val="24"/>
        </w:rPr>
      </w:pPr>
    </w:p>
    <w:p w:rsidR="00EF64FF" w:rsidRDefault="00EF64FF" w:rsidP="00952538">
      <w:pPr>
        <w:rPr>
          <w:rFonts w:ascii="楷体" w:eastAsia="楷体" w:hAnsi="楷体"/>
          <w:b/>
          <w:sz w:val="24"/>
        </w:rPr>
      </w:pPr>
    </w:p>
    <w:p w:rsidR="00EF64FF" w:rsidRDefault="00EF64FF" w:rsidP="00952538">
      <w:pPr>
        <w:rPr>
          <w:rFonts w:ascii="楷体" w:eastAsia="楷体" w:hAnsi="楷体"/>
          <w:b/>
          <w:sz w:val="24"/>
        </w:rPr>
      </w:pPr>
    </w:p>
    <w:p w:rsidR="00727DE1" w:rsidRDefault="00BB2FC1" w:rsidP="00634A6F">
      <w:pPr>
        <w:pStyle w:val="2"/>
        <w:rPr>
          <w:sz w:val="32"/>
        </w:rPr>
      </w:pPr>
      <w:r w:rsidRPr="00634A6F">
        <w:rPr>
          <w:rFonts w:hint="eastAsia"/>
          <w:sz w:val="32"/>
        </w:rPr>
        <w:t>三. Oracle的表管理</w:t>
      </w:r>
    </w:p>
    <w:p w:rsidR="00A005AE" w:rsidRDefault="00FC255F" w:rsidP="00425D25">
      <w:pPr>
        <w:pStyle w:val="3"/>
        <w:rPr>
          <w:rFonts w:ascii="楷体" w:eastAsia="楷体" w:hAnsi="楷体"/>
          <w:sz w:val="28"/>
        </w:rPr>
      </w:pPr>
      <w:r w:rsidRPr="00425D25">
        <w:rPr>
          <w:rFonts w:ascii="楷体" w:eastAsia="楷体" w:hAnsi="楷体" w:hint="eastAsia"/>
          <w:sz w:val="28"/>
        </w:rPr>
        <w:lastRenderedPageBreak/>
        <w:t>1.</w:t>
      </w:r>
      <w:r w:rsidR="003D424A">
        <w:rPr>
          <w:rFonts w:ascii="楷体" w:eastAsia="楷体" w:hAnsi="楷体" w:hint="eastAsia"/>
          <w:sz w:val="28"/>
        </w:rPr>
        <w:t>Oracle数据类型</w:t>
      </w:r>
    </w:p>
    <w:p w:rsidR="006E01BD" w:rsidRDefault="00E15EBA" w:rsidP="00F53066">
      <w:pPr>
        <w:pStyle w:val="4"/>
      </w:pPr>
      <w:r>
        <w:rPr>
          <w:rFonts w:hint="eastAsia"/>
        </w:rPr>
        <w:t>(1)</w:t>
      </w:r>
      <w:r w:rsidR="00607FBE">
        <w:rPr>
          <w:rFonts w:hint="eastAsia"/>
        </w:rPr>
        <w:t>char</w:t>
      </w:r>
      <w:r w:rsidR="00FD119B">
        <w:rPr>
          <w:rFonts w:hint="eastAsia"/>
        </w:rPr>
        <w:t>()</w:t>
      </w:r>
      <w:r w:rsidR="00607FBE">
        <w:rPr>
          <w:rFonts w:hint="eastAsia"/>
        </w:rPr>
        <w:t>类型</w:t>
      </w:r>
      <w:r w:rsidR="008F7B72">
        <w:rPr>
          <w:rFonts w:hint="eastAsia"/>
        </w:rPr>
        <w:t xml:space="preserve">: </w:t>
      </w:r>
    </w:p>
    <w:p w:rsidR="008F7B72" w:rsidRPr="00F33CE0" w:rsidRDefault="005563A5" w:rsidP="00F33CE0">
      <w:pPr>
        <w:ind w:firstLine="360"/>
        <w:rPr>
          <w:rFonts w:ascii="楷体" w:eastAsia="楷体" w:hAnsi="楷体"/>
          <w:sz w:val="24"/>
        </w:rPr>
      </w:pPr>
      <w:r w:rsidRPr="00F33CE0">
        <w:rPr>
          <w:rFonts w:ascii="楷体" w:eastAsia="楷体" w:hAnsi="楷体" w:hint="eastAsia"/>
          <w:sz w:val="24"/>
        </w:rPr>
        <w:t>最长2000字符</w:t>
      </w:r>
      <w:r w:rsidR="00587B7C" w:rsidRPr="00F33CE0">
        <w:rPr>
          <w:rFonts w:ascii="楷体" w:eastAsia="楷体" w:hAnsi="楷体" w:hint="eastAsia"/>
          <w:sz w:val="24"/>
        </w:rPr>
        <w:t xml:space="preserve">, </w:t>
      </w:r>
    </w:p>
    <w:p w:rsidR="00587B7C" w:rsidRPr="00F33CE0" w:rsidRDefault="00587B7C" w:rsidP="00F33CE0">
      <w:pPr>
        <w:ind w:firstLine="360"/>
        <w:rPr>
          <w:rFonts w:ascii="楷体" w:eastAsia="楷体" w:hAnsi="楷体"/>
          <w:sz w:val="24"/>
        </w:rPr>
      </w:pPr>
      <w:r w:rsidRPr="00F33CE0">
        <w:rPr>
          <w:rFonts w:ascii="楷体" w:eastAsia="楷体" w:hAnsi="楷体" w:hint="eastAsia"/>
          <w:sz w:val="24"/>
        </w:rPr>
        <w:tab/>
      </w:r>
      <w:r w:rsidR="00A34854" w:rsidRPr="00F33CE0">
        <w:rPr>
          <w:rFonts w:ascii="楷体" w:eastAsia="楷体" w:hAnsi="楷体" w:hint="eastAsia"/>
          <w:sz w:val="24"/>
        </w:rPr>
        <w:t>例</w:t>
      </w:r>
      <w:r w:rsidR="00810C2B" w:rsidRPr="00F33CE0">
        <w:rPr>
          <w:rFonts w:ascii="楷体" w:eastAsia="楷体" w:hAnsi="楷体" w:hint="eastAsia"/>
          <w:sz w:val="24"/>
        </w:rPr>
        <w:t>: char(200) 如果</w:t>
      </w:r>
      <w:r w:rsidR="00BF3C1A" w:rsidRPr="00F33CE0">
        <w:rPr>
          <w:rFonts w:ascii="楷体" w:eastAsia="楷体" w:hAnsi="楷体" w:hint="eastAsia"/>
          <w:sz w:val="24"/>
        </w:rPr>
        <w:t>存放</w:t>
      </w:r>
      <w:r w:rsidR="00DF2F57" w:rsidRPr="00F33CE0">
        <w:rPr>
          <w:rFonts w:ascii="楷体" w:eastAsia="楷体" w:hAnsi="楷体" w:hint="eastAsia"/>
          <w:sz w:val="24"/>
        </w:rPr>
        <w:t>数没有200个字符,</w:t>
      </w:r>
      <w:r w:rsidR="00874C16">
        <w:rPr>
          <w:rFonts w:ascii="楷体" w:eastAsia="楷体" w:hAnsi="楷体" w:hint="eastAsia"/>
          <w:sz w:val="24"/>
        </w:rPr>
        <w:t>不足的用空格填补,</w:t>
      </w:r>
      <w:r w:rsidR="00DF2F57" w:rsidRPr="00F33CE0">
        <w:rPr>
          <w:rFonts w:ascii="楷体" w:eastAsia="楷体" w:hAnsi="楷体" w:hint="eastAsia"/>
          <w:sz w:val="24"/>
        </w:rPr>
        <w:t>也占空间200个字符空间.</w:t>
      </w:r>
      <w:r w:rsidR="000C57F4" w:rsidRPr="00B757CC">
        <w:rPr>
          <w:rFonts w:ascii="楷体" w:eastAsia="楷体" w:hAnsi="楷体" w:hint="eastAsia"/>
          <w:b/>
          <w:color w:val="FF0000"/>
          <w:sz w:val="24"/>
        </w:rPr>
        <w:t>(</w:t>
      </w:r>
      <w:r w:rsidR="00A24AF1">
        <w:rPr>
          <w:rFonts w:ascii="楷体" w:eastAsia="楷体" w:hAnsi="楷体" w:hint="eastAsia"/>
          <w:b/>
          <w:color w:val="FF0000"/>
          <w:sz w:val="24"/>
        </w:rPr>
        <w:t>char定长</w:t>
      </w:r>
      <w:r w:rsidR="000C57F4" w:rsidRPr="00B757CC">
        <w:rPr>
          <w:rFonts w:ascii="楷体" w:eastAsia="楷体" w:hAnsi="楷体" w:hint="eastAsia"/>
          <w:b/>
          <w:color w:val="FF0000"/>
          <w:sz w:val="24"/>
        </w:rPr>
        <w:t>查询速度比varchar</w:t>
      </w:r>
      <w:r w:rsidR="0082126B" w:rsidRPr="00B757CC">
        <w:rPr>
          <w:rFonts w:ascii="楷体" w:eastAsia="楷体" w:hAnsi="楷体" w:hint="eastAsia"/>
          <w:b/>
          <w:color w:val="FF0000"/>
          <w:sz w:val="24"/>
        </w:rPr>
        <w:t>2快得很多</w:t>
      </w:r>
      <w:r w:rsidR="006148ED">
        <w:rPr>
          <w:rFonts w:ascii="楷体" w:eastAsia="楷体" w:hAnsi="楷体" w:hint="eastAsia"/>
          <w:b/>
          <w:color w:val="FF0000"/>
          <w:sz w:val="24"/>
        </w:rPr>
        <w:t>, 是按整个200字符进行比较</w:t>
      </w:r>
      <w:r w:rsidR="000C57F4" w:rsidRPr="00B757CC">
        <w:rPr>
          <w:rFonts w:ascii="楷体" w:eastAsia="楷体" w:hAnsi="楷体" w:hint="eastAsia"/>
          <w:b/>
          <w:color w:val="FF0000"/>
          <w:sz w:val="24"/>
        </w:rPr>
        <w:t>)</w:t>
      </w:r>
    </w:p>
    <w:p w:rsidR="008E4A9D" w:rsidRDefault="008E4A9D" w:rsidP="00587B7C"/>
    <w:p w:rsidR="002B308D" w:rsidRDefault="00702058" w:rsidP="00F53066">
      <w:pPr>
        <w:pStyle w:val="4"/>
      </w:pPr>
      <w:r w:rsidRPr="00E93CF0">
        <w:rPr>
          <w:rFonts w:hint="eastAsia"/>
        </w:rPr>
        <w:t>(2)</w:t>
      </w:r>
      <w:r w:rsidR="00441CFB" w:rsidRPr="00E93CF0">
        <w:rPr>
          <w:rFonts w:hint="eastAsia"/>
        </w:rPr>
        <w:t>varchar</w:t>
      </w:r>
      <w:r w:rsidR="0002282A">
        <w:rPr>
          <w:rFonts w:hint="eastAsia"/>
        </w:rPr>
        <w:t>2</w:t>
      </w:r>
      <w:r w:rsidR="00714F5E">
        <w:rPr>
          <w:rFonts w:hint="eastAsia"/>
        </w:rPr>
        <w:t>()</w:t>
      </w:r>
      <w:r w:rsidR="000D7C27" w:rsidRPr="00E93CF0">
        <w:rPr>
          <w:rFonts w:hint="eastAsia"/>
        </w:rPr>
        <w:t>类型</w:t>
      </w:r>
      <w:r w:rsidR="000D7C27" w:rsidRPr="00E93CF0">
        <w:rPr>
          <w:rFonts w:hint="eastAsia"/>
        </w:rPr>
        <w:t>:</w:t>
      </w:r>
      <w:r w:rsidR="000D7C27">
        <w:rPr>
          <w:rFonts w:hint="eastAsia"/>
        </w:rPr>
        <w:t xml:space="preserve"> </w:t>
      </w:r>
    </w:p>
    <w:p w:rsidR="004273DB" w:rsidRDefault="00640F6D" w:rsidP="005B1854">
      <w:pPr>
        <w:ind w:firstLine="360"/>
        <w:rPr>
          <w:rFonts w:ascii="楷体" w:eastAsia="楷体" w:hAnsi="楷体"/>
          <w:sz w:val="24"/>
        </w:rPr>
      </w:pPr>
      <w:r w:rsidRPr="0046546B">
        <w:rPr>
          <w:rFonts w:ascii="楷体" w:eastAsia="楷体" w:hAnsi="楷体" w:hint="eastAsia"/>
          <w:sz w:val="24"/>
        </w:rPr>
        <w:t>最长4000字符</w:t>
      </w:r>
    </w:p>
    <w:p w:rsidR="007F4A00" w:rsidRDefault="007F4A00" w:rsidP="005B1854">
      <w:pPr>
        <w:ind w:firstLine="360"/>
        <w:rPr>
          <w:rFonts w:ascii="楷体" w:eastAsia="楷体" w:hAnsi="楷体"/>
          <w:b/>
          <w:color w:val="FF0000"/>
          <w:sz w:val="24"/>
        </w:rPr>
      </w:pPr>
      <w:r>
        <w:rPr>
          <w:rFonts w:ascii="楷体" w:eastAsia="楷体" w:hAnsi="楷体" w:hint="eastAsia"/>
          <w:sz w:val="24"/>
        </w:rPr>
        <w:t xml:space="preserve">例: </w:t>
      </w:r>
      <w:r w:rsidR="00F5418E">
        <w:rPr>
          <w:rFonts w:ascii="楷体" w:eastAsia="楷体" w:hAnsi="楷体" w:hint="eastAsia"/>
          <w:sz w:val="24"/>
        </w:rPr>
        <w:t>varchar(200)</w:t>
      </w:r>
      <w:r w:rsidR="00203F2B">
        <w:rPr>
          <w:rFonts w:ascii="楷体" w:eastAsia="楷体" w:hAnsi="楷体" w:hint="eastAsia"/>
          <w:sz w:val="24"/>
        </w:rPr>
        <w:t xml:space="preserve"> 如果</w:t>
      </w:r>
      <w:r w:rsidR="00555712">
        <w:rPr>
          <w:rFonts w:ascii="楷体" w:eastAsia="楷体" w:hAnsi="楷体" w:hint="eastAsia"/>
          <w:sz w:val="24"/>
        </w:rPr>
        <w:t>存放数据没有200个字符, 则按实际的长度进行存取.</w:t>
      </w:r>
      <w:r w:rsidR="00E12915" w:rsidRPr="00202775">
        <w:rPr>
          <w:rFonts w:ascii="楷体" w:eastAsia="楷体" w:hAnsi="楷体" w:hint="eastAsia"/>
          <w:b/>
          <w:color w:val="FF0000"/>
          <w:sz w:val="24"/>
        </w:rPr>
        <w:t>(</w:t>
      </w:r>
      <w:r w:rsidR="00065345" w:rsidRPr="00202775">
        <w:rPr>
          <w:rFonts w:ascii="楷体" w:eastAsia="楷体" w:hAnsi="楷体" w:hint="eastAsia"/>
          <w:b/>
          <w:color w:val="FF0000"/>
          <w:sz w:val="24"/>
        </w:rPr>
        <w:t>varchar2()查询速度比</w:t>
      </w:r>
      <w:r w:rsidR="00DB2853">
        <w:rPr>
          <w:rFonts w:ascii="楷体" w:eastAsia="楷体" w:hAnsi="楷体" w:hint="eastAsia"/>
          <w:b/>
          <w:color w:val="FF0000"/>
          <w:sz w:val="24"/>
        </w:rPr>
        <w:t>char</w:t>
      </w:r>
      <w:r w:rsidR="00065345" w:rsidRPr="00202775">
        <w:rPr>
          <w:rFonts w:ascii="楷体" w:eastAsia="楷体" w:hAnsi="楷体" w:hint="eastAsia"/>
          <w:b/>
          <w:color w:val="FF0000"/>
          <w:sz w:val="24"/>
        </w:rPr>
        <w:t>慢</w:t>
      </w:r>
      <w:r w:rsidR="009C2094" w:rsidRPr="00202775">
        <w:rPr>
          <w:rFonts w:ascii="楷体" w:eastAsia="楷体" w:hAnsi="楷体" w:hint="eastAsia"/>
          <w:b/>
          <w:color w:val="FF0000"/>
          <w:sz w:val="24"/>
        </w:rPr>
        <w:t>, varchar2</w:t>
      </w:r>
      <w:r w:rsidR="00A363D4" w:rsidRPr="00202775">
        <w:rPr>
          <w:rFonts w:ascii="楷体" w:eastAsia="楷体" w:hAnsi="楷体" w:hint="eastAsia"/>
          <w:b/>
          <w:color w:val="FF0000"/>
          <w:sz w:val="24"/>
        </w:rPr>
        <w:t>查询时是一个一个字符进行比较</w:t>
      </w:r>
      <w:r w:rsidR="00E12915" w:rsidRPr="00202775">
        <w:rPr>
          <w:rFonts w:ascii="楷体" w:eastAsia="楷体" w:hAnsi="楷体" w:hint="eastAsia"/>
          <w:b/>
          <w:color w:val="FF0000"/>
          <w:sz w:val="24"/>
        </w:rPr>
        <w:t>)</w:t>
      </w:r>
    </w:p>
    <w:p w:rsidR="00DB085C" w:rsidRDefault="00DB085C" w:rsidP="00F53066">
      <w:pPr>
        <w:pStyle w:val="4"/>
      </w:pPr>
      <w:r w:rsidRPr="00F53066">
        <w:rPr>
          <w:rFonts w:hint="eastAsia"/>
        </w:rPr>
        <w:t>(3)</w:t>
      </w:r>
      <w:r w:rsidR="002A52AC">
        <w:rPr>
          <w:rFonts w:hint="eastAsia"/>
        </w:rPr>
        <w:t>clob</w:t>
      </w:r>
      <w:r w:rsidR="002A52AC">
        <w:rPr>
          <w:rFonts w:hint="eastAsia"/>
        </w:rPr>
        <w:t>类型</w:t>
      </w:r>
      <w:r w:rsidR="002A52AC">
        <w:rPr>
          <w:rFonts w:hint="eastAsia"/>
        </w:rPr>
        <w:t>(</w:t>
      </w:r>
      <w:r w:rsidR="004E667A">
        <w:rPr>
          <w:rFonts w:hint="eastAsia"/>
        </w:rPr>
        <w:t>character large object</w:t>
      </w:r>
      <w:r w:rsidR="002A52AC">
        <w:rPr>
          <w:rFonts w:hint="eastAsia"/>
        </w:rPr>
        <w:t>)</w:t>
      </w:r>
    </w:p>
    <w:p w:rsidR="004E667A" w:rsidRDefault="004E667A" w:rsidP="0025360E">
      <w:pPr>
        <w:ind w:firstLine="360"/>
        <w:rPr>
          <w:rFonts w:ascii="楷体" w:eastAsia="楷体" w:hAnsi="楷体"/>
          <w:sz w:val="24"/>
        </w:rPr>
      </w:pPr>
      <w:r w:rsidRPr="0025360E">
        <w:rPr>
          <w:rFonts w:ascii="楷体" w:eastAsia="楷体" w:hAnsi="楷体" w:hint="eastAsia"/>
          <w:sz w:val="24"/>
        </w:rPr>
        <w:tab/>
      </w:r>
      <w:r w:rsidR="00A368B7" w:rsidRPr="0025360E">
        <w:rPr>
          <w:rFonts w:ascii="楷体" w:eastAsia="楷体" w:hAnsi="楷体" w:hint="eastAsia"/>
          <w:sz w:val="24"/>
        </w:rPr>
        <w:t>字符型大对象</w:t>
      </w:r>
      <w:r w:rsidR="001517D5" w:rsidRPr="0025360E">
        <w:rPr>
          <w:rFonts w:ascii="楷体" w:eastAsia="楷体" w:hAnsi="楷体" w:hint="eastAsia"/>
          <w:sz w:val="24"/>
        </w:rPr>
        <w:t>, 最大4G</w:t>
      </w:r>
    </w:p>
    <w:p w:rsidR="00D47114" w:rsidRDefault="0075292A" w:rsidP="00F53066">
      <w:pPr>
        <w:pStyle w:val="4"/>
      </w:pPr>
      <w:r w:rsidRPr="00F53066">
        <w:rPr>
          <w:rFonts w:hint="eastAsia"/>
        </w:rPr>
        <w:t>(4)</w:t>
      </w:r>
      <w:r w:rsidRPr="00F53066">
        <w:rPr>
          <w:rFonts w:hint="eastAsia"/>
        </w:rPr>
        <w:t>数字类型</w:t>
      </w:r>
    </w:p>
    <w:p w:rsidR="00783839" w:rsidRDefault="00783839" w:rsidP="00895CDA">
      <w:pPr>
        <w:ind w:firstLine="360"/>
        <w:rPr>
          <w:rFonts w:ascii="楷体" w:eastAsia="楷体" w:hAnsi="楷体"/>
          <w:sz w:val="24"/>
        </w:rPr>
      </w:pPr>
      <w:r w:rsidRPr="004D151F">
        <w:rPr>
          <w:rFonts w:ascii="楷体" w:eastAsia="楷体" w:hAnsi="楷体" w:hint="eastAsia"/>
          <w:b/>
          <w:sz w:val="24"/>
        </w:rPr>
        <w:tab/>
      </w:r>
      <w:r w:rsidR="00895CDA" w:rsidRPr="004D151F">
        <w:rPr>
          <w:rFonts w:ascii="楷体" w:eastAsia="楷体" w:hAnsi="楷体"/>
          <w:b/>
          <w:sz w:val="24"/>
        </w:rPr>
        <w:t>N</w:t>
      </w:r>
      <w:r w:rsidR="00895CDA" w:rsidRPr="004D151F">
        <w:rPr>
          <w:rFonts w:ascii="楷体" w:eastAsia="楷体" w:hAnsi="楷体" w:hint="eastAsia"/>
          <w:b/>
          <w:sz w:val="24"/>
        </w:rPr>
        <w:t>umber</w:t>
      </w:r>
      <w:r w:rsidR="005F0D56">
        <w:rPr>
          <w:rFonts w:ascii="楷体" w:eastAsia="楷体" w:hAnsi="楷体" w:hint="eastAsia"/>
          <w:sz w:val="24"/>
        </w:rPr>
        <w:t xml:space="preserve"> </w:t>
      </w:r>
      <w:r w:rsidR="00380D70">
        <w:rPr>
          <w:rFonts w:ascii="楷体" w:eastAsia="楷体" w:hAnsi="楷体" w:hint="eastAsia"/>
          <w:sz w:val="24"/>
        </w:rPr>
        <w:t xml:space="preserve">       </w:t>
      </w:r>
      <w:r w:rsidR="005F0D56">
        <w:rPr>
          <w:rFonts w:ascii="楷体" w:eastAsia="楷体" w:hAnsi="楷体" w:hint="eastAsia"/>
          <w:sz w:val="24"/>
        </w:rPr>
        <w:t>范围 10^-38 到 10^38, 可以表示整数, 也可以表示小数</w:t>
      </w:r>
    </w:p>
    <w:p w:rsidR="005F0D56" w:rsidRDefault="002C50C3" w:rsidP="00895CDA">
      <w:pPr>
        <w:ind w:firstLine="360"/>
        <w:rPr>
          <w:rFonts w:ascii="楷体" w:eastAsia="楷体" w:hAnsi="楷体"/>
          <w:sz w:val="24"/>
        </w:rPr>
      </w:pPr>
      <w:r w:rsidRPr="00F4483F">
        <w:rPr>
          <w:rFonts w:ascii="楷体" w:eastAsia="楷体" w:hAnsi="楷体"/>
          <w:b/>
          <w:sz w:val="24"/>
        </w:rPr>
        <w:t>N</w:t>
      </w:r>
      <w:r w:rsidRPr="00F4483F">
        <w:rPr>
          <w:rFonts w:ascii="楷体" w:eastAsia="楷体" w:hAnsi="楷体" w:hint="eastAsia"/>
          <w:b/>
          <w:sz w:val="24"/>
        </w:rPr>
        <w:t xml:space="preserve">umber(5, 2) </w:t>
      </w:r>
      <w:r w:rsidR="00380D70">
        <w:rPr>
          <w:rFonts w:ascii="楷体" w:eastAsia="楷体" w:hAnsi="楷体" w:hint="eastAsia"/>
          <w:b/>
          <w:sz w:val="24"/>
        </w:rPr>
        <w:t xml:space="preserve"> </w:t>
      </w:r>
      <w:r>
        <w:rPr>
          <w:rFonts w:ascii="楷体" w:eastAsia="楷体" w:hAnsi="楷体" w:hint="eastAsia"/>
          <w:sz w:val="24"/>
        </w:rPr>
        <w:t xml:space="preserve">表示一个小数一共有5位, 小数有2位; </w:t>
      </w:r>
      <w:r w:rsidR="00893417">
        <w:rPr>
          <w:rFonts w:ascii="楷体" w:eastAsia="楷体" w:hAnsi="楷体" w:hint="eastAsia"/>
          <w:sz w:val="24"/>
        </w:rPr>
        <w:t>范围:</w:t>
      </w:r>
      <w:r>
        <w:rPr>
          <w:rFonts w:ascii="楷体" w:eastAsia="楷体" w:hAnsi="楷体" w:hint="eastAsia"/>
          <w:sz w:val="24"/>
        </w:rPr>
        <w:t xml:space="preserve">-999.99 </w:t>
      </w:r>
      <w:r>
        <w:rPr>
          <w:rFonts w:ascii="楷体" w:eastAsia="楷体" w:hAnsi="楷体"/>
          <w:sz w:val="24"/>
        </w:rPr>
        <w:t>–</w:t>
      </w:r>
      <w:r>
        <w:rPr>
          <w:rFonts w:ascii="楷体" w:eastAsia="楷体" w:hAnsi="楷体" w:hint="eastAsia"/>
          <w:sz w:val="24"/>
        </w:rPr>
        <w:t xml:space="preserve"> 999.99</w:t>
      </w:r>
    </w:p>
    <w:p w:rsidR="00380D70" w:rsidRDefault="007E2BD1" w:rsidP="00895CDA">
      <w:pPr>
        <w:ind w:firstLine="360"/>
        <w:rPr>
          <w:rFonts w:ascii="楷体" w:eastAsia="楷体" w:hAnsi="楷体"/>
          <w:sz w:val="24"/>
        </w:rPr>
      </w:pPr>
      <w:r w:rsidRPr="00A52F41">
        <w:rPr>
          <w:rFonts w:ascii="楷体" w:eastAsia="楷体" w:hAnsi="楷体"/>
          <w:b/>
          <w:sz w:val="24"/>
        </w:rPr>
        <w:t>N</w:t>
      </w:r>
      <w:r w:rsidRPr="00A52F41">
        <w:rPr>
          <w:rFonts w:ascii="楷体" w:eastAsia="楷体" w:hAnsi="楷体" w:hint="eastAsia"/>
          <w:b/>
          <w:sz w:val="24"/>
        </w:rPr>
        <w:t>umber(5)</w:t>
      </w:r>
      <w:r w:rsidRPr="00A52F41">
        <w:rPr>
          <w:rFonts w:ascii="楷体" w:eastAsia="楷体" w:hAnsi="楷体" w:hint="eastAsia"/>
          <w:b/>
          <w:sz w:val="24"/>
        </w:rPr>
        <w:tab/>
      </w:r>
      <w:r>
        <w:rPr>
          <w:rFonts w:ascii="楷体" w:eastAsia="楷体" w:hAnsi="楷体" w:hint="eastAsia"/>
          <w:sz w:val="24"/>
        </w:rPr>
        <w:tab/>
        <w:t>表示5位整数</w:t>
      </w:r>
      <w:r w:rsidR="004C4040">
        <w:rPr>
          <w:rFonts w:ascii="楷体" w:eastAsia="楷体" w:hAnsi="楷体" w:hint="eastAsia"/>
          <w:sz w:val="24"/>
        </w:rPr>
        <w:t xml:space="preserve">; 范围: </w:t>
      </w:r>
      <w:r w:rsidR="008C08D6">
        <w:rPr>
          <w:rFonts w:ascii="楷体" w:eastAsia="楷体" w:hAnsi="楷体" w:hint="eastAsia"/>
          <w:sz w:val="24"/>
        </w:rPr>
        <w:t>-99999-99999</w:t>
      </w:r>
    </w:p>
    <w:p w:rsidR="00DD4C5C" w:rsidRDefault="00DD4C5C" w:rsidP="00DD4C5C">
      <w:pPr>
        <w:pStyle w:val="4"/>
      </w:pPr>
      <w:r w:rsidRPr="00DD4C5C">
        <w:rPr>
          <w:rFonts w:hint="eastAsia"/>
        </w:rPr>
        <w:t>(5)</w:t>
      </w:r>
      <w:r w:rsidRPr="00DD4C5C">
        <w:rPr>
          <w:rFonts w:hint="eastAsia"/>
        </w:rPr>
        <w:t>日期类型</w:t>
      </w:r>
    </w:p>
    <w:p w:rsidR="001359F4" w:rsidRPr="00E9777E" w:rsidRDefault="001359F4" w:rsidP="001359F4">
      <w:pPr>
        <w:rPr>
          <w:rFonts w:ascii="楷体" w:eastAsia="楷体" w:hAnsi="楷体"/>
          <w:sz w:val="24"/>
        </w:rPr>
      </w:pPr>
      <w:r w:rsidRPr="00C47C81">
        <w:rPr>
          <w:rFonts w:hint="eastAsia"/>
          <w:b/>
        </w:rPr>
        <w:tab/>
      </w:r>
      <w:r w:rsidR="00305A30" w:rsidRPr="00C47C81">
        <w:rPr>
          <w:b/>
        </w:rPr>
        <w:t>D</w:t>
      </w:r>
      <w:r w:rsidR="00305A30" w:rsidRPr="00C47C81">
        <w:rPr>
          <w:rFonts w:hint="eastAsia"/>
          <w:b/>
        </w:rPr>
        <w:t>ate</w:t>
      </w:r>
      <w:r w:rsidR="00E75D85" w:rsidRPr="00C47C81">
        <w:rPr>
          <w:rFonts w:hint="eastAsia"/>
          <w:b/>
        </w:rPr>
        <w:t xml:space="preserve">        </w:t>
      </w:r>
      <w:r w:rsidR="00761887" w:rsidRPr="00E9777E">
        <w:rPr>
          <w:rFonts w:ascii="楷体" w:eastAsia="楷体" w:hAnsi="楷体" w:hint="eastAsia"/>
          <w:sz w:val="24"/>
        </w:rPr>
        <w:t>精确到年月日时分秒</w:t>
      </w:r>
    </w:p>
    <w:p w:rsidR="00305A30" w:rsidRDefault="00305A30" w:rsidP="001359F4">
      <w:pPr>
        <w:rPr>
          <w:rFonts w:ascii="楷体" w:eastAsia="楷体" w:hAnsi="楷体"/>
          <w:sz w:val="24"/>
        </w:rPr>
      </w:pPr>
      <w:r w:rsidRPr="00C47C81">
        <w:rPr>
          <w:rFonts w:hint="eastAsia"/>
          <w:b/>
        </w:rPr>
        <w:tab/>
      </w:r>
      <w:r w:rsidR="00892C6C" w:rsidRPr="00C47C81">
        <w:rPr>
          <w:b/>
        </w:rPr>
        <w:t>D</w:t>
      </w:r>
      <w:r w:rsidR="00892C6C" w:rsidRPr="00C47C81">
        <w:rPr>
          <w:rFonts w:hint="eastAsia"/>
          <w:b/>
        </w:rPr>
        <w:t>ate</w:t>
      </w:r>
      <w:r w:rsidR="00892C6C" w:rsidRPr="00C47C81">
        <w:rPr>
          <w:b/>
        </w:rPr>
        <w:t>stamp</w:t>
      </w:r>
      <w:r w:rsidR="00A61182">
        <w:rPr>
          <w:rFonts w:hint="eastAsia"/>
          <w:b/>
        </w:rPr>
        <w:tab/>
      </w:r>
      <w:r w:rsidR="009A6A05" w:rsidRPr="00E9777E">
        <w:rPr>
          <w:rFonts w:ascii="楷体" w:eastAsia="楷体" w:hAnsi="楷体" w:hint="eastAsia"/>
          <w:sz w:val="24"/>
        </w:rPr>
        <w:t>精确到毫秒级</w:t>
      </w:r>
      <w:r w:rsidR="00B46ED6">
        <w:rPr>
          <w:rFonts w:ascii="楷体" w:eastAsia="楷体" w:hAnsi="楷体" w:hint="eastAsia"/>
          <w:sz w:val="24"/>
        </w:rPr>
        <w:t>, Oracle9i对date的扩展.</w:t>
      </w:r>
    </w:p>
    <w:p w:rsidR="0048173B" w:rsidRDefault="00652DF8" w:rsidP="00513043">
      <w:pPr>
        <w:pStyle w:val="4"/>
      </w:pPr>
      <w:r w:rsidRPr="00513043">
        <w:rPr>
          <w:rFonts w:hint="eastAsia"/>
        </w:rPr>
        <w:t>(6)</w:t>
      </w:r>
      <w:r w:rsidR="00513043" w:rsidRPr="00513043">
        <w:rPr>
          <w:rFonts w:hint="eastAsia"/>
        </w:rPr>
        <w:t>图片类型</w:t>
      </w:r>
    </w:p>
    <w:p w:rsidR="00F309C9" w:rsidRPr="000C384B" w:rsidRDefault="00513043" w:rsidP="00AB568E">
      <w:pPr>
        <w:rPr>
          <w:rFonts w:ascii="楷体" w:eastAsia="楷体" w:hAnsi="楷体"/>
          <w:sz w:val="24"/>
        </w:rPr>
      </w:pPr>
      <w:r w:rsidRPr="00513043">
        <w:rPr>
          <w:rFonts w:hint="eastAsia"/>
          <w:b/>
        </w:rPr>
        <w:tab/>
      </w:r>
      <w:r w:rsidRPr="00513043">
        <w:rPr>
          <w:b/>
        </w:rPr>
        <w:t>B</w:t>
      </w:r>
      <w:r w:rsidRPr="00513043">
        <w:rPr>
          <w:rFonts w:hint="eastAsia"/>
          <w:b/>
        </w:rPr>
        <w:t>lob</w:t>
      </w:r>
      <w:r w:rsidR="00595278">
        <w:rPr>
          <w:rFonts w:hint="eastAsia"/>
          <w:b/>
        </w:rPr>
        <w:tab/>
      </w:r>
      <w:r w:rsidR="00595278">
        <w:rPr>
          <w:rFonts w:hint="eastAsia"/>
          <w:b/>
        </w:rPr>
        <w:tab/>
      </w:r>
      <w:r w:rsidR="00F638A0" w:rsidRPr="000A6A58">
        <w:rPr>
          <w:rFonts w:ascii="楷体" w:eastAsia="楷体" w:hAnsi="楷体" w:hint="eastAsia"/>
          <w:sz w:val="24"/>
        </w:rPr>
        <w:t>二进制数据, 可以存放图片/声音, 最大4G</w:t>
      </w:r>
      <w:r w:rsidR="00D464F2">
        <w:rPr>
          <w:rFonts w:ascii="楷体" w:eastAsia="楷体" w:hAnsi="楷体" w:hint="eastAsia"/>
          <w:sz w:val="24"/>
        </w:rPr>
        <w:t>(一般是存放路径, 安全性要求高的可以存到数库里)</w:t>
      </w:r>
    </w:p>
    <w:p w:rsidR="00F549CA" w:rsidRDefault="00AB568E" w:rsidP="000C384B">
      <w:pPr>
        <w:pStyle w:val="3"/>
        <w:rPr>
          <w:rFonts w:ascii="楷体" w:eastAsia="楷体" w:hAnsi="楷体"/>
          <w:sz w:val="28"/>
        </w:rPr>
      </w:pPr>
      <w:r w:rsidRPr="000C384B">
        <w:rPr>
          <w:rFonts w:ascii="楷体" w:eastAsia="楷体" w:hAnsi="楷体" w:hint="eastAsia"/>
          <w:sz w:val="28"/>
        </w:rPr>
        <w:lastRenderedPageBreak/>
        <w:t>2. 表修改</w:t>
      </w:r>
    </w:p>
    <w:p w:rsidR="00425CDB" w:rsidRDefault="00425CDB" w:rsidP="006D0827">
      <w:pPr>
        <w:pStyle w:val="4"/>
      </w:pPr>
      <w:r>
        <w:rPr>
          <w:rFonts w:hint="eastAsia"/>
        </w:rPr>
        <w:t>(1)</w:t>
      </w:r>
      <w:r w:rsidR="008B6D9F">
        <w:rPr>
          <w:rFonts w:hint="eastAsia"/>
        </w:rPr>
        <w:t>表添加字段</w:t>
      </w:r>
    </w:p>
    <w:p w:rsidR="008B6D9F" w:rsidRPr="003C7E3C" w:rsidRDefault="008B6D9F" w:rsidP="00425CDB">
      <w:pPr>
        <w:rPr>
          <w:rFonts w:ascii="楷体" w:eastAsia="楷体" w:hAnsi="楷体"/>
          <w:sz w:val="24"/>
        </w:rPr>
      </w:pPr>
      <w:r w:rsidRPr="003C7E3C">
        <w:rPr>
          <w:rFonts w:ascii="楷体" w:eastAsia="楷体" w:hAnsi="楷体" w:hint="eastAsia"/>
          <w:sz w:val="24"/>
        </w:rPr>
        <w:tab/>
      </w:r>
      <w:r w:rsidR="009806B9" w:rsidRPr="003C7E3C">
        <w:rPr>
          <w:rFonts w:ascii="楷体" w:eastAsia="楷体" w:hAnsi="楷体" w:hint="eastAsia"/>
          <w:sz w:val="24"/>
        </w:rPr>
        <w:t>alter</w:t>
      </w:r>
      <w:r w:rsidR="009806B9" w:rsidRPr="003C7E3C">
        <w:rPr>
          <w:rFonts w:ascii="楷体" w:eastAsia="楷体" w:hAnsi="楷体" w:hint="eastAsia"/>
          <w:sz w:val="24"/>
        </w:rPr>
        <w:tab/>
        <w:t xml:space="preserve"> table</w:t>
      </w:r>
      <w:r w:rsidR="00B71DE7" w:rsidRPr="003C7E3C">
        <w:rPr>
          <w:rFonts w:ascii="楷体" w:eastAsia="楷体" w:hAnsi="楷体" w:hint="eastAsia"/>
          <w:sz w:val="24"/>
        </w:rPr>
        <w:t xml:space="preserve">  tableName</w:t>
      </w:r>
      <w:r w:rsidR="00352554" w:rsidRPr="003C7E3C">
        <w:rPr>
          <w:rFonts w:ascii="楷体" w:eastAsia="楷体" w:hAnsi="楷体" w:hint="eastAsia"/>
          <w:sz w:val="24"/>
        </w:rPr>
        <w:t xml:space="preserve">  add  </w:t>
      </w:r>
      <w:r w:rsidR="00950600" w:rsidRPr="003C7E3C">
        <w:rPr>
          <w:rFonts w:ascii="楷体" w:eastAsia="楷体" w:hAnsi="楷体" w:hint="eastAsia"/>
          <w:sz w:val="24"/>
        </w:rPr>
        <w:t>id number;</w:t>
      </w:r>
    </w:p>
    <w:p w:rsidR="00950600" w:rsidRPr="003C7E3C" w:rsidRDefault="00950600" w:rsidP="00425CDB">
      <w:pPr>
        <w:rPr>
          <w:rFonts w:ascii="楷体" w:eastAsia="楷体" w:hAnsi="楷体"/>
          <w:sz w:val="24"/>
        </w:rPr>
      </w:pPr>
      <w:r w:rsidRPr="003C7E3C">
        <w:rPr>
          <w:rFonts w:ascii="楷体" w:eastAsia="楷体" w:hAnsi="楷体" w:hint="eastAsia"/>
          <w:sz w:val="24"/>
        </w:rPr>
        <w:t>或</w:t>
      </w:r>
    </w:p>
    <w:p w:rsidR="000273F9" w:rsidRDefault="00950600" w:rsidP="00425CDB">
      <w:pPr>
        <w:rPr>
          <w:rFonts w:ascii="楷体" w:eastAsia="楷体" w:hAnsi="楷体"/>
          <w:sz w:val="24"/>
        </w:rPr>
      </w:pPr>
      <w:r w:rsidRPr="003C7E3C">
        <w:rPr>
          <w:rFonts w:ascii="楷体" w:eastAsia="楷体" w:hAnsi="楷体" w:hint="eastAsia"/>
          <w:sz w:val="24"/>
        </w:rPr>
        <w:tab/>
      </w:r>
      <w:r w:rsidR="000E097E" w:rsidRPr="003C7E3C">
        <w:rPr>
          <w:rFonts w:ascii="楷体" w:eastAsia="楷体" w:hAnsi="楷体" w:hint="eastAsia"/>
          <w:sz w:val="24"/>
        </w:rPr>
        <w:t xml:space="preserve">alter  table  </w:t>
      </w:r>
      <w:r w:rsidR="00D323DA" w:rsidRPr="003C7E3C">
        <w:rPr>
          <w:rFonts w:ascii="楷体" w:eastAsia="楷体" w:hAnsi="楷体" w:hint="eastAsia"/>
          <w:sz w:val="24"/>
        </w:rPr>
        <w:t xml:space="preserve">tableName  add  </w:t>
      </w:r>
      <w:r w:rsidR="00EA506A" w:rsidRPr="003C7E3C">
        <w:rPr>
          <w:rFonts w:ascii="楷体" w:eastAsia="楷体" w:hAnsi="楷体" w:hint="eastAsia"/>
          <w:sz w:val="24"/>
        </w:rPr>
        <w:t>(</w:t>
      </w:r>
      <w:r w:rsidR="00E415FB" w:rsidRPr="003C7E3C">
        <w:rPr>
          <w:rFonts w:ascii="楷体" w:eastAsia="楷体" w:hAnsi="楷体" w:hint="eastAsia"/>
          <w:sz w:val="24"/>
        </w:rPr>
        <w:t>id  number(6)</w:t>
      </w:r>
      <w:r w:rsidR="00EA506A" w:rsidRPr="003C7E3C">
        <w:rPr>
          <w:rFonts w:ascii="楷体" w:eastAsia="楷体" w:hAnsi="楷体" w:hint="eastAsia"/>
          <w:sz w:val="24"/>
        </w:rPr>
        <w:t>);</w:t>
      </w:r>
    </w:p>
    <w:p w:rsidR="000273F9" w:rsidRPr="00015A73" w:rsidRDefault="00B82052" w:rsidP="00015A73">
      <w:pPr>
        <w:pStyle w:val="4"/>
      </w:pPr>
      <w:r>
        <w:rPr>
          <w:rFonts w:hint="eastAsia"/>
        </w:rPr>
        <w:t>(2)</w:t>
      </w:r>
      <w:r w:rsidR="00C84ACF" w:rsidRPr="00015A73">
        <w:rPr>
          <w:rFonts w:hint="eastAsia"/>
        </w:rPr>
        <w:t>修改字段长度</w:t>
      </w:r>
      <w:r w:rsidR="00C84ACF" w:rsidRPr="00015A73">
        <w:rPr>
          <w:rFonts w:hint="eastAsia"/>
        </w:rPr>
        <w:t xml:space="preserve">, </w:t>
      </w:r>
      <w:r w:rsidR="00C84ACF" w:rsidRPr="00015A73">
        <w:rPr>
          <w:rFonts w:hint="eastAsia"/>
        </w:rPr>
        <w:t>类型</w:t>
      </w:r>
      <w:r w:rsidR="00C84ACF" w:rsidRPr="00015A73">
        <w:rPr>
          <w:rFonts w:hint="eastAsia"/>
        </w:rPr>
        <w:t xml:space="preserve">, </w:t>
      </w:r>
      <w:r w:rsidR="00C84ACF" w:rsidRPr="00015A73">
        <w:rPr>
          <w:rFonts w:hint="eastAsia"/>
        </w:rPr>
        <w:t>名字</w:t>
      </w:r>
      <w:r w:rsidR="006D5461">
        <w:rPr>
          <w:rFonts w:hint="eastAsia"/>
        </w:rPr>
        <w:t>(</w:t>
      </w:r>
      <w:r w:rsidR="008A61B3">
        <w:rPr>
          <w:rFonts w:hint="eastAsia"/>
        </w:rPr>
        <w:t>没有数据时可以</w:t>
      </w:r>
      <w:r w:rsidR="006D5461">
        <w:rPr>
          <w:rFonts w:hint="eastAsia"/>
        </w:rPr>
        <w:t>修改类型</w:t>
      </w:r>
      <w:r w:rsidR="006D5461">
        <w:rPr>
          <w:rFonts w:hint="eastAsia"/>
        </w:rPr>
        <w:t>,</w:t>
      </w:r>
      <w:r w:rsidR="006D5461">
        <w:rPr>
          <w:rFonts w:hint="eastAsia"/>
        </w:rPr>
        <w:t>名字</w:t>
      </w:r>
      <w:r w:rsidR="006D5461">
        <w:rPr>
          <w:rFonts w:hint="eastAsia"/>
        </w:rPr>
        <w:t>)</w:t>
      </w:r>
    </w:p>
    <w:p w:rsidR="00C84ACF" w:rsidRDefault="00C84ACF" w:rsidP="00C84ACF">
      <w:pPr>
        <w:pStyle w:val="a5"/>
        <w:ind w:left="360" w:firstLineChars="0" w:firstLine="0"/>
        <w:rPr>
          <w:rFonts w:ascii="楷体" w:eastAsia="楷体" w:hAnsi="楷体"/>
          <w:sz w:val="24"/>
        </w:rPr>
      </w:pPr>
      <w:r w:rsidRPr="00C84ACF">
        <w:rPr>
          <w:rFonts w:ascii="楷体" w:eastAsia="楷体" w:hAnsi="楷体"/>
          <w:sz w:val="24"/>
        </w:rPr>
        <w:t xml:space="preserve">alter table student </w:t>
      </w:r>
      <w:r w:rsidRPr="00B359AF">
        <w:rPr>
          <w:rFonts w:ascii="楷体" w:eastAsia="楷体" w:hAnsi="楷体"/>
          <w:b/>
          <w:color w:val="FF0000"/>
          <w:sz w:val="24"/>
        </w:rPr>
        <w:t>modify</w:t>
      </w:r>
      <w:r w:rsidRPr="00B359AF">
        <w:rPr>
          <w:rFonts w:ascii="楷体" w:eastAsia="楷体" w:hAnsi="楷体"/>
          <w:color w:val="FF0000"/>
          <w:sz w:val="24"/>
        </w:rPr>
        <w:t xml:space="preserve"> </w:t>
      </w:r>
      <w:r w:rsidRPr="00C84ACF">
        <w:rPr>
          <w:rFonts w:ascii="楷体" w:eastAsia="楷体" w:hAnsi="楷体"/>
          <w:sz w:val="24"/>
        </w:rPr>
        <w:t>classid2 number</w:t>
      </w:r>
    </w:p>
    <w:p w:rsidR="0072247C" w:rsidRDefault="002239E3" w:rsidP="001B3562">
      <w:pPr>
        <w:pStyle w:val="4"/>
        <w:numPr>
          <w:ilvl w:val="0"/>
          <w:numId w:val="5"/>
        </w:numPr>
      </w:pPr>
      <w:r w:rsidRPr="002239E3">
        <w:rPr>
          <w:rFonts w:hint="eastAsia"/>
        </w:rPr>
        <w:t>删除一个表的字段</w:t>
      </w:r>
    </w:p>
    <w:p w:rsidR="001B3562" w:rsidRDefault="00BD3ED7" w:rsidP="001B3562">
      <w:pPr>
        <w:pStyle w:val="a5"/>
        <w:ind w:left="360" w:firstLineChars="0" w:firstLine="0"/>
        <w:rPr>
          <w:rFonts w:ascii="楷体" w:eastAsia="楷体" w:hAnsi="楷体"/>
          <w:sz w:val="24"/>
        </w:rPr>
      </w:pPr>
      <w:r>
        <w:rPr>
          <w:rFonts w:ascii="楷体" w:eastAsia="楷体" w:hAnsi="楷体"/>
          <w:sz w:val="24"/>
        </w:rPr>
        <w:t>alter table student</w:t>
      </w:r>
      <w:r>
        <w:rPr>
          <w:rFonts w:ascii="楷体" w:eastAsia="楷体" w:hAnsi="楷体" w:hint="eastAsia"/>
          <w:sz w:val="24"/>
        </w:rPr>
        <w:t xml:space="preserve"> </w:t>
      </w:r>
      <w:r w:rsidRPr="001C350D">
        <w:rPr>
          <w:rFonts w:ascii="楷体" w:eastAsia="楷体" w:hAnsi="楷体" w:hint="eastAsia"/>
          <w:b/>
          <w:color w:val="FF0000"/>
          <w:sz w:val="24"/>
        </w:rPr>
        <w:t>drop column</w:t>
      </w:r>
      <w:r>
        <w:rPr>
          <w:rFonts w:ascii="楷体" w:eastAsia="楷体" w:hAnsi="楷体" w:hint="eastAsia"/>
          <w:sz w:val="24"/>
        </w:rPr>
        <w:t xml:space="preserve"> </w:t>
      </w:r>
      <w:r w:rsidR="00A37E38">
        <w:rPr>
          <w:rFonts w:ascii="楷体" w:eastAsia="楷体" w:hAnsi="楷体"/>
          <w:sz w:val="24"/>
        </w:rPr>
        <w:t>classid2</w:t>
      </w:r>
    </w:p>
    <w:p w:rsidR="00D41AD2" w:rsidRDefault="00D41AD2" w:rsidP="005D7179">
      <w:pPr>
        <w:pStyle w:val="4"/>
        <w:numPr>
          <w:ilvl w:val="0"/>
          <w:numId w:val="5"/>
        </w:numPr>
      </w:pPr>
      <w:r w:rsidRPr="005D7179">
        <w:rPr>
          <w:rFonts w:hint="eastAsia"/>
        </w:rPr>
        <w:t>修改表名</w:t>
      </w:r>
    </w:p>
    <w:p w:rsidR="001B3562" w:rsidRDefault="00EC0AD8" w:rsidP="00392DA1">
      <w:pPr>
        <w:pStyle w:val="a5"/>
        <w:ind w:left="360" w:firstLineChars="0" w:firstLine="0"/>
        <w:rPr>
          <w:rFonts w:ascii="楷体" w:eastAsia="楷体" w:hAnsi="楷体"/>
          <w:sz w:val="24"/>
        </w:rPr>
      </w:pPr>
      <w:r w:rsidRPr="00B76DE6">
        <w:rPr>
          <w:rFonts w:ascii="楷体" w:eastAsia="楷体" w:hAnsi="楷体" w:hint="eastAsia"/>
          <w:b/>
          <w:color w:val="FF0000"/>
          <w:sz w:val="24"/>
        </w:rPr>
        <w:t>rename</w:t>
      </w:r>
      <w:r w:rsidRPr="002B6AA6">
        <w:rPr>
          <w:rFonts w:ascii="楷体" w:eastAsia="楷体" w:hAnsi="楷体" w:hint="eastAsia"/>
          <w:sz w:val="24"/>
        </w:rPr>
        <w:t xml:space="preserve">  student  </w:t>
      </w:r>
      <w:r w:rsidRPr="000F5283">
        <w:rPr>
          <w:rFonts w:ascii="楷体" w:eastAsia="楷体" w:hAnsi="楷体" w:hint="eastAsia"/>
          <w:b/>
          <w:color w:val="FF0000"/>
          <w:sz w:val="24"/>
        </w:rPr>
        <w:t xml:space="preserve">to </w:t>
      </w:r>
      <w:r w:rsidRPr="002B6AA6">
        <w:rPr>
          <w:rFonts w:ascii="楷体" w:eastAsia="楷体" w:hAnsi="楷体" w:hint="eastAsia"/>
          <w:sz w:val="24"/>
        </w:rPr>
        <w:t xml:space="preserve"> student</w:t>
      </w:r>
      <w:r w:rsidR="0059561D">
        <w:rPr>
          <w:rFonts w:ascii="楷体" w:eastAsia="楷体" w:hAnsi="楷体" w:hint="eastAsia"/>
          <w:sz w:val="24"/>
        </w:rPr>
        <w:t>2</w:t>
      </w:r>
    </w:p>
    <w:p w:rsidR="00812883" w:rsidRDefault="00360882" w:rsidP="003D4C57">
      <w:pPr>
        <w:pStyle w:val="4"/>
        <w:numPr>
          <w:ilvl w:val="0"/>
          <w:numId w:val="5"/>
        </w:numPr>
      </w:pPr>
      <w:r>
        <w:rPr>
          <w:rFonts w:hint="eastAsia"/>
        </w:rPr>
        <w:t>表</w:t>
      </w:r>
      <w:r w:rsidR="00740B6D">
        <w:rPr>
          <w:rFonts w:hint="eastAsia"/>
        </w:rPr>
        <w:t>删除</w:t>
      </w:r>
      <w:r w:rsidR="00836680">
        <w:rPr>
          <w:rFonts w:hint="eastAsia"/>
        </w:rPr>
        <w:t>操作</w:t>
      </w:r>
    </w:p>
    <w:p w:rsidR="00D250F3" w:rsidRDefault="00420447" w:rsidP="002D5B44">
      <w:pPr>
        <w:pStyle w:val="a5"/>
        <w:ind w:left="360" w:firstLineChars="0" w:firstLine="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(a)</w:t>
      </w:r>
      <w:r w:rsidR="00024834" w:rsidRPr="002D5B44">
        <w:rPr>
          <w:rFonts w:ascii="楷体" w:eastAsia="楷体" w:hAnsi="楷体" w:hint="eastAsia"/>
          <w:sz w:val="24"/>
        </w:rPr>
        <w:t>d</w:t>
      </w:r>
      <w:r w:rsidR="000F58D7" w:rsidRPr="002D5B44">
        <w:rPr>
          <w:rFonts w:ascii="楷体" w:eastAsia="楷体" w:hAnsi="楷体" w:hint="eastAsia"/>
          <w:sz w:val="24"/>
        </w:rPr>
        <w:t xml:space="preserve">elete </w:t>
      </w:r>
      <w:r w:rsidR="00024834" w:rsidRPr="002D5B44">
        <w:rPr>
          <w:rFonts w:ascii="楷体" w:eastAsia="楷体" w:hAnsi="楷体" w:hint="eastAsia"/>
          <w:sz w:val="24"/>
        </w:rPr>
        <w:t xml:space="preserve"> </w:t>
      </w:r>
      <w:r w:rsidR="007C0C24" w:rsidRPr="002D5B44">
        <w:rPr>
          <w:rFonts w:ascii="楷体" w:eastAsia="楷体" w:hAnsi="楷体" w:hint="eastAsia"/>
          <w:sz w:val="24"/>
        </w:rPr>
        <w:t xml:space="preserve">from  </w:t>
      </w:r>
      <w:bookmarkStart w:id="21" w:name="OLE_LINK14"/>
      <w:bookmarkStart w:id="22" w:name="OLE_LINK15"/>
      <w:r w:rsidR="007C0C24" w:rsidRPr="002D5B44">
        <w:rPr>
          <w:rFonts w:ascii="楷体" w:eastAsia="楷体" w:hAnsi="楷体" w:hint="eastAsia"/>
          <w:sz w:val="24"/>
        </w:rPr>
        <w:t>student</w:t>
      </w:r>
      <w:r w:rsidR="007E6EBA">
        <w:rPr>
          <w:rFonts w:ascii="楷体" w:eastAsia="楷体" w:hAnsi="楷体" w:hint="eastAsia"/>
          <w:sz w:val="24"/>
        </w:rPr>
        <w:t xml:space="preserve">  </w:t>
      </w:r>
      <w:bookmarkEnd w:id="21"/>
      <w:bookmarkEnd w:id="22"/>
    </w:p>
    <w:p w:rsidR="00E470A5" w:rsidRDefault="007E6EBA" w:rsidP="00D250F3">
      <w:pPr>
        <w:pStyle w:val="a5"/>
        <w:ind w:left="780" w:firstLineChars="0" w:firstLine="6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删除所有表数据, 表结构存在,写日志, 可以恢复</w:t>
      </w:r>
      <w:r w:rsidR="00CB1CA2">
        <w:rPr>
          <w:rFonts w:ascii="楷体" w:eastAsia="楷体" w:hAnsi="楷体" w:hint="eastAsia"/>
          <w:sz w:val="24"/>
        </w:rPr>
        <w:t>, 删除速度较慢.</w:t>
      </w:r>
    </w:p>
    <w:p w:rsidR="006D0F27" w:rsidRDefault="00FB24E2" w:rsidP="006D0F27">
      <w:pPr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  <w:t>(b)</w:t>
      </w:r>
      <w:r w:rsidR="00660D96">
        <w:rPr>
          <w:rFonts w:ascii="楷体" w:eastAsia="楷体" w:hAnsi="楷体" w:hint="eastAsia"/>
          <w:sz w:val="24"/>
        </w:rPr>
        <w:t xml:space="preserve">drop table </w:t>
      </w:r>
      <w:bookmarkStart w:id="23" w:name="OLE_LINK16"/>
      <w:bookmarkStart w:id="24" w:name="OLE_LINK17"/>
      <w:r w:rsidR="00660D96" w:rsidRPr="002D5B44">
        <w:rPr>
          <w:rFonts w:ascii="楷体" w:eastAsia="楷体" w:hAnsi="楷体" w:hint="eastAsia"/>
          <w:sz w:val="24"/>
        </w:rPr>
        <w:t>student</w:t>
      </w:r>
      <w:r w:rsidR="00660D96">
        <w:rPr>
          <w:rFonts w:ascii="楷体" w:eastAsia="楷体" w:hAnsi="楷体" w:hint="eastAsia"/>
          <w:sz w:val="24"/>
        </w:rPr>
        <w:t xml:space="preserve"> </w:t>
      </w:r>
      <w:bookmarkEnd w:id="23"/>
      <w:bookmarkEnd w:id="24"/>
      <w:r w:rsidR="00660D96">
        <w:rPr>
          <w:rFonts w:ascii="楷体" w:eastAsia="楷体" w:hAnsi="楷体" w:hint="eastAsia"/>
          <w:sz w:val="24"/>
        </w:rPr>
        <w:t>连同表结构一起删除</w:t>
      </w:r>
      <w:r w:rsidR="00944002">
        <w:rPr>
          <w:rFonts w:ascii="楷体" w:eastAsia="楷体" w:hAnsi="楷体" w:hint="eastAsia"/>
          <w:sz w:val="24"/>
        </w:rPr>
        <w:t>.</w:t>
      </w:r>
    </w:p>
    <w:p w:rsidR="0058537A" w:rsidRDefault="00CB2545" w:rsidP="006D0F27">
      <w:pPr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  <w:t>(c)</w:t>
      </w:r>
      <w:r w:rsidR="00B062FB">
        <w:rPr>
          <w:rFonts w:ascii="楷体" w:eastAsia="楷体" w:hAnsi="楷体" w:hint="eastAsia"/>
          <w:sz w:val="24"/>
        </w:rPr>
        <w:t>truncate</w:t>
      </w:r>
      <w:r w:rsidR="0058537A">
        <w:rPr>
          <w:rFonts w:ascii="楷体" w:eastAsia="楷体" w:hAnsi="楷体" w:hint="eastAsia"/>
          <w:sz w:val="24"/>
        </w:rPr>
        <w:t xml:space="preserve"> table </w:t>
      </w:r>
      <w:r w:rsidR="0058537A" w:rsidRPr="002D5B44">
        <w:rPr>
          <w:rFonts w:ascii="楷体" w:eastAsia="楷体" w:hAnsi="楷体" w:hint="eastAsia"/>
          <w:sz w:val="24"/>
        </w:rPr>
        <w:t>student</w:t>
      </w:r>
      <w:r w:rsidR="0058537A">
        <w:rPr>
          <w:rFonts w:ascii="楷体" w:eastAsia="楷体" w:hAnsi="楷体" w:hint="eastAsia"/>
          <w:sz w:val="24"/>
        </w:rPr>
        <w:t xml:space="preserve"> </w:t>
      </w:r>
    </w:p>
    <w:p w:rsidR="00CB2545" w:rsidRDefault="0058537A" w:rsidP="0058537A">
      <w:pPr>
        <w:ind w:left="420" w:firstLine="42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删除数据, 表结构存在, 不写日志, 数据不能恢复</w:t>
      </w:r>
      <w:r w:rsidR="006D2ADD">
        <w:rPr>
          <w:rFonts w:ascii="楷体" w:eastAsia="楷体" w:hAnsi="楷体" w:hint="eastAsia"/>
          <w:sz w:val="24"/>
        </w:rPr>
        <w:t>, 熟读快.</w:t>
      </w:r>
    </w:p>
    <w:p w:rsidR="0060772C" w:rsidRPr="001A7822" w:rsidRDefault="00B87B9B" w:rsidP="00C553E2">
      <w:pPr>
        <w:pStyle w:val="4"/>
        <w:numPr>
          <w:ilvl w:val="0"/>
          <w:numId w:val="5"/>
        </w:numPr>
        <w:rPr>
          <w:color w:val="FF0000"/>
        </w:rPr>
      </w:pPr>
      <w:r w:rsidRPr="001A7822">
        <w:rPr>
          <w:rFonts w:hint="eastAsia"/>
          <w:color w:val="FF0000"/>
        </w:rPr>
        <w:t>限制表修改</w:t>
      </w:r>
      <w:r w:rsidR="00283490">
        <w:rPr>
          <w:rFonts w:hint="eastAsia"/>
          <w:color w:val="FF0000"/>
        </w:rPr>
        <w:t>(</w:t>
      </w:r>
      <w:r w:rsidR="00283490">
        <w:rPr>
          <w:rFonts w:hint="eastAsia"/>
          <w:color w:val="FF0000"/>
        </w:rPr>
        <w:t>重点</w:t>
      </w:r>
      <w:r w:rsidR="00283490">
        <w:rPr>
          <w:rFonts w:hint="eastAsia"/>
          <w:color w:val="FF0000"/>
        </w:rPr>
        <w:t>)</w:t>
      </w:r>
    </w:p>
    <w:p w:rsidR="009B4742" w:rsidRDefault="009B4742" w:rsidP="00CC62C4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lt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abl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isp_info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a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l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BF64A9" w:rsidRDefault="009B4742" w:rsidP="00BF64A9">
      <w:pPr>
        <w:ind w:leftChars="100" w:left="21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lt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abl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isp_info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a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ri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002DB8" w:rsidRDefault="00017BBA" w:rsidP="00D013FD">
      <w:pPr>
        <w:pStyle w:val="3"/>
        <w:rPr>
          <w:rFonts w:ascii="楷体" w:eastAsia="楷体" w:hAnsi="楷体"/>
          <w:sz w:val="28"/>
        </w:rPr>
      </w:pPr>
      <w:r w:rsidRPr="00D013FD">
        <w:rPr>
          <w:rFonts w:ascii="楷体" w:eastAsia="楷体" w:hAnsi="楷体" w:hint="eastAsia"/>
          <w:sz w:val="28"/>
        </w:rPr>
        <w:lastRenderedPageBreak/>
        <w:t>3.系统命令</w:t>
      </w:r>
    </w:p>
    <w:p w:rsidR="00395518" w:rsidRPr="006722E6" w:rsidRDefault="005A7854" w:rsidP="007C53E8">
      <w:pPr>
        <w:pStyle w:val="4"/>
        <w:rPr>
          <w:color w:val="FF0000"/>
        </w:rPr>
      </w:pPr>
      <w:r w:rsidRPr="006722E6">
        <w:rPr>
          <w:rFonts w:hint="eastAsia"/>
          <w:color w:val="FF0000"/>
        </w:rPr>
        <w:t>(1)</w:t>
      </w:r>
      <w:r w:rsidR="00395518" w:rsidRPr="006722E6">
        <w:rPr>
          <w:rFonts w:hint="eastAsia"/>
          <w:color w:val="FF0000"/>
        </w:rPr>
        <w:t xml:space="preserve"> </w:t>
      </w:r>
      <w:r w:rsidR="00395518" w:rsidRPr="006722E6">
        <w:rPr>
          <w:rFonts w:hint="eastAsia"/>
          <w:color w:val="FF0000"/>
        </w:rPr>
        <w:t>显示操作耗时</w:t>
      </w:r>
      <w:r w:rsidR="00395518" w:rsidRPr="006722E6">
        <w:rPr>
          <w:rFonts w:hint="eastAsia"/>
          <w:color w:val="FF0000"/>
        </w:rPr>
        <w:t>:</w:t>
      </w:r>
    </w:p>
    <w:p w:rsidR="008A0214" w:rsidRDefault="00395518" w:rsidP="008A0214">
      <w:pPr>
        <w:pStyle w:val="a5"/>
        <w:ind w:left="360" w:firstLineChars="0" w:firstLine="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s</w:t>
      </w:r>
      <w:r w:rsidRPr="000F3881">
        <w:rPr>
          <w:rFonts w:ascii="楷体" w:eastAsia="楷体" w:hAnsi="楷体" w:hint="eastAsia"/>
          <w:sz w:val="24"/>
        </w:rPr>
        <w:t xml:space="preserve">et </w:t>
      </w:r>
      <w:r>
        <w:rPr>
          <w:rFonts w:ascii="楷体" w:eastAsia="楷体" w:hAnsi="楷体" w:hint="eastAsia"/>
          <w:sz w:val="24"/>
        </w:rPr>
        <w:t xml:space="preserve"> </w:t>
      </w:r>
      <w:r w:rsidRPr="000F3881">
        <w:rPr>
          <w:rFonts w:ascii="楷体" w:eastAsia="楷体" w:hAnsi="楷体" w:hint="eastAsia"/>
          <w:sz w:val="24"/>
        </w:rPr>
        <w:t xml:space="preserve">timing </w:t>
      </w:r>
      <w:r>
        <w:rPr>
          <w:rFonts w:ascii="楷体" w:eastAsia="楷体" w:hAnsi="楷体" w:hint="eastAsia"/>
          <w:sz w:val="24"/>
        </w:rPr>
        <w:t xml:space="preserve"> </w:t>
      </w:r>
      <w:r w:rsidRPr="000F3881">
        <w:rPr>
          <w:rFonts w:ascii="楷体" w:eastAsia="楷体" w:hAnsi="楷体" w:hint="eastAsia"/>
          <w:sz w:val="24"/>
        </w:rPr>
        <w:t>on</w:t>
      </w:r>
      <w:r>
        <w:rPr>
          <w:rFonts w:ascii="楷体" w:eastAsia="楷体" w:hAnsi="楷体" w:hint="eastAsia"/>
          <w:sz w:val="24"/>
        </w:rPr>
        <w:t>; 打开查询时间</w:t>
      </w:r>
    </w:p>
    <w:p w:rsidR="008A0214" w:rsidRPr="00770CCB" w:rsidRDefault="00F1771F" w:rsidP="00770CCB">
      <w:pPr>
        <w:pStyle w:val="4"/>
        <w:rPr>
          <w:color w:val="FF0000"/>
        </w:rPr>
      </w:pPr>
      <w:r w:rsidRPr="00770CCB">
        <w:rPr>
          <w:rFonts w:hint="eastAsia"/>
          <w:color w:val="FF0000"/>
        </w:rPr>
        <w:t>(2)</w:t>
      </w:r>
      <w:r w:rsidR="00A87D97" w:rsidRPr="00770CCB">
        <w:rPr>
          <w:rFonts w:hint="eastAsia"/>
          <w:color w:val="FF0000"/>
        </w:rPr>
        <w:t>命令窗口</w:t>
      </w:r>
      <w:r w:rsidR="004D6163" w:rsidRPr="00770CCB">
        <w:rPr>
          <w:rFonts w:hint="eastAsia"/>
          <w:color w:val="FF0000"/>
        </w:rPr>
        <w:t>设置显示</w:t>
      </w:r>
      <w:r w:rsidR="005B1692" w:rsidRPr="00770CCB">
        <w:rPr>
          <w:rFonts w:hint="eastAsia"/>
          <w:color w:val="FF0000"/>
        </w:rPr>
        <w:t>：</w:t>
      </w:r>
    </w:p>
    <w:p w:rsidR="005B1692" w:rsidRPr="008A0214" w:rsidRDefault="003B19A7" w:rsidP="008A0214">
      <w:pPr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 w:rsidR="006A0F12">
        <w:rPr>
          <w:rFonts w:ascii="楷体" w:eastAsia="楷体" w:hAnsi="楷体" w:hint="eastAsia"/>
          <w:sz w:val="24"/>
        </w:rPr>
        <w:t>set serveroutput on</w:t>
      </w:r>
    </w:p>
    <w:p w:rsidR="00EA4E61" w:rsidRDefault="008E1064" w:rsidP="001646A5">
      <w:pPr>
        <w:pStyle w:val="4"/>
        <w:rPr>
          <w:color w:val="FF0000"/>
        </w:rPr>
      </w:pPr>
      <w:r>
        <w:rPr>
          <w:rFonts w:hint="eastAsia"/>
          <w:color w:val="FF0000"/>
        </w:rPr>
        <w:t>(3</w:t>
      </w:r>
      <w:r w:rsidR="00B878CE" w:rsidRPr="001646A5">
        <w:rPr>
          <w:rFonts w:hint="eastAsia"/>
          <w:color w:val="FF0000"/>
        </w:rPr>
        <w:t>)</w:t>
      </w:r>
      <w:r w:rsidR="00893A1D" w:rsidRPr="001646A5">
        <w:rPr>
          <w:rFonts w:hint="eastAsia"/>
          <w:color w:val="FF0000"/>
        </w:rPr>
        <w:t>显示</w:t>
      </w:r>
      <w:r w:rsidR="000E63FF" w:rsidRPr="001646A5">
        <w:rPr>
          <w:rFonts w:hint="eastAsia"/>
          <w:color w:val="FF0000"/>
        </w:rPr>
        <w:t>CPU</w:t>
      </w:r>
      <w:r w:rsidR="000E63FF" w:rsidRPr="001646A5">
        <w:rPr>
          <w:rFonts w:hint="eastAsia"/>
          <w:color w:val="FF0000"/>
        </w:rPr>
        <w:t>线程数</w:t>
      </w:r>
      <w:r w:rsidR="00740366" w:rsidRPr="001646A5">
        <w:rPr>
          <w:rFonts w:hint="eastAsia"/>
          <w:color w:val="FF0000"/>
        </w:rPr>
        <w:t xml:space="preserve">: </w:t>
      </w:r>
      <w:r w:rsidR="00985E36" w:rsidRPr="001646A5">
        <w:rPr>
          <w:rFonts w:hint="eastAsia"/>
          <w:color w:val="FF0000"/>
        </w:rPr>
        <w:t>parallel</w:t>
      </w:r>
      <w:r w:rsidR="00D80163" w:rsidRPr="001646A5">
        <w:rPr>
          <w:rFonts w:hint="eastAsia"/>
          <w:color w:val="FF0000"/>
        </w:rPr>
        <w:t>使用</w:t>
      </w:r>
    </w:p>
    <w:p w:rsidR="0022326D" w:rsidRDefault="00AF3984" w:rsidP="00ED7F77">
      <w:pPr>
        <w:pStyle w:val="a5"/>
        <w:ind w:left="360" w:firstLineChars="0" w:firstLine="0"/>
        <w:rPr>
          <w:rFonts w:ascii="楷体" w:eastAsia="楷体" w:hAnsi="楷体"/>
          <w:sz w:val="24"/>
        </w:rPr>
      </w:pPr>
      <w:r>
        <w:rPr>
          <w:rFonts w:hint="eastAsia"/>
        </w:rPr>
        <w:tab/>
      </w:r>
      <w:r w:rsidR="00F342F2" w:rsidRPr="006E41D5">
        <w:rPr>
          <w:rFonts w:ascii="楷体" w:eastAsia="楷体" w:hAnsi="楷体" w:hint="eastAsia"/>
          <w:sz w:val="24"/>
        </w:rPr>
        <w:t xml:space="preserve">show parameters </w:t>
      </w:r>
      <w:r w:rsidR="00B54A9F" w:rsidRPr="006E41D5">
        <w:rPr>
          <w:rFonts w:ascii="楷体" w:eastAsia="楷体" w:hAnsi="楷体" w:hint="eastAsia"/>
          <w:sz w:val="24"/>
        </w:rPr>
        <w:t>cpu</w:t>
      </w:r>
      <w:r w:rsidR="00062B30">
        <w:rPr>
          <w:rFonts w:ascii="楷体" w:eastAsia="楷体" w:hAnsi="楷体" w:hint="eastAsia"/>
          <w:sz w:val="24"/>
        </w:rPr>
        <w:t>;</w:t>
      </w:r>
    </w:p>
    <w:p w:rsidR="00A02B4B" w:rsidRPr="000D7BA9" w:rsidRDefault="00036A10" w:rsidP="00036A10">
      <w:pPr>
        <w:pStyle w:val="4"/>
        <w:rPr>
          <w:color w:val="000000" w:themeColor="text1"/>
        </w:rPr>
      </w:pPr>
      <w:r w:rsidRPr="000D7BA9">
        <w:rPr>
          <w:rFonts w:hint="eastAsia"/>
          <w:color w:val="000000" w:themeColor="text1"/>
        </w:rPr>
        <w:t>(4)</w:t>
      </w:r>
      <w:r w:rsidR="00A02B4B" w:rsidRPr="000D7BA9">
        <w:rPr>
          <w:rFonts w:hint="eastAsia"/>
          <w:color w:val="000000" w:themeColor="text1"/>
        </w:rPr>
        <w:t>修改</w:t>
      </w:r>
      <w:r w:rsidR="00A02B4B" w:rsidRPr="000D7BA9">
        <w:rPr>
          <w:rFonts w:hint="eastAsia"/>
          <w:color w:val="000000" w:themeColor="text1"/>
        </w:rPr>
        <w:t>oracle</w:t>
      </w:r>
      <w:r w:rsidR="00A02B4B" w:rsidRPr="000D7BA9">
        <w:rPr>
          <w:rFonts w:hint="eastAsia"/>
          <w:color w:val="000000" w:themeColor="text1"/>
        </w:rPr>
        <w:t>默认的时间格式</w:t>
      </w:r>
      <w:r w:rsidR="00A02B4B" w:rsidRPr="000D7BA9">
        <w:rPr>
          <w:rFonts w:hint="eastAsia"/>
          <w:color w:val="000000" w:themeColor="text1"/>
        </w:rPr>
        <w:t xml:space="preserve">: </w:t>
      </w:r>
      <w:r w:rsidR="00A02B4B" w:rsidRPr="000D7BA9">
        <w:rPr>
          <w:rFonts w:hint="eastAsia"/>
          <w:color w:val="000000" w:themeColor="text1"/>
        </w:rPr>
        <w:t>默认时间格式</w:t>
      </w:r>
      <w:r w:rsidR="00A02B4B" w:rsidRPr="000D7BA9">
        <w:rPr>
          <w:rFonts w:hint="eastAsia"/>
          <w:color w:val="000000" w:themeColor="text1"/>
        </w:rPr>
        <w:t xml:space="preserve"> DD-MON-YY</w:t>
      </w:r>
    </w:p>
    <w:p w:rsidR="00A02B4B" w:rsidRPr="00036A10" w:rsidRDefault="00A02B4B" w:rsidP="00490965">
      <w:pPr>
        <w:ind w:firstLine="360"/>
        <w:rPr>
          <w:rFonts w:ascii="Courier New" w:hAnsi="Courier New" w:cs="Courier New"/>
          <w:color w:val="0000FF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lt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ssi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Pr="00A25D77">
        <w:rPr>
          <w:rFonts w:ascii="Courier New" w:hAnsi="Courier New" w:cs="Courier New"/>
          <w:b/>
          <w:color w:val="FF0000"/>
          <w:kern w:val="0"/>
          <w:sz w:val="22"/>
          <w:szCs w:val="20"/>
          <w:highlight w:val="white"/>
        </w:rPr>
        <w:t>nls_date_forma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=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yyyy-mm-dd'</w:t>
      </w:r>
      <w:r>
        <w:rPr>
          <w:rFonts w:ascii="Courier New" w:hAnsi="Courier New" w:cs="Courier New" w:hint="eastAsia"/>
          <w:color w:val="0000FF"/>
          <w:kern w:val="0"/>
          <w:sz w:val="20"/>
          <w:szCs w:val="20"/>
        </w:rPr>
        <w:t>;</w:t>
      </w:r>
    </w:p>
    <w:p w:rsidR="001A1AEA" w:rsidRDefault="008E0931" w:rsidP="008E0931">
      <w:pPr>
        <w:pStyle w:val="2"/>
        <w:rPr>
          <w:sz w:val="32"/>
        </w:rPr>
      </w:pPr>
      <w:r w:rsidRPr="008E0931">
        <w:rPr>
          <w:rFonts w:hint="eastAsia"/>
          <w:sz w:val="32"/>
        </w:rPr>
        <w:t>四.Oracle</w:t>
      </w:r>
      <w:r w:rsidR="00A52F20">
        <w:rPr>
          <w:rFonts w:hint="eastAsia"/>
          <w:sz w:val="32"/>
        </w:rPr>
        <w:t>查询</w:t>
      </w:r>
      <w:r w:rsidR="00343708">
        <w:rPr>
          <w:rFonts w:hint="eastAsia"/>
          <w:sz w:val="32"/>
        </w:rPr>
        <w:t>操作</w:t>
      </w:r>
    </w:p>
    <w:p w:rsidR="00D6538E" w:rsidRDefault="00B257B2" w:rsidP="00D6538E">
      <w:pPr>
        <w:pStyle w:val="4"/>
      </w:pPr>
      <w:r>
        <w:rPr>
          <w:rFonts w:hint="eastAsia"/>
        </w:rPr>
        <w:t>1</w:t>
      </w:r>
      <w:r w:rsidR="00D6538E">
        <w:rPr>
          <w:rFonts w:hint="eastAsia"/>
        </w:rPr>
        <w:t xml:space="preserve"> </w:t>
      </w:r>
      <w:r w:rsidR="00D6538E" w:rsidRPr="002802EF">
        <w:rPr>
          <w:rFonts w:hint="eastAsia"/>
        </w:rPr>
        <w:t>多列子查询</w:t>
      </w:r>
    </w:p>
    <w:p w:rsidR="00D6538E" w:rsidRDefault="00D6538E" w:rsidP="00D6538E">
      <w:pPr>
        <w:pStyle w:val="a5"/>
        <w:ind w:left="360" w:firstLineChars="0" w:firstLine="0"/>
        <w:rPr>
          <w:rFonts w:ascii="楷体" w:eastAsia="楷体" w:hAnsi="楷体"/>
          <w:sz w:val="24"/>
        </w:rPr>
      </w:pPr>
      <w:r w:rsidRPr="00C72B12">
        <w:rPr>
          <w:rFonts w:ascii="楷体" w:eastAsia="楷体" w:hAnsi="楷体"/>
          <w:sz w:val="24"/>
        </w:rPr>
        <w:t xml:space="preserve">select * from emp e </w:t>
      </w:r>
      <w:r w:rsidRPr="00942A54">
        <w:rPr>
          <w:rFonts w:ascii="楷体" w:eastAsia="楷体" w:hAnsi="楷体"/>
          <w:b/>
          <w:color w:val="FF0000"/>
          <w:sz w:val="24"/>
        </w:rPr>
        <w:t>where (e.mgr, e.job)</w:t>
      </w:r>
      <w:r w:rsidRPr="00C72B12">
        <w:rPr>
          <w:rFonts w:ascii="楷体" w:eastAsia="楷体" w:hAnsi="楷体"/>
          <w:sz w:val="24"/>
        </w:rPr>
        <w:t xml:space="preserve"> = (select mgr, job from emp b where b.empno =7788)</w:t>
      </w:r>
    </w:p>
    <w:p w:rsidR="00D6538E" w:rsidRDefault="00D6538E" w:rsidP="00D6538E">
      <w:pPr>
        <w:pStyle w:val="a5"/>
        <w:ind w:left="360" w:firstLineChars="0" w:firstLine="0"/>
        <w:rPr>
          <w:rFonts w:ascii="楷体" w:eastAsia="楷体" w:hAnsi="楷体"/>
          <w:sz w:val="24"/>
        </w:rPr>
      </w:pPr>
    </w:p>
    <w:p w:rsidR="00D6538E" w:rsidRPr="004455D0" w:rsidRDefault="00D6538E" w:rsidP="004455D0">
      <w:pPr>
        <w:pStyle w:val="a5"/>
        <w:ind w:left="360" w:firstLineChars="0" w:firstLine="0"/>
        <w:rPr>
          <w:rFonts w:ascii="楷体" w:eastAsia="楷体" w:hAnsi="楷体"/>
          <w:sz w:val="24"/>
          <w:szCs w:val="24"/>
        </w:rPr>
      </w:pPr>
      <w:r w:rsidRPr="00B65D6D">
        <w:rPr>
          <w:rFonts w:ascii="楷体" w:eastAsia="楷体" w:hAnsi="楷体" w:hint="eastAsia"/>
          <w:sz w:val="24"/>
          <w:szCs w:val="24"/>
        </w:rPr>
        <w:t>(说明: 当在from子句中使用子查询时, 该子查询会被作为一个视图来对待, 因此叫做</w:t>
      </w:r>
      <w:r w:rsidRPr="00D0500E">
        <w:rPr>
          <w:rFonts w:ascii="楷体" w:eastAsia="楷体" w:hAnsi="楷体" w:hint="eastAsia"/>
          <w:b/>
          <w:color w:val="FF0000"/>
          <w:sz w:val="28"/>
          <w:szCs w:val="24"/>
        </w:rPr>
        <w:t>内嵌视图</w:t>
      </w:r>
      <w:r w:rsidRPr="00B65D6D">
        <w:rPr>
          <w:rFonts w:ascii="楷体" w:eastAsia="楷体" w:hAnsi="楷体" w:hint="eastAsia"/>
          <w:sz w:val="24"/>
          <w:szCs w:val="24"/>
        </w:rPr>
        <w:t>, 当from使用子查询时必须给子查询一个别名)</w:t>
      </w:r>
    </w:p>
    <w:p w:rsidR="00F42E08" w:rsidRPr="00233FFC" w:rsidRDefault="00D00C71" w:rsidP="00B257B2">
      <w:pPr>
        <w:pStyle w:val="4"/>
        <w:numPr>
          <w:ilvl w:val="0"/>
          <w:numId w:val="37"/>
        </w:numPr>
      </w:pPr>
      <w:r w:rsidRPr="003A1415">
        <w:rPr>
          <w:rFonts w:hint="eastAsia"/>
          <w:color w:val="FF0000"/>
        </w:rPr>
        <w:t>as</w:t>
      </w:r>
      <w:r w:rsidR="004B15E3" w:rsidRPr="003A1415">
        <w:rPr>
          <w:rFonts w:hint="eastAsia"/>
          <w:color w:val="FF0000"/>
        </w:rPr>
        <w:t xml:space="preserve"> </w:t>
      </w:r>
      <w:r w:rsidR="004B15E3" w:rsidRPr="003A1415">
        <w:rPr>
          <w:rFonts w:hint="eastAsia"/>
          <w:color w:val="FF0000"/>
        </w:rPr>
        <w:t>别名</w:t>
      </w:r>
      <w:r w:rsidR="00B62764" w:rsidRPr="00233FFC">
        <w:rPr>
          <w:rFonts w:hint="eastAsia"/>
        </w:rPr>
        <w:t xml:space="preserve">: </w:t>
      </w:r>
      <w:r w:rsidR="00B62764" w:rsidRPr="00233FFC">
        <w:rPr>
          <w:rFonts w:hint="eastAsia"/>
        </w:rPr>
        <w:t>列可以加别名</w:t>
      </w:r>
      <w:r w:rsidR="00B62764" w:rsidRPr="00233FFC">
        <w:rPr>
          <w:rFonts w:hint="eastAsia"/>
        </w:rPr>
        <w:t xml:space="preserve">, </w:t>
      </w:r>
      <w:r w:rsidR="00F44D59">
        <w:rPr>
          <w:rFonts w:hint="eastAsia"/>
        </w:rPr>
        <w:t>子查询时</w:t>
      </w:r>
      <w:r w:rsidR="00B62764" w:rsidRPr="00233FFC">
        <w:rPr>
          <w:rFonts w:hint="eastAsia"/>
        </w:rPr>
        <w:t>表的别名不能加</w:t>
      </w:r>
      <w:r w:rsidR="00B62764" w:rsidRPr="00233FFC">
        <w:rPr>
          <w:rFonts w:hint="eastAsia"/>
        </w:rPr>
        <w:t>as</w:t>
      </w:r>
      <w:r w:rsidR="0000543E">
        <w:rPr>
          <w:rFonts w:hint="eastAsia"/>
        </w:rPr>
        <w:t xml:space="preserve"> </w:t>
      </w:r>
      <w:r w:rsidR="000D17D2" w:rsidRPr="00233FFC">
        <w:rPr>
          <w:rFonts w:hint="eastAsia"/>
        </w:rPr>
        <w:t>.</w:t>
      </w:r>
    </w:p>
    <w:p w:rsidR="00B73CA4" w:rsidRPr="00111520" w:rsidRDefault="0036664D" w:rsidP="004A40D1">
      <w:pPr>
        <w:pStyle w:val="4"/>
      </w:pPr>
      <w:r>
        <w:rPr>
          <w:rFonts w:hint="eastAsia"/>
        </w:rPr>
        <w:t>3</w:t>
      </w:r>
      <w:r w:rsidR="006862FB">
        <w:rPr>
          <w:rFonts w:hint="eastAsia"/>
        </w:rPr>
        <w:t xml:space="preserve"> </w:t>
      </w:r>
      <w:r w:rsidR="00286D0D" w:rsidRPr="00111520">
        <w:rPr>
          <w:rFonts w:hint="eastAsia"/>
        </w:rPr>
        <w:t>Oracle</w:t>
      </w:r>
      <w:r w:rsidR="00286D0D" w:rsidRPr="00111520">
        <w:rPr>
          <w:rFonts w:hint="eastAsia"/>
        </w:rPr>
        <w:t>的分页</w:t>
      </w:r>
      <w:r w:rsidR="00D37547" w:rsidRPr="00111520">
        <w:rPr>
          <w:rFonts w:hint="eastAsia"/>
        </w:rPr>
        <w:t xml:space="preserve">: </w:t>
      </w:r>
      <w:r w:rsidR="00D37547" w:rsidRPr="00111520">
        <w:rPr>
          <w:rFonts w:hint="eastAsia"/>
        </w:rPr>
        <w:t>很多种分页方式</w:t>
      </w:r>
    </w:p>
    <w:p w:rsidR="001255B2" w:rsidRPr="00B54E9D" w:rsidRDefault="00F22B21" w:rsidP="00B54E9D">
      <w:pPr>
        <w:pStyle w:val="a5"/>
        <w:ind w:left="360" w:firstLineChars="0" w:firstLine="0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 w:hint="eastAsia"/>
          <w:sz w:val="24"/>
          <w:szCs w:val="24"/>
        </w:rPr>
        <w:t>(</w:t>
      </w:r>
      <w:r w:rsidR="001B0B92" w:rsidRPr="00B54E9D">
        <w:rPr>
          <w:rFonts w:ascii="楷体" w:eastAsia="楷体" w:hAnsi="楷体" w:hint="eastAsia"/>
          <w:sz w:val="24"/>
          <w:szCs w:val="24"/>
        </w:rPr>
        <w:t>1</w:t>
      </w:r>
      <w:r>
        <w:rPr>
          <w:rFonts w:ascii="楷体" w:eastAsia="楷体" w:hAnsi="楷体" w:hint="eastAsia"/>
          <w:sz w:val="24"/>
          <w:szCs w:val="24"/>
        </w:rPr>
        <w:t>)</w:t>
      </w:r>
      <w:r w:rsidR="001B0B92" w:rsidRPr="00B54E9D">
        <w:rPr>
          <w:rFonts w:ascii="楷体" w:eastAsia="楷体" w:hAnsi="楷体" w:hint="eastAsia"/>
          <w:sz w:val="24"/>
          <w:szCs w:val="24"/>
        </w:rPr>
        <w:t>.</w:t>
      </w:r>
      <w:r w:rsidR="00CC584F" w:rsidRPr="00B54E9D">
        <w:rPr>
          <w:rFonts w:ascii="楷体" w:eastAsia="楷体" w:hAnsi="楷体"/>
          <w:sz w:val="24"/>
          <w:szCs w:val="24"/>
        </w:rPr>
        <w:t xml:space="preserve"> </w:t>
      </w:r>
      <w:r w:rsidR="00F13114">
        <w:rPr>
          <w:rFonts w:ascii="楷体" w:eastAsia="楷体" w:hAnsi="楷体" w:hint="eastAsia"/>
          <w:sz w:val="24"/>
          <w:szCs w:val="24"/>
        </w:rPr>
        <w:t>常规的</w:t>
      </w:r>
      <w:r w:rsidR="00CC584F" w:rsidRPr="00B54E9D">
        <w:rPr>
          <w:rFonts w:ascii="楷体" w:eastAsia="楷体" w:hAnsi="楷体" w:hint="eastAsia"/>
          <w:sz w:val="24"/>
          <w:szCs w:val="24"/>
        </w:rPr>
        <w:t>rownum分页</w:t>
      </w:r>
    </w:p>
    <w:p w:rsidR="00286D0D" w:rsidRDefault="00286D0D" w:rsidP="0092485D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no, ename, sal</w:t>
      </w:r>
    </w:p>
    <w:p w:rsidR="00286D0D" w:rsidRDefault="00286D0D" w:rsidP="0092485D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n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own, empno, ename, sal</w:t>
      </w:r>
    </w:p>
    <w:p w:rsidR="00286D0D" w:rsidRDefault="00286D0D" w:rsidP="0092485D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*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sa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sc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 a</w:t>
      </w:r>
    </w:p>
    <w:p w:rsidR="00286D0D" w:rsidRDefault="00286D0D" w:rsidP="0092485D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lastRenderedPageBreak/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n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&lt;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*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 a</w:t>
      </w:r>
    </w:p>
    <w:p w:rsidR="00286D0D" w:rsidRDefault="00286D0D" w:rsidP="0092485D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.rown &gt;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*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8B5038" w:rsidRDefault="008B5038" w:rsidP="0092485D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</w:p>
    <w:p w:rsidR="00286D0D" w:rsidRPr="008B09A0" w:rsidRDefault="0032727B" w:rsidP="008B09A0">
      <w:pPr>
        <w:rPr>
          <w:rFonts w:ascii="楷体" w:eastAsia="楷体" w:hAnsi="楷体"/>
          <w:b/>
          <w:color w:val="FF0000"/>
          <w:sz w:val="28"/>
          <w:szCs w:val="24"/>
        </w:rPr>
      </w:pPr>
      <w:r w:rsidRPr="008B09A0">
        <w:rPr>
          <w:rFonts w:ascii="楷体" w:eastAsia="楷体" w:hAnsi="楷体" w:hint="eastAsia"/>
          <w:b/>
          <w:color w:val="FF0000"/>
          <w:sz w:val="28"/>
          <w:szCs w:val="24"/>
        </w:rPr>
        <w:t>(</w:t>
      </w:r>
      <w:r w:rsidR="00F25589" w:rsidRPr="008B09A0">
        <w:rPr>
          <w:rFonts w:ascii="楷体" w:eastAsia="楷体" w:hAnsi="楷体" w:hint="eastAsia"/>
          <w:b/>
          <w:color w:val="FF0000"/>
          <w:sz w:val="28"/>
          <w:szCs w:val="24"/>
        </w:rPr>
        <w:t>2</w:t>
      </w:r>
      <w:r w:rsidRPr="008B09A0">
        <w:rPr>
          <w:rFonts w:ascii="楷体" w:eastAsia="楷体" w:hAnsi="楷体" w:hint="eastAsia"/>
          <w:b/>
          <w:color w:val="FF0000"/>
          <w:sz w:val="28"/>
          <w:szCs w:val="24"/>
        </w:rPr>
        <w:t>)</w:t>
      </w:r>
      <w:r w:rsidR="00F25589" w:rsidRPr="008B09A0">
        <w:rPr>
          <w:rFonts w:ascii="楷体" w:eastAsia="楷体" w:hAnsi="楷体" w:hint="eastAsia"/>
          <w:b/>
          <w:color w:val="FF0000"/>
          <w:sz w:val="28"/>
          <w:szCs w:val="24"/>
        </w:rPr>
        <w:t>.使用rowid进行分页</w:t>
      </w:r>
      <w:r w:rsidR="00405DEC" w:rsidRPr="008B09A0">
        <w:rPr>
          <w:rFonts w:ascii="楷体" w:eastAsia="楷体" w:hAnsi="楷体" w:hint="eastAsia"/>
          <w:b/>
          <w:color w:val="FF0000"/>
          <w:sz w:val="28"/>
          <w:szCs w:val="24"/>
        </w:rPr>
        <w:t>:</w:t>
      </w:r>
      <w:r w:rsidR="007C5AC2" w:rsidRPr="008B09A0">
        <w:rPr>
          <w:rFonts w:ascii="楷体" w:eastAsia="楷体" w:hAnsi="楷体" w:hint="eastAsia"/>
          <w:b/>
          <w:color w:val="FF0000"/>
          <w:sz w:val="28"/>
          <w:szCs w:val="24"/>
        </w:rPr>
        <w:t xml:space="preserve"> 分页性能比rownum高</w:t>
      </w:r>
      <w:r w:rsidR="00B24704" w:rsidRPr="008B09A0">
        <w:rPr>
          <w:rFonts w:ascii="楷体" w:eastAsia="楷体" w:hAnsi="楷体" w:hint="eastAsia"/>
          <w:b/>
          <w:color w:val="FF0000"/>
          <w:sz w:val="28"/>
          <w:szCs w:val="24"/>
        </w:rPr>
        <w:t xml:space="preserve"> 3-4倍</w:t>
      </w:r>
      <w:r w:rsidR="00507F95" w:rsidRPr="008B09A0">
        <w:rPr>
          <w:rFonts w:ascii="楷体" w:eastAsia="楷体" w:hAnsi="楷体" w:hint="eastAsia"/>
          <w:b/>
          <w:color w:val="FF0000"/>
          <w:sz w:val="28"/>
          <w:szCs w:val="24"/>
        </w:rPr>
        <w:t>.</w:t>
      </w:r>
    </w:p>
    <w:p w:rsidR="00286D0D" w:rsidRDefault="00286D0D" w:rsidP="00DC6503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no, ename, sa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id</w:t>
      </w:r>
    </w:p>
    <w:p w:rsidR="00286D0D" w:rsidRDefault="00286D0D" w:rsidP="00DC6503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n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own, rid</w:t>
      </w:r>
    </w:p>
    <w:p w:rsidR="00286D0D" w:rsidRDefault="00286D0D" w:rsidP="00DC6503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sa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sc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286D0D" w:rsidRDefault="00286D0D" w:rsidP="00DC6503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nu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&lt;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*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a</w:t>
      </w:r>
    </w:p>
    <w:p w:rsidR="008664CD" w:rsidRDefault="00286D0D" w:rsidP="008E0041">
      <w:pPr>
        <w:ind w:leftChars="300" w:left="63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own &gt;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*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5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d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a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sc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8B6161" w:rsidRPr="008B6161" w:rsidRDefault="008B6161" w:rsidP="008B6161">
      <w:pPr>
        <w:rPr>
          <w:rFonts w:ascii="楷体" w:eastAsia="楷体" w:hAnsi="楷体"/>
          <w:b/>
          <w:color w:val="FF0000"/>
          <w:sz w:val="28"/>
          <w:szCs w:val="24"/>
        </w:rPr>
      </w:pPr>
      <w:r w:rsidRPr="008B6161">
        <w:rPr>
          <w:rFonts w:ascii="楷体" w:eastAsia="楷体" w:hAnsi="楷体" w:hint="eastAsia"/>
          <w:b/>
          <w:color w:val="FF0000"/>
          <w:sz w:val="28"/>
          <w:szCs w:val="24"/>
        </w:rPr>
        <w:t>(</w:t>
      </w:r>
      <w:r w:rsidRPr="008B6161">
        <w:rPr>
          <w:rFonts w:ascii="楷体" w:eastAsia="楷体" w:hAnsi="楷体"/>
          <w:b/>
          <w:color w:val="FF0000"/>
          <w:sz w:val="28"/>
          <w:szCs w:val="24"/>
        </w:rPr>
        <w:t>3)ROWID的使用——快速删除重复的记录</w:t>
      </w:r>
    </w:p>
    <w:p w:rsidR="008B6161" w:rsidRPr="00263BC5" w:rsidRDefault="008B6161" w:rsidP="00263BC5">
      <w:pPr>
        <w:ind w:firstLine="420"/>
        <w:rPr>
          <w:rFonts w:ascii="楷体" w:eastAsia="楷体" w:hAnsi="楷体"/>
          <w:sz w:val="24"/>
          <w:szCs w:val="24"/>
        </w:rPr>
      </w:pPr>
      <w:r w:rsidRPr="00263BC5">
        <w:rPr>
          <w:rFonts w:ascii="楷体" w:eastAsia="楷体" w:hAnsi="楷体"/>
          <w:sz w:val="24"/>
          <w:szCs w:val="24"/>
        </w:rPr>
        <w:t>ROWID是数据的详细地址，通过rowid，oracle可以快速的定位某行具体的数据的位置。</w:t>
      </w:r>
    </w:p>
    <w:p w:rsidR="008B6161" w:rsidRPr="00263BC5" w:rsidRDefault="008B6161" w:rsidP="00263BC5">
      <w:pPr>
        <w:ind w:firstLine="420"/>
        <w:rPr>
          <w:rFonts w:ascii="楷体" w:eastAsia="楷体" w:hAnsi="楷体"/>
          <w:sz w:val="24"/>
          <w:szCs w:val="24"/>
        </w:rPr>
      </w:pPr>
      <w:r w:rsidRPr="00263BC5">
        <w:rPr>
          <w:rFonts w:ascii="楷体" w:eastAsia="楷体" w:hAnsi="楷体"/>
          <w:sz w:val="24"/>
          <w:szCs w:val="24"/>
        </w:rPr>
        <w:t>ROWID可以分为物理rowid和逻辑rowid两种。普通的表中的rowid是物理rowid，索引组织表(IOT)的rowid是逻辑rowid。当表中有大量重复数据时，可以使用ROWID快速删除重复的记录。</w:t>
      </w:r>
    </w:p>
    <w:p w:rsidR="0006090A" w:rsidRDefault="00594E62" w:rsidP="0006090A">
      <w:pPr>
        <w:rPr>
          <w:rFonts w:ascii="楷体" w:eastAsia="楷体" w:hAnsi="楷体" w:hint="eastAsia"/>
          <w:b/>
          <w:color w:val="FF0000"/>
          <w:sz w:val="28"/>
          <w:szCs w:val="24"/>
        </w:rPr>
      </w:pPr>
      <w:r w:rsidRPr="0006090A">
        <w:rPr>
          <w:rFonts w:ascii="楷体" w:eastAsia="楷体" w:hAnsi="楷体"/>
          <w:b/>
          <w:color w:val="FF0000"/>
          <w:sz w:val="28"/>
          <w:szCs w:val="24"/>
        </w:rPr>
        <w:t>利用rowid结合max或min函数</w:t>
      </w:r>
    </w:p>
    <w:p w:rsidR="00C07D55" w:rsidRPr="00823DE1" w:rsidRDefault="00594E62" w:rsidP="00C07D55">
      <w:pPr>
        <w:ind w:firstLine="420"/>
        <w:rPr>
          <w:rFonts w:ascii="楷体" w:eastAsia="楷体" w:hAnsi="楷体"/>
          <w:sz w:val="24"/>
          <w:szCs w:val="24"/>
        </w:rPr>
      </w:pPr>
      <w:r w:rsidRPr="00823DE1">
        <w:rPr>
          <w:rFonts w:ascii="楷体" w:eastAsia="楷体" w:hAnsi="楷体"/>
          <w:sz w:val="24"/>
          <w:szCs w:val="24"/>
        </w:rPr>
        <w:t>使用rowid快速唯一确定重复行结合max或min函数来实现删除重复行。</w:t>
      </w:r>
    </w:p>
    <w:p w:rsidR="00594E62" w:rsidRPr="009D2139" w:rsidRDefault="00594E62" w:rsidP="00C07D55">
      <w:pPr>
        <w:ind w:firstLine="420"/>
        <w:rPr>
          <w:rFonts w:ascii="楷体" w:eastAsia="楷体" w:hAnsi="楷体"/>
          <w:sz w:val="24"/>
          <w:szCs w:val="24"/>
        </w:rPr>
      </w:pPr>
      <w:r w:rsidRPr="009D2139">
        <w:rPr>
          <w:rFonts w:ascii="楷体" w:eastAsia="楷体" w:hAnsi="楷体"/>
          <w:sz w:val="24"/>
          <w:szCs w:val="24"/>
        </w:rPr>
        <w:t>delete from stua where rowid not in (select max(b.rowid) from stu b where a.no=b.no and a.name= b.name and a.sex = b.sex);</w:t>
      </w:r>
      <w:r w:rsidRPr="009D2139">
        <w:rPr>
          <w:rFonts w:ascii="Calibri" w:eastAsia="楷体" w:hAnsi="Calibri" w:cs="Calibri"/>
          <w:sz w:val="24"/>
          <w:szCs w:val="24"/>
        </w:rPr>
        <w:t> </w:t>
      </w:r>
    </w:p>
    <w:p w:rsidR="00594E62" w:rsidRPr="00D27554" w:rsidRDefault="00594E62" w:rsidP="00594E62">
      <w:pPr>
        <w:pStyle w:val="ad"/>
        <w:shd w:val="clear" w:color="auto" w:fill="FFFFFF"/>
        <w:spacing w:line="390" w:lineRule="atLeast"/>
        <w:rPr>
          <w:rFonts w:ascii="幼圆" w:eastAsia="幼圆" w:hAnsiTheme="minorEastAsia" w:cstheme="minorBidi"/>
          <w:kern w:val="2"/>
          <w:sz w:val="21"/>
          <w:szCs w:val="21"/>
        </w:rPr>
      </w:pPr>
      <w:r w:rsidRPr="00D27554">
        <w:rPr>
          <w:rFonts w:ascii="幼圆" w:eastAsia="幼圆" w:hAnsiTheme="minorEastAsia" w:cstheme="minorBidi"/>
          <w:kern w:val="2"/>
          <w:sz w:val="21"/>
          <w:szCs w:val="21"/>
        </w:rPr>
        <w:t>或者用下面的语句</w:t>
      </w:r>
    </w:p>
    <w:p w:rsidR="00594E62" w:rsidRDefault="00594E62" w:rsidP="00877233">
      <w:pPr>
        <w:ind w:firstLine="420"/>
        <w:rPr>
          <w:rFonts w:ascii="楷体" w:eastAsia="楷体" w:hAnsi="楷体"/>
          <w:sz w:val="24"/>
          <w:szCs w:val="24"/>
        </w:rPr>
      </w:pPr>
      <w:r w:rsidRPr="00877233">
        <w:rPr>
          <w:rFonts w:ascii="楷体" w:eastAsia="楷体" w:hAnsi="楷体"/>
          <w:sz w:val="24"/>
          <w:szCs w:val="24"/>
        </w:rPr>
        <w:t xml:space="preserve">delete from stua where rowid &lt; (select max(b.rowid) from stu b where a.no=b.no and a.name =b.name and a.sex </w:t>
      </w:r>
    </w:p>
    <w:p w:rsidR="007B4805" w:rsidRPr="00877233" w:rsidRDefault="007B4805" w:rsidP="00877233">
      <w:pPr>
        <w:ind w:firstLine="420"/>
        <w:rPr>
          <w:rFonts w:ascii="楷体" w:eastAsia="楷体" w:hAnsi="楷体"/>
          <w:sz w:val="24"/>
          <w:szCs w:val="24"/>
        </w:rPr>
      </w:pPr>
    </w:p>
    <w:p w:rsidR="00594E62" w:rsidRPr="007B4805" w:rsidRDefault="00594E62" w:rsidP="007B4805">
      <w:pPr>
        <w:ind w:firstLine="420"/>
        <w:rPr>
          <w:rFonts w:ascii="楷体" w:eastAsia="楷体" w:hAnsi="楷体"/>
          <w:sz w:val="24"/>
          <w:szCs w:val="24"/>
        </w:rPr>
      </w:pPr>
      <w:r w:rsidRPr="007B4805">
        <w:rPr>
          <w:rFonts w:ascii="楷体" w:eastAsia="楷体" w:hAnsi="楷体"/>
          <w:sz w:val="24"/>
          <w:szCs w:val="24"/>
        </w:rPr>
        <w:t>跟上面的方法思路基本是一样的，不过使用了group by，减少了显性的比较条件，提高效率</w:t>
      </w:r>
      <w:r w:rsidRPr="007B4805">
        <w:rPr>
          <w:rFonts w:ascii="楷体" w:eastAsia="楷体" w:hAnsi="楷体" w:hint="eastAsia"/>
          <w:sz w:val="24"/>
          <w:szCs w:val="24"/>
        </w:rPr>
        <w:t>。</w:t>
      </w:r>
    </w:p>
    <w:p w:rsidR="00594E62" w:rsidRPr="00D97A86" w:rsidRDefault="00594E62" w:rsidP="00594E62">
      <w:pPr>
        <w:widowControl/>
        <w:shd w:val="clear" w:color="auto" w:fill="FFFFFF"/>
        <w:spacing w:line="390" w:lineRule="atLeast"/>
        <w:jc w:val="left"/>
        <w:rPr>
          <w:rFonts w:ascii="Arial" w:eastAsia="宋体" w:hAnsi="Arial" w:cs="Arial"/>
          <w:color w:val="555555"/>
          <w:kern w:val="0"/>
          <w:szCs w:val="21"/>
        </w:rPr>
      </w:pPr>
      <w:r>
        <w:rPr>
          <w:rFonts w:ascii="Courier New" w:eastAsia="宋体" w:hAnsi="Courier New" w:cs="Courier New"/>
          <w:color w:val="555555"/>
          <w:kern w:val="0"/>
          <w:szCs w:val="21"/>
        </w:rPr>
        <w:t>   </w:t>
      </w:r>
      <w:r w:rsidRPr="00C33322">
        <w:rPr>
          <w:rFonts w:ascii="Courier New" w:eastAsia="宋体" w:hAnsi="Courier New" w:cs="Courier New"/>
          <w:kern w:val="0"/>
          <w:szCs w:val="21"/>
        </w:rPr>
        <w:t xml:space="preserve"> </w:t>
      </w:r>
      <w:r w:rsidRPr="00D97A86">
        <w:rPr>
          <w:rFonts w:ascii="Courier New" w:eastAsia="宋体" w:hAnsi="Courier New" w:cs="Courier New"/>
          <w:kern w:val="0"/>
          <w:szCs w:val="21"/>
        </w:rPr>
        <w:t>delete from stu where rowid not in (select max(rowid) from stu t group by t.no, t.name, t.sex);</w:t>
      </w:r>
    </w:p>
    <w:p w:rsidR="00594E62" w:rsidRDefault="00594E62" w:rsidP="00594E62">
      <w:pPr>
        <w:widowControl/>
        <w:shd w:val="clear" w:color="auto" w:fill="FFFFFF"/>
        <w:spacing w:line="390" w:lineRule="atLeast"/>
        <w:jc w:val="left"/>
        <w:rPr>
          <w:rFonts w:ascii="Courier New" w:eastAsia="宋体" w:hAnsi="Courier New" w:cs="Courier New"/>
          <w:b/>
          <w:color w:val="555555"/>
          <w:kern w:val="0"/>
          <w:szCs w:val="18"/>
        </w:rPr>
      </w:pPr>
    </w:p>
    <w:p w:rsidR="00594E62" w:rsidRPr="00A850B7" w:rsidRDefault="00594E62" w:rsidP="00594E62">
      <w:pPr>
        <w:widowControl/>
        <w:shd w:val="clear" w:color="auto" w:fill="FFFFFF"/>
        <w:spacing w:line="390" w:lineRule="atLeast"/>
        <w:jc w:val="left"/>
        <w:rPr>
          <w:rFonts w:ascii="Arial" w:eastAsia="宋体" w:hAnsi="Arial" w:cs="Arial"/>
          <w:b/>
          <w:color w:val="000000" w:themeColor="text1"/>
          <w:kern w:val="0"/>
          <w:sz w:val="24"/>
          <w:szCs w:val="21"/>
        </w:rPr>
      </w:pPr>
      <w:r w:rsidRPr="00A850B7">
        <w:rPr>
          <w:rFonts w:ascii="Courier New" w:eastAsia="宋体" w:hAnsi="Courier New" w:cs="Courier New"/>
          <w:b/>
          <w:color w:val="000000" w:themeColor="text1"/>
          <w:kern w:val="0"/>
          <w:szCs w:val="18"/>
        </w:rPr>
        <w:t>删除重复记录的几种方法：</w:t>
      </w:r>
    </w:p>
    <w:p w:rsidR="00594E62" w:rsidRPr="00DF0A94" w:rsidRDefault="00594E62" w:rsidP="00DF0A94">
      <w:pPr>
        <w:pStyle w:val="a5"/>
        <w:widowControl/>
        <w:numPr>
          <w:ilvl w:val="0"/>
          <w:numId w:val="40"/>
        </w:numPr>
        <w:shd w:val="clear" w:color="auto" w:fill="FFFFFF"/>
        <w:spacing w:line="390" w:lineRule="atLeast"/>
        <w:ind w:firstLineChars="0"/>
        <w:jc w:val="left"/>
        <w:rPr>
          <w:rFonts w:ascii="Courier New" w:eastAsia="宋体" w:hAnsi="Courier New" w:cs="Courier New" w:hint="eastAsia"/>
          <w:kern w:val="0"/>
          <w:sz w:val="20"/>
          <w:szCs w:val="18"/>
        </w:rPr>
      </w:pPr>
      <w:r w:rsidRPr="00DA3258">
        <w:rPr>
          <w:rFonts w:ascii="Courier New" w:eastAsia="宋体" w:hAnsi="Courier New" w:cs="Courier New"/>
          <w:kern w:val="0"/>
          <w:sz w:val="20"/>
          <w:szCs w:val="18"/>
        </w:rPr>
        <w:t>适用于有大量重复记录的情况</w:t>
      </w:r>
      <w:r w:rsidRPr="00DA3258">
        <w:rPr>
          <w:rFonts w:ascii="Courier New" w:eastAsia="宋体" w:hAnsi="Courier New" w:cs="Courier New"/>
          <w:kern w:val="0"/>
          <w:sz w:val="20"/>
          <w:szCs w:val="18"/>
        </w:rPr>
        <w:t>(</w:t>
      </w:r>
      <w:r w:rsidRPr="00DA3258">
        <w:rPr>
          <w:rFonts w:ascii="Courier New" w:eastAsia="宋体" w:hAnsi="Courier New" w:cs="Courier New"/>
          <w:kern w:val="0"/>
          <w:sz w:val="20"/>
          <w:szCs w:val="18"/>
        </w:rPr>
        <w:t>列上建有索引的时候，用以下语句效率会很高</w:t>
      </w:r>
      <w:r w:rsidRPr="00DA3258">
        <w:rPr>
          <w:rFonts w:ascii="Courier New" w:eastAsia="宋体" w:hAnsi="Courier New" w:cs="Courier New"/>
          <w:kern w:val="0"/>
          <w:sz w:val="20"/>
          <w:szCs w:val="18"/>
        </w:rPr>
        <w:t>)</w:t>
      </w:r>
      <w:r w:rsidRPr="00DA3258">
        <w:rPr>
          <w:rFonts w:ascii="Courier New" w:eastAsia="宋体" w:hAnsi="Courier New" w:cs="Courier New"/>
          <w:kern w:val="0"/>
          <w:sz w:val="20"/>
          <w:szCs w:val="18"/>
        </w:rPr>
        <w:t>：</w:t>
      </w:r>
    </w:p>
    <w:p w:rsidR="00594E62" w:rsidRPr="006B300A" w:rsidRDefault="00594E62" w:rsidP="00594E62">
      <w:pPr>
        <w:widowControl/>
        <w:shd w:val="clear" w:color="auto" w:fill="FFFFFF"/>
        <w:spacing w:line="390" w:lineRule="atLeast"/>
        <w:jc w:val="left"/>
        <w:rPr>
          <w:rFonts w:ascii="Courier New" w:eastAsia="宋体" w:hAnsi="Courier New" w:cs="Courier New"/>
          <w:kern w:val="0"/>
          <w:szCs w:val="21"/>
        </w:rPr>
      </w:pPr>
      <w:r>
        <w:rPr>
          <w:rFonts w:ascii="Courier New" w:eastAsia="宋体" w:hAnsi="Courier New" w:cs="Courier New"/>
          <w:color w:val="555555"/>
          <w:kern w:val="0"/>
          <w:sz w:val="18"/>
          <w:szCs w:val="18"/>
        </w:rPr>
        <w:t>   </w:t>
      </w:r>
      <w:r w:rsidRPr="007C39ED">
        <w:rPr>
          <w:rFonts w:ascii="Courier New" w:eastAsia="宋体" w:hAnsi="Courier New" w:cs="Courier New"/>
          <w:kern w:val="0"/>
          <w:szCs w:val="21"/>
        </w:rPr>
        <w:t xml:space="preserve"> </w:t>
      </w:r>
      <w:r w:rsidRPr="006B300A">
        <w:rPr>
          <w:rFonts w:ascii="Courier New" w:eastAsia="宋体" w:hAnsi="Courier New" w:cs="Courier New"/>
          <w:kern w:val="0"/>
          <w:szCs w:val="21"/>
        </w:rPr>
        <w:t>Delete empa Where empno In (Select empno From empa Group By empno HavingCount(*) &gt; 1)</w:t>
      </w:r>
      <w:r w:rsidRPr="007C39ED">
        <w:rPr>
          <w:rFonts w:ascii="Courier New" w:eastAsia="宋体" w:hAnsi="Courier New" w:cs="Courier New" w:hint="eastAsia"/>
          <w:kern w:val="0"/>
          <w:szCs w:val="21"/>
        </w:rPr>
        <w:tab/>
      </w:r>
      <w:r w:rsidRPr="006B300A">
        <w:rPr>
          <w:rFonts w:ascii="Courier New" w:eastAsia="宋体" w:hAnsi="Courier New" w:cs="Courier New"/>
          <w:kern w:val="0"/>
          <w:szCs w:val="21"/>
        </w:rPr>
        <w:t>And ROWID Not In (Select Min(ROWID) From empa Group By empno HavingCount(*) &gt; 1);</w:t>
      </w:r>
    </w:p>
    <w:p w:rsidR="00594E62" w:rsidRPr="0010180E" w:rsidRDefault="00594E62" w:rsidP="00594E62">
      <w:pPr>
        <w:widowControl/>
        <w:shd w:val="clear" w:color="auto" w:fill="FFFFFF"/>
        <w:spacing w:line="390" w:lineRule="atLeast"/>
        <w:jc w:val="left"/>
        <w:rPr>
          <w:rFonts w:ascii="Courier New" w:eastAsia="宋体" w:hAnsi="Courier New" w:cs="Courier New" w:hint="eastAsia"/>
          <w:kern w:val="0"/>
          <w:szCs w:val="21"/>
        </w:rPr>
      </w:pPr>
      <w:r>
        <w:rPr>
          <w:rFonts w:ascii="Courier New" w:eastAsia="宋体" w:hAnsi="Courier New" w:cs="Courier New"/>
          <w:kern w:val="0"/>
          <w:szCs w:val="21"/>
        </w:rPr>
        <w:t xml:space="preserve">  </w:t>
      </w:r>
      <w:r>
        <w:rPr>
          <w:rFonts w:ascii="Courier New" w:eastAsia="宋体" w:hAnsi="Courier New" w:cs="Courier New"/>
          <w:kern w:val="0"/>
          <w:szCs w:val="21"/>
        </w:rPr>
        <w:tab/>
      </w:r>
      <w:r w:rsidRPr="006B300A">
        <w:rPr>
          <w:rFonts w:ascii="Courier New" w:eastAsia="宋体" w:hAnsi="Courier New" w:cs="Courier New"/>
          <w:kern w:val="0"/>
          <w:szCs w:val="21"/>
        </w:rPr>
        <w:t>Delete empa Where ROWID Not In(Select Min(ROWID) From empa Group Byempno);</w:t>
      </w:r>
    </w:p>
    <w:p w:rsidR="00594E62" w:rsidRPr="006B300A" w:rsidRDefault="00594E62" w:rsidP="00594E62">
      <w:pPr>
        <w:widowControl/>
        <w:shd w:val="clear" w:color="auto" w:fill="FFFFFF"/>
        <w:spacing w:line="390" w:lineRule="atLeast"/>
        <w:jc w:val="left"/>
        <w:rPr>
          <w:rFonts w:ascii="Arial" w:eastAsia="宋体" w:hAnsi="Arial" w:cs="Arial"/>
          <w:kern w:val="0"/>
          <w:sz w:val="22"/>
          <w:szCs w:val="21"/>
        </w:rPr>
      </w:pPr>
      <w:r w:rsidRPr="006B300A">
        <w:rPr>
          <w:rFonts w:ascii="Courier New" w:eastAsia="宋体" w:hAnsi="Courier New" w:cs="Courier New"/>
          <w:kern w:val="0"/>
          <w:sz w:val="20"/>
          <w:szCs w:val="18"/>
        </w:rPr>
        <w:lastRenderedPageBreak/>
        <w:t>   2</w:t>
      </w:r>
      <w:r w:rsidRPr="006B300A">
        <w:rPr>
          <w:rFonts w:ascii="Courier New" w:eastAsia="宋体" w:hAnsi="Courier New" w:cs="Courier New"/>
          <w:kern w:val="0"/>
          <w:sz w:val="20"/>
          <w:szCs w:val="18"/>
        </w:rPr>
        <w:t>、适用于有少量重复记录的情况</w:t>
      </w:r>
      <w:r w:rsidRPr="006B300A">
        <w:rPr>
          <w:rFonts w:ascii="Courier New" w:eastAsia="宋体" w:hAnsi="Courier New" w:cs="Courier New"/>
          <w:kern w:val="0"/>
          <w:sz w:val="20"/>
          <w:szCs w:val="18"/>
        </w:rPr>
        <w:t>(</w:t>
      </w:r>
      <w:r w:rsidRPr="006B300A">
        <w:rPr>
          <w:rFonts w:ascii="Courier New" w:eastAsia="宋体" w:hAnsi="Courier New" w:cs="Courier New"/>
          <w:kern w:val="0"/>
          <w:sz w:val="20"/>
          <w:szCs w:val="18"/>
        </w:rPr>
        <w:t>注意，对于有大量重复记录的情况，用以下语句效率会很低</w:t>
      </w:r>
      <w:r w:rsidRPr="006B300A">
        <w:rPr>
          <w:rFonts w:ascii="Courier New" w:eastAsia="宋体" w:hAnsi="Courier New" w:cs="Courier New"/>
          <w:kern w:val="0"/>
          <w:sz w:val="20"/>
          <w:szCs w:val="18"/>
        </w:rPr>
        <w:t>)</w:t>
      </w:r>
      <w:r w:rsidRPr="006B300A">
        <w:rPr>
          <w:rFonts w:ascii="Courier New" w:eastAsia="宋体" w:hAnsi="Courier New" w:cs="Courier New"/>
          <w:kern w:val="0"/>
          <w:sz w:val="20"/>
          <w:szCs w:val="18"/>
        </w:rPr>
        <w:t>：</w:t>
      </w:r>
    </w:p>
    <w:p w:rsidR="00BE398C" w:rsidRPr="009C25D4" w:rsidRDefault="00594E62" w:rsidP="00594E62">
      <w:pPr>
        <w:widowControl/>
        <w:shd w:val="clear" w:color="auto" w:fill="FFFFFF"/>
        <w:spacing w:line="390" w:lineRule="atLeast"/>
        <w:jc w:val="left"/>
        <w:rPr>
          <w:rFonts w:ascii="Courier New" w:eastAsia="宋体" w:hAnsi="Courier New" w:cs="Courier New" w:hint="eastAsia"/>
          <w:kern w:val="0"/>
          <w:szCs w:val="21"/>
        </w:rPr>
      </w:pPr>
      <w:r>
        <w:rPr>
          <w:rFonts w:ascii="Courier New" w:eastAsia="宋体" w:hAnsi="Courier New" w:cs="Courier New"/>
          <w:color w:val="555555"/>
          <w:kern w:val="0"/>
          <w:sz w:val="18"/>
          <w:szCs w:val="18"/>
        </w:rPr>
        <w:t xml:space="preserve">    </w:t>
      </w:r>
      <w:r w:rsidRPr="009C25D4">
        <w:rPr>
          <w:rFonts w:ascii="Courier New" w:eastAsia="宋体" w:hAnsi="Courier New" w:cs="Courier New"/>
          <w:kern w:val="0"/>
          <w:szCs w:val="21"/>
        </w:rPr>
        <w:t>Delete empa a where rowid&lt;&gt;(select max(rowid) from empa</w:t>
      </w:r>
      <w:r w:rsidRPr="009C25D4">
        <w:rPr>
          <w:rFonts w:ascii="Courier New" w:eastAsia="宋体" w:hAnsi="Courier New" w:cs="Courier New" w:hint="eastAsia"/>
          <w:kern w:val="0"/>
          <w:szCs w:val="21"/>
        </w:rPr>
        <w:t xml:space="preserve"> </w:t>
      </w:r>
      <w:r w:rsidRPr="009C25D4">
        <w:rPr>
          <w:rFonts w:ascii="Courier New" w:eastAsia="宋体" w:hAnsi="Courier New" w:cs="Courier New"/>
          <w:kern w:val="0"/>
          <w:szCs w:val="21"/>
        </w:rPr>
        <w:t>where</w:t>
      </w:r>
      <w:r w:rsidRPr="009C25D4">
        <w:rPr>
          <w:rFonts w:ascii="Courier New" w:eastAsia="宋体" w:hAnsi="Courier New" w:cs="Courier New" w:hint="eastAsia"/>
          <w:kern w:val="0"/>
          <w:szCs w:val="21"/>
        </w:rPr>
        <w:t xml:space="preserve"> </w:t>
      </w:r>
      <w:r w:rsidRPr="009C25D4">
        <w:rPr>
          <w:rFonts w:ascii="Courier New" w:eastAsia="宋体" w:hAnsi="Courier New" w:cs="Courier New"/>
          <w:kern w:val="0"/>
          <w:szCs w:val="21"/>
        </w:rPr>
        <w:t>empno=a.empno );</w:t>
      </w:r>
      <w:bookmarkStart w:id="25" w:name="_GoBack"/>
      <w:bookmarkEnd w:id="25"/>
    </w:p>
    <w:p w:rsidR="008664CD" w:rsidRDefault="006B32F5" w:rsidP="00710C19">
      <w:pPr>
        <w:pStyle w:val="4"/>
      </w:pPr>
      <w:r>
        <w:rPr>
          <w:rFonts w:hint="eastAsia"/>
        </w:rPr>
        <w:t xml:space="preserve">4 </w:t>
      </w:r>
      <w:r w:rsidR="007C256D">
        <w:rPr>
          <w:rFonts w:hint="eastAsia"/>
        </w:rPr>
        <w:t>使用查询结果创建表</w:t>
      </w:r>
      <w:r w:rsidR="007C256D">
        <w:rPr>
          <w:rFonts w:hint="eastAsia"/>
        </w:rPr>
        <w:t>:</w:t>
      </w:r>
    </w:p>
    <w:p w:rsidR="007C256D" w:rsidRDefault="00906B10" w:rsidP="00EE2BB4">
      <w:pPr>
        <w:pStyle w:val="a5"/>
        <w:ind w:left="360" w:firstLineChars="0" w:firstLine="0"/>
        <w:rPr>
          <w:rFonts w:ascii="楷体" w:eastAsia="楷体" w:hAnsi="楷体"/>
          <w:sz w:val="24"/>
        </w:rPr>
      </w:pPr>
      <w:bookmarkStart w:id="26" w:name="OLE_LINK33"/>
      <w:bookmarkStart w:id="27" w:name="OLE_LINK34"/>
      <w:r w:rsidRPr="00713DAE">
        <w:rPr>
          <w:rFonts w:ascii="楷体" w:eastAsia="楷体" w:hAnsi="楷体" w:hint="eastAsia"/>
          <w:b/>
          <w:color w:val="FF0000"/>
          <w:sz w:val="28"/>
        </w:rPr>
        <w:t>create table myemp</w:t>
      </w:r>
      <w:r w:rsidRPr="00D81355">
        <w:rPr>
          <w:rFonts w:ascii="楷体" w:eastAsia="楷体" w:hAnsi="楷体" w:hint="eastAsia"/>
          <w:sz w:val="24"/>
        </w:rPr>
        <w:t>(</w:t>
      </w:r>
      <w:r w:rsidR="00D56377" w:rsidRPr="00D81355">
        <w:rPr>
          <w:rFonts w:ascii="楷体" w:eastAsia="楷体" w:hAnsi="楷体"/>
          <w:sz w:val="24"/>
        </w:rPr>
        <w:t>empno</w:t>
      </w:r>
      <w:r w:rsidR="00D56377" w:rsidRPr="00D81355">
        <w:rPr>
          <w:rFonts w:ascii="楷体" w:eastAsia="楷体" w:hAnsi="楷体" w:hint="eastAsia"/>
          <w:sz w:val="24"/>
        </w:rPr>
        <w:t xml:space="preserve">, </w:t>
      </w:r>
      <w:r w:rsidR="00D56377" w:rsidRPr="00D81355">
        <w:rPr>
          <w:rFonts w:ascii="楷体" w:eastAsia="楷体" w:hAnsi="楷体"/>
          <w:sz w:val="24"/>
        </w:rPr>
        <w:t>ename</w:t>
      </w:r>
      <w:r w:rsidR="00D56377" w:rsidRPr="00D81355">
        <w:rPr>
          <w:rFonts w:ascii="楷体" w:eastAsia="楷体" w:hAnsi="楷体" w:hint="eastAsia"/>
          <w:sz w:val="24"/>
        </w:rPr>
        <w:t xml:space="preserve">, </w:t>
      </w:r>
      <w:r w:rsidR="00D56377" w:rsidRPr="00D81355">
        <w:rPr>
          <w:rFonts w:ascii="楷体" w:eastAsia="楷体" w:hAnsi="楷体"/>
          <w:sz w:val="24"/>
        </w:rPr>
        <w:t>sal</w:t>
      </w:r>
      <w:r w:rsidRPr="00D81355">
        <w:rPr>
          <w:rFonts w:ascii="楷体" w:eastAsia="楷体" w:hAnsi="楷体" w:hint="eastAsia"/>
          <w:sz w:val="24"/>
        </w:rPr>
        <w:t>)</w:t>
      </w:r>
      <w:r w:rsidRPr="00B64C3D">
        <w:rPr>
          <w:rFonts w:ascii="楷体" w:eastAsia="楷体" w:hAnsi="楷体" w:hint="eastAsia"/>
          <w:b/>
          <w:color w:val="FF0000"/>
          <w:sz w:val="24"/>
        </w:rPr>
        <w:t xml:space="preserve"> as </w:t>
      </w:r>
      <w:r w:rsidR="008319C0" w:rsidRPr="00B64C3D">
        <w:rPr>
          <w:rFonts w:ascii="楷体" w:eastAsia="楷体" w:hAnsi="楷体" w:hint="eastAsia"/>
          <w:b/>
          <w:color w:val="FF0000"/>
          <w:sz w:val="24"/>
        </w:rPr>
        <w:t>select</w:t>
      </w:r>
      <w:r w:rsidR="008319C0" w:rsidRPr="00D81355">
        <w:rPr>
          <w:rFonts w:ascii="楷体" w:eastAsia="楷体" w:hAnsi="楷体" w:hint="eastAsia"/>
          <w:sz w:val="24"/>
        </w:rPr>
        <w:t xml:space="preserve"> </w:t>
      </w:r>
      <w:r w:rsidR="0073319B" w:rsidRPr="00D81355">
        <w:rPr>
          <w:rFonts w:ascii="楷体" w:eastAsia="楷体" w:hAnsi="楷体" w:hint="eastAsia"/>
          <w:sz w:val="24"/>
        </w:rPr>
        <w:t xml:space="preserve"> </w:t>
      </w:r>
      <w:r w:rsidR="0073319B" w:rsidRPr="00D81355">
        <w:rPr>
          <w:rFonts w:ascii="楷体" w:eastAsia="楷体" w:hAnsi="楷体"/>
          <w:sz w:val="24"/>
        </w:rPr>
        <w:t>empno</w:t>
      </w:r>
      <w:r w:rsidR="0073319B" w:rsidRPr="00D81355">
        <w:rPr>
          <w:rFonts w:ascii="楷体" w:eastAsia="楷体" w:hAnsi="楷体" w:hint="eastAsia"/>
          <w:sz w:val="24"/>
        </w:rPr>
        <w:t xml:space="preserve">, </w:t>
      </w:r>
      <w:r w:rsidR="0073319B" w:rsidRPr="00D81355">
        <w:rPr>
          <w:rFonts w:ascii="楷体" w:eastAsia="楷体" w:hAnsi="楷体"/>
          <w:sz w:val="24"/>
        </w:rPr>
        <w:t>ename</w:t>
      </w:r>
      <w:r w:rsidR="0073319B" w:rsidRPr="00D81355">
        <w:rPr>
          <w:rFonts w:ascii="楷体" w:eastAsia="楷体" w:hAnsi="楷体" w:hint="eastAsia"/>
          <w:sz w:val="24"/>
        </w:rPr>
        <w:t xml:space="preserve">, </w:t>
      </w:r>
      <w:r w:rsidR="0073319B" w:rsidRPr="00D81355">
        <w:rPr>
          <w:rFonts w:ascii="楷体" w:eastAsia="楷体" w:hAnsi="楷体"/>
          <w:sz w:val="24"/>
        </w:rPr>
        <w:t>sal</w:t>
      </w:r>
      <w:r w:rsidR="0073319B" w:rsidRPr="00D81355">
        <w:rPr>
          <w:rFonts w:ascii="楷体" w:eastAsia="楷体" w:hAnsi="楷体" w:hint="eastAsia"/>
          <w:sz w:val="24"/>
        </w:rPr>
        <w:t xml:space="preserve"> from emp</w:t>
      </w:r>
      <w:r w:rsidR="00F37BD9" w:rsidRPr="00EE2BB4">
        <w:rPr>
          <w:rFonts w:ascii="楷体" w:eastAsia="楷体" w:hAnsi="楷体" w:hint="eastAsia"/>
          <w:sz w:val="24"/>
        </w:rPr>
        <w:t>;</w:t>
      </w:r>
    </w:p>
    <w:bookmarkEnd w:id="26"/>
    <w:bookmarkEnd w:id="27"/>
    <w:p w:rsidR="00F6052D" w:rsidRDefault="00EE2BB4" w:rsidP="00EE2BB4">
      <w:pPr>
        <w:rPr>
          <w:rFonts w:ascii="楷体" w:eastAsia="楷体" w:hAnsi="楷体"/>
          <w:b/>
          <w:color w:val="FF0000"/>
          <w:sz w:val="22"/>
          <w:highlight w:val="yellow"/>
        </w:rPr>
      </w:pPr>
      <w:r w:rsidRPr="00D30728">
        <w:rPr>
          <w:rFonts w:ascii="楷体" w:eastAsia="楷体" w:hAnsi="楷体" w:hint="eastAsia"/>
          <w:b/>
          <w:color w:val="FF0000"/>
          <w:sz w:val="22"/>
          <w:highlight w:val="yellow"/>
        </w:rPr>
        <w:t>常用操作</w:t>
      </w:r>
    </w:p>
    <w:p w:rsidR="00EE2BB4" w:rsidRDefault="00F6052D" w:rsidP="00EE2BB4">
      <w:pPr>
        <w:rPr>
          <w:rFonts w:ascii="楷体" w:eastAsia="楷体" w:hAnsi="楷体"/>
          <w:b/>
          <w:color w:val="FF0000"/>
          <w:sz w:val="22"/>
        </w:rPr>
      </w:pPr>
      <w:r>
        <w:rPr>
          <w:rFonts w:ascii="楷体" w:eastAsia="楷体" w:hAnsi="楷体" w:hint="eastAsia"/>
          <w:b/>
          <w:color w:val="FF0000"/>
          <w:sz w:val="22"/>
          <w:highlight w:val="yellow"/>
        </w:rPr>
        <w:t>(1)</w:t>
      </w:r>
      <w:r w:rsidR="00EE2BB4" w:rsidRPr="00D30728">
        <w:rPr>
          <w:rFonts w:ascii="楷体" w:eastAsia="楷体" w:hAnsi="楷体" w:hint="eastAsia"/>
          <w:b/>
          <w:color w:val="FF0000"/>
          <w:sz w:val="22"/>
          <w:highlight w:val="yellow"/>
        </w:rPr>
        <w:t>创建表</w:t>
      </w:r>
      <w:r w:rsidR="004F6A30">
        <w:rPr>
          <w:rFonts w:ascii="楷体" w:eastAsia="楷体" w:hAnsi="楷体" w:hint="eastAsia"/>
          <w:b/>
          <w:color w:val="FF0000"/>
          <w:sz w:val="22"/>
        </w:rPr>
        <w:t>:</w:t>
      </w:r>
    </w:p>
    <w:p w:rsidR="00D2790C" w:rsidRPr="00970564" w:rsidRDefault="00D2790C" w:rsidP="002129F1">
      <w:pPr>
        <w:rPr>
          <w:b/>
          <w:color w:val="FF0000"/>
        </w:rPr>
      </w:pPr>
      <w:r w:rsidRPr="002129F1">
        <w:rPr>
          <w:rFonts w:hint="eastAsia"/>
          <w:b/>
          <w:highlight w:val="yellow"/>
        </w:rPr>
        <w:t>create table myemp(</w:t>
      </w:r>
      <w:r w:rsidRPr="002129F1">
        <w:rPr>
          <w:b/>
          <w:highlight w:val="yellow"/>
        </w:rPr>
        <w:t>empno</w:t>
      </w:r>
      <w:r w:rsidRPr="002129F1">
        <w:rPr>
          <w:rFonts w:hint="eastAsia"/>
          <w:b/>
          <w:highlight w:val="yellow"/>
        </w:rPr>
        <w:t xml:space="preserve">, </w:t>
      </w:r>
      <w:r w:rsidRPr="002129F1">
        <w:rPr>
          <w:b/>
          <w:highlight w:val="yellow"/>
        </w:rPr>
        <w:t>ename</w:t>
      </w:r>
      <w:r w:rsidRPr="002129F1">
        <w:rPr>
          <w:rFonts w:hint="eastAsia"/>
          <w:b/>
          <w:highlight w:val="yellow"/>
        </w:rPr>
        <w:t xml:space="preserve">, </w:t>
      </w:r>
      <w:r w:rsidRPr="002129F1">
        <w:rPr>
          <w:b/>
          <w:highlight w:val="yellow"/>
        </w:rPr>
        <w:t>sal</w:t>
      </w:r>
      <w:r w:rsidRPr="002129F1">
        <w:rPr>
          <w:rFonts w:hint="eastAsia"/>
          <w:b/>
          <w:highlight w:val="yellow"/>
        </w:rPr>
        <w:t xml:space="preserve">) as select  </w:t>
      </w:r>
      <w:r w:rsidRPr="002129F1">
        <w:rPr>
          <w:b/>
          <w:highlight w:val="yellow"/>
        </w:rPr>
        <w:t>empno</w:t>
      </w:r>
      <w:r w:rsidRPr="002129F1">
        <w:rPr>
          <w:rFonts w:hint="eastAsia"/>
          <w:b/>
          <w:highlight w:val="yellow"/>
        </w:rPr>
        <w:t xml:space="preserve">, </w:t>
      </w:r>
      <w:r w:rsidRPr="002129F1">
        <w:rPr>
          <w:b/>
          <w:highlight w:val="yellow"/>
        </w:rPr>
        <w:t>ename</w:t>
      </w:r>
      <w:r w:rsidRPr="002129F1">
        <w:rPr>
          <w:rFonts w:hint="eastAsia"/>
          <w:b/>
          <w:highlight w:val="yellow"/>
        </w:rPr>
        <w:t xml:space="preserve">, </w:t>
      </w:r>
      <w:r w:rsidRPr="002129F1">
        <w:rPr>
          <w:b/>
          <w:highlight w:val="yellow"/>
        </w:rPr>
        <w:t>sal</w:t>
      </w:r>
      <w:r w:rsidRPr="002129F1">
        <w:rPr>
          <w:rFonts w:hint="eastAsia"/>
          <w:b/>
          <w:highlight w:val="yellow"/>
        </w:rPr>
        <w:t xml:space="preserve"> from emp</w:t>
      </w:r>
      <w:r w:rsidR="002129F1" w:rsidRPr="002129F1">
        <w:rPr>
          <w:rFonts w:hint="eastAsia"/>
          <w:b/>
          <w:highlight w:val="yellow"/>
        </w:rPr>
        <w:t xml:space="preserve"> </w:t>
      </w:r>
      <w:r w:rsidR="002129F1" w:rsidRPr="00970564">
        <w:rPr>
          <w:rFonts w:hint="eastAsia"/>
          <w:b/>
          <w:color w:val="FF0000"/>
          <w:highlight w:val="yellow"/>
        </w:rPr>
        <w:t>where 1 = 2</w:t>
      </w:r>
      <w:r w:rsidRPr="00970564">
        <w:rPr>
          <w:rFonts w:hint="eastAsia"/>
          <w:b/>
          <w:color w:val="FF0000"/>
          <w:highlight w:val="yellow"/>
        </w:rPr>
        <w:t>;</w:t>
      </w:r>
    </w:p>
    <w:p w:rsidR="00EE2BB4" w:rsidRDefault="009044A6" w:rsidP="00F6052D">
      <w:pPr>
        <w:rPr>
          <w:rFonts w:ascii="楷体" w:eastAsia="楷体" w:hAnsi="楷体"/>
          <w:b/>
          <w:color w:val="FF0000"/>
          <w:sz w:val="22"/>
          <w:highlight w:val="yellow"/>
        </w:rPr>
      </w:pPr>
      <w:r w:rsidRPr="00DE3EFE">
        <w:rPr>
          <w:rFonts w:ascii="楷体" w:eastAsia="楷体" w:hAnsi="楷体" w:hint="eastAsia"/>
          <w:b/>
          <w:color w:val="FF0000"/>
          <w:sz w:val="22"/>
          <w:highlight w:val="yellow"/>
        </w:rPr>
        <w:t>(2)</w:t>
      </w:r>
      <w:r w:rsidR="0023099F" w:rsidRPr="00DE3EFE">
        <w:rPr>
          <w:rFonts w:ascii="楷体" w:eastAsia="楷体" w:hAnsi="楷体" w:hint="eastAsia"/>
          <w:b/>
          <w:color w:val="FF0000"/>
          <w:sz w:val="22"/>
          <w:highlight w:val="yellow"/>
        </w:rPr>
        <w:t>数据备份:</w:t>
      </w:r>
    </w:p>
    <w:p w:rsidR="0098092B" w:rsidRPr="00DE3EFE" w:rsidRDefault="00FD6BA8" w:rsidP="001034C2">
      <w:pPr>
        <w:ind w:firstLine="360"/>
        <w:rPr>
          <w:rFonts w:ascii="楷体" w:eastAsia="楷体" w:hAnsi="楷体"/>
          <w:b/>
          <w:color w:val="FF0000"/>
          <w:sz w:val="22"/>
          <w:highlight w:val="yellow"/>
        </w:rPr>
      </w:pPr>
      <w:r w:rsidRPr="00FD6BA8">
        <w:rPr>
          <w:rFonts w:ascii="楷体" w:eastAsia="楷体" w:hAnsi="楷体"/>
          <w:b/>
          <w:color w:val="FF0000"/>
          <w:sz w:val="22"/>
        </w:rPr>
        <w:t xml:space="preserve">create table emp_test </w:t>
      </w:r>
      <w:r w:rsidRPr="00516B91">
        <w:rPr>
          <w:rFonts w:ascii="楷体" w:eastAsia="楷体" w:hAnsi="楷体"/>
          <w:b/>
          <w:color w:val="FF0000"/>
          <w:sz w:val="22"/>
          <w:highlight w:val="yellow"/>
        </w:rPr>
        <w:t>as</w:t>
      </w:r>
      <w:r w:rsidRPr="00FD6BA8">
        <w:rPr>
          <w:rFonts w:ascii="楷体" w:eastAsia="楷体" w:hAnsi="楷体"/>
          <w:b/>
          <w:color w:val="FF0000"/>
          <w:sz w:val="22"/>
        </w:rPr>
        <w:t xml:space="preserve"> select * from emp;</w:t>
      </w:r>
    </w:p>
    <w:p w:rsidR="005B55CF" w:rsidRDefault="00D049A5" w:rsidP="00D049A5">
      <w:pPr>
        <w:pStyle w:val="4"/>
      </w:pPr>
      <w:r>
        <w:rPr>
          <w:rFonts w:hint="eastAsia"/>
        </w:rPr>
        <w:t>5</w:t>
      </w:r>
      <w:r w:rsidR="005E1911">
        <w:rPr>
          <w:rFonts w:hint="eastAsia"/>
        </w:rPr>
        <w:t xml:space="preserve"> </w:t>
      </w:r>
      <w:r w:rsidR="002E00C0">
        <w:rPr>
          <w:rFonts w:hint="eastAsia"/>
        </w:rPr>
        <w:t>批量</w:t>
      </w:r>
      <w:r w:rsidR="007E1C4B">
        <w:rPr>
          <w:rFonts w:hint="eastAsia"/>
        </w:rPr>
        <w:t>数据插入</w:t>
      </w:r>
    </w:p>
    <w:p w:rsidR="00E0449E" w:rsidRDefault="000B29D2" w:rsidP="00453362">
      <w:pPr>
        <w:rPr>
          <w:rFonts w:ascii="楷体" w:eastAsia="楷体" w:hAnsi="楷体"/>
          <w:b/>
          <w:color w:val="000000" w:themeColor="text1"/>
          <w:sz w:val="22"/>
        </w:rPr>
      </w:pPr>
      <w:r w:rsidRPr="00217335">
        <w:rPr>
          <w:rFonts w:ascii="楷体" w:eastAsia="楷体" w:hAnsi="楷体" w:hint="eastAsia"/>
          <w:b/>
          <w:color w:val="FF0000"/>
          <w:sz w:val="22"/>
        </w:rPr>
        <w:t xml:space="preserve">insert  into </w:t>
      </w:r>
      <w:r w:rsidRPr="00A8125E">
        <w:rPr>
          <w:rFonts w:ascii="楷体" w:eastAsia="楷体" w:hAnsi="楷体" w:hint="eastAsia"/>
          <w:sz w:val="22"/>
        </w:rPr>
        <w:t xml:space="preserve"> myemp(empno, enname, sal)  </w:t>
      </w:r>
      <w:r w:rsidRPr="007B2632">
        <w:rPr>
          <w:rFonts w:ascii="楷体" w:eastAsia="楷体" w:hAnsi="楷体" w:hint="eastAsia"/>
          <w:b/>
          <w:color w:val="FF0000"/>
          <w:sz w:val="22"/>
        </w:rPr>
        <w:t xml:space="preserve">select </w:t>
      </w:r>
      <w:r w:rsidR="00A311E7">
        <w:rPr>
          <w:rFonts w:ascii="楷体" w:eastAsia="楷体" w:hAnsi="楷体" w:hint="eastAsia"/>
          <w:sz w:val="22"/>
        </w:rPr>
        <w:t>empno, enname, sal  from em</w:t>
      </w:r>
      <w:r w:rsidR="00A311E7" w:rsidRPr="00A311E7">
        <w:rPr>
          <w:rFonts w:ascii="楷体" w:eastAsia="楷体" w:hAnsi="楷体" w:hint="eastAsia"/>
          <w:b/>
          <w:color w:val="000000" w:themeColor="text1"/>
          <w:sz w:val="22"/>
        </w:rPr>
        <w:t>p;</w:t>
      </w:r>
    </w:p>
    <w:p w:rsidR="00242362" w:rsidRDefault="007442C4" w:rsidP="00453362">
      <w:pPr>
        <w:rPr>
          <w:rFonts w:ascii="楷体" w:eastAsia="楷体" w:hAnsi="楷体"/>
          <w:b/>
          <w:color w:val="000000" w:themeColor="text1"/>
          <w:sz w:val="22"/>
        </w:rPr>
      </w:pPr>
      <w:r>
        <w:rPr>
          <w:rFonts w:ascii="楷体" w:eastAsia="楷体" w:hAnsi="楷体" w:hint="eastAsia"/>
          <w:b/>
          <w:color w:val="000000" w:themeColor="text1"/>
          <w:sz w:val="22"/>
        </w:rPr>
        <w:t>全字段</w:t>
      </w:r>
    </w:p>
    <w:p w:rsidR="00D80D0B" w:rsidRPr="00A311E7" w:rsidRDefault="00D80D0B" w:rsidP="00453362">
      <w:pPr>
        <w:rPr>
          <w:rFonts w:ascii="楷体" w:eastAsia="楷体" w:hAnsi="楷体"/>
          <w:sz w:val="22"/>
        </w:rPr>
      </w:pPr>
      <w:r w:rsidRPr="005E56A8">
        <w:rPr>
          <w:rFonts w:ascii="楷体" w:eastAsia="楷体" w:hAnsi="楷体"/>
          <w:b/>
          <w:color w:val="FF0000"/>
          <w:sz w:val="22"/>
        </w:rPr>
        <w:t>insert into</w:t>
      </w:r>
      <w:r w:rsidRPr="00D80D0B">
        <w:rPr>
          <w:rFonts w:ascii="楷体" w:eastAsia="楷体" w:hAnsi="楷体"/>
          <w:sz w:val="22"/>
        </w:rPr>
        <w:t xml:space="preserve"> emp_test(select * from emp);</w:t>
      </w:r>
    </w:p>
    <w:p w:rsidR="00177C2A" w:rsidRPr="005F3DDC" w:rsidRDefault="00467A45" w:rsidP="00467A45">
      <w:pPr>
        <w:pStyle w:val="4"/>
      </w:pPr>
      <w:r>
        <w:rPr>
          <w:rFonts w:hint="eastAsia"/>
        </w:rPr>
        <w:t>6</w:t>
      </w:r>
      <w:r w:rsidR="00C7596F">
        <w:rPr>
          <w:rFonts w:hint="eastAsia"/>
        </w:rPr>
        <w:t xml:space="preserve"> </w:t>
      </w:r>
      <w:r w:rsidR="00A401D4">
        <w:rPr>
          <w:rFonts w:hint="eastAsia"/>
        </w:rPr>
        <w:t>查询</w:t>
      </w:r>
      <w:r w:rsidR="00177C2A" w:rsidRPr="005F3DDC">
        <w:rPr>
          <w:rFonts w:hint="eastAsia"/>
        </w:rPr>
        <w:t>更新操作</w:t>
      </w:r>
      <w:r w:rsidR="00177C2A" w:rsidRPr="005F3DDC">
        <w:rPr>
          <w:rFonts w:hint="eastAsia"/>
        </w:rPr>
        <w:t>:</w:t>
      </w:r>
    </w:p>
    <w:p w:rsidR="00177C2A" w:rsidRPr="00A8125E" w:rsidRDefault="008163EE" w:rsidP="00453362">
      <w:pPr>
        <w:rPr>
          <w:rFonts w:ascii="楷体" w:eastAsia="楷体" w:hAnsi="楷体"/>
          <w:sz w:val="22"/>
        </w:rPr>
      </w:pPr>
      <w:r w:rsidRPr="00C83FAB">
        <w:rPr>
          <w:rFonts w:ascii="楷体" w:eastAsia="楷体" w:hAnsi="楷体" w:hint="eastAsia"/>
          <w:b/>
          <w:color w:val="FF0000"/>
          <w:sz w:val="22"/>
        </w:rPr>
        <w:t xml:space="preserve">update emp set </w:t>
      </w:r>
      <w:r>
        <w:rPr>
          <w:rFonts w:ascii="楷体" w:eastAsia="楷体" w:hAnsi="楷体" w:hint="eastAsia"/>
          <w:sz w:val="22"/>
        </w:rPr>
        <w:t xml:space="preserve">(job, sal, comm)=(select job, sal, comm from myemp where empno = 110) where empname = </w:t>
      </w:r>
      <w:r>
        <w:rPr>
          <w:rFonts w:ascii="楷体" w:eastAsia="楷体" w:hAnsi="楷体"/>
          <w:sz w:val="22"/>
        </w:rPr>
        <w:t>‘</w:t>
      </w:r>
      <w:r>
        <w:rPr>
          <w:rFonts w:ascii="楷体" w:eastAsia="楷体" w:hAnsi="楷体" w:hint="eastAsia"/>
          <w:sz w:val="22"/>
        </w:rPr>
        <w:t>scott</w:t>
      </w:r>
      <w:r>
        <w:rPr>
          <w:rFonts w:ascii="楷体" w:eastAsia="楷体" w:hAnsi="楷体"/>
          <w:sz w:val="22"/>
        </w:rPr>
        <w:t>’</w:t>
      </w:r>
      <w:r w:rsidR="00A85307">
        <w:rPr>
          <w:rFonts w:ascii="楷体" w:eastAsia="楷体" w:hAnsi="楷体" w:hint="eastAsia"/>
          <w:sz w:val="22"/>
        </w:rPr>
        <w:t>;</w:t>
      </w:r>
    </w:p>
    <w:p w:rsidR="005D2337" w:rsidRDefault="0023757F" w:rsidP="00AB6162">
      <w:pPr>
        <w:pStyle w:val="4"/>
      </w:pPr>
      <w:r>
        <w:rPr>
          <w:rFonts w:hint="eastAsia"/>
        </w:rPr>
        <w:t>7</w:t>
      </w:r>
      <w:r w:rsidR="00847EB6">
        <w:rPr>
          <w:rFonts w:hint="eastAsia"/>
        </w:rPr>
        <w:t xml:space="preserve"> </w:t>
      </w:r>
      <w:r w:rsidR="00F22840" w:rsidRPr="00AB6162">
        <w:rPr>
          <w:rFonts w:hint="eastAsia"/>
        </w:rPr>
        <w:t>合并查询</w:t>
      </w:r>
    </w:p>
    <w:p w:rsidR="006349CE" w:rsidRDefault="006349CE" w:rsidP="00AB0F6E">
      <w:pPr>
        <w:pStyle w:val="a5"/>
        <w:ind w:left="360" w:firstLineChars="0" w:firstLine="0"/>
        <w:rPr>
          <w:rFonts w:ascii="楷体" w:eastAsia="楷体" w:hAnsi="楷体"/>
          <w:sz w:val="24"/>
          <w:szCs w:val="24"/>
        </w:rPr>
      </w:pPr>
      <w:r w:rsidRPr="00AB0F6E">
        <w:rPr>
          <w:rFonts w:ascii="楷体" w:eastAsia="楷体" w:hAnsi="楷体" w:hint="eastAsia"/>
          <w:sz w:val="24"/>
          <w:szCs w:val="24"/>
        </w:rPr>
        <w:t>1.</w:t>
      </w:r>
      <w:r w:rsidR="000B05F3" w:rsidRPr="00AB0F6E">
        <w:rPr>
          <w:rFonts w:ascii="楷体" w:eastAsia="楷体" w:hAnsi="楷体" w:hint="eastAsia"/>
          <w:sz w:val="24"/>
          <w:szCs w:val="24"/>
        </w:rPr>
        <w:t>union和union all</w:t>
      </w:r>
    </w:p>
    <w:p w:rsidR="008802B9" w:rsidRDefault="008802B9" w:rsidP="00AB0F6E">
      <w:pPr>
        <w:pStyle w:val="a5"/>
        <w:ind w:left="360" w:firstLineChars="0" w:firstLine="0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 w:hint="eastAsia"/>
          <w:sz w:val="24"/>
          <w:szCs w:val="24"/>
        </w:rPr>
        <w:tab/>
      </w:r>
      <w:r>
        <w:rPr>
          <w:rFonts w:ascii="楷体" w:eastAsia="楷体" w:hAnsi="楷体" w:hint="eastAsia"/>
          <w:sz w:val="24"/>
          <w:szCs w:val="24"/>
        </w:rPr>
        <w:tab/>
      </w:r>
      <w:r w:rsidR="00DF4A55">
        <w:rPr>
          <w:rFonts w:ascii="楷体" w:eastAsia="楷体" w:hAnsi="楷体" w:hint="eastAsia"/>
          <w:sz w:val="24"/>
          <w:szCs w:val="24"/>
        </w:rPr>
        <w:t>union合并查询后的结果去重, union all查询的结果不会去重.</w:t>
      </w:r>
    </w:p>
    <w:p w:rsidR="00E01486" w:rsidRDefault="00E01486" w:rsidP="00AB0F6E">
      <w:pPr>
        <w:pStyle w:val="a5"/>
        <w:ind w:left="360" w:firstLineChars="0" w:firstLine="0"/>
        <w:rPr>
          <w:rFonts w:ascii="楷体" w:eastAsia="楷体" w:hAnsi="楷体"/>
          <w:sz w:val="24"/>
          <w:szCs w:val="24"/>
        </w:rPr>
      </w:pPr>
    </w:p>
    <w:p w:rsidR="00511A1F" w:rsidRDefault="00833F33" w:rsidP="00AB0F6E">
      <w:pPr>
        <w:pStyle w:val="a5"/>
        <w:ind w:left="360" w:firstLineChars="0" w:firstLine="0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 w:hint="eastAsia"/>
          <w:sz w:val="24"/>
          <w:szCs w:val="24"/>
        </w:rPr>
        <w:t>2.</w:t>
      </w:r>
      <w:r w:rsidRPr="00833F33">
        <w:t xml:space="preserve"> </w:t>
      </w:r>
      <w:r w:rsidRPr="00833F33">
        <w:rPr>
          <w:rFonts w:ascii="楷体" w:eastAsia="楷体" w:hAnsi="楷体"/>
          <w:sz w:val="24"/>
          <w:szCs w:val="24"/>
        </w:rPr>
        <w:t>intersect</w:t>
      </w:r>
    </w:p>
    <w:p w:rsidR="00A85A15" w:rsidRDefault="00A85A15" w:rsidP="00AB0F6E">
      <w:pPr>
        <w:pStyle w:val="a5"/>
        <w:ind w:left="360" w:firstLineChars="0" w:firstLine="0"/>
        <w:rPr>
          <w:rFonts w:ascii="楷体" w:eastAsia="楷体" w:hAnsi="楷体"/>
          <w:sz w:val="24"/>
          <w:szCs w:val="24"/>
        </w:rPr>
      </w:pPr>
      <w:r>
        <w:rPr>
          <w:rFonts w:ascii="楷体" w:eastAsia="楷体" w:hAnsi="楷体" w:hint="eastAsia"/>
          <w:sz w:val="24"/>
          <w:szCs w:val="24"/>
        </w:rPr>
        <w:tab/>
      </w:r>
      <w:r>
        <w:rPr>
          <w:rFonts w:ascii="楷体" w:eastAsia="楷体" w:hAnsi="楷体" w:hint="eastAsia"/>
          <w:sz w:val="24"/>
          <w:szCs w:val="24"/>
        </w:rPr>
        <w:tab/>
      </w:r>
      <w:r w:rsidR="00927B20">
        <w:rPr>
          <w:rFonts w:ascii="楷体" w:eastAsia="楷体" w:hAnsi="楷体" w:hint="eastAsia"/>
          <w:sz w:val="24"/>
          <w:szCs w:val="24"/>
        </w:rPr>
        <w:t>取两个查询结果的交集</w:t>
      </w:r>
      <w:r w:rsidR="00B846AA">
        <w:rPr>
          <w:rFonts w:ascii="楷体" w:eastAsia="楷体" w:hAnsi="楷体" w:hint="eastAsia"/>
          <w:sz w:val="24"/>
          <w:szCs w:val="24"/>
        </w:rPr>
        <w:t xml:space="preserve">, </w:t>
      </w:r>
      <w:r w:rsidR="00084DBB" w:rsidRPr="009A107A">
        <w:rPr>
          <w:rFonts w:ascii="楷体" w:eastAsia="楷体" w:hAnsi="楷体" w:hint="eastAsia"/>
          <w:color w:val="FF0000"/>
          <w:sz w:val="24"/>
          <w:szCs w:val="24"/>
        </w:rPr>
        <w:t>相当于两个条件 AND 操作</w:t>
      </w:r>
    </w:p>
    <w:p w:rsidR="00BC611B" w:rsidRDefault="00163BF3" w:rsidP="00EF3C7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楷体" w:eastAsia="楷体" w:hAnsi="楷体" w:hint="eastAsia"/>
          <w:sz w:val="24"/>
          <w:szCs w:val="24"/>
        </w:rPr>
        <w:tab/>
      </w:r>
      <w:r>
        <w:rPr>
          <w:rFonts w:ascii="楷体" w:eastAsia="楷体" w:hAnsi="楷体" w:hint="eastAsia"/>
          <w:sz w:val="24"/>
          <w:szCs w:val="24"/>
        </w:rPr>
        <w:tab/>
      </w:r>
      <w:r w:rsidR="00BC611B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 w:rsidR="00EF3C77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*</w:t>
      </w:r>
      <w:r w:rsidR="00EF3C77"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 xml:space="preserve"> </w:t>
      </w:r>
      <w:r w:rsidR="00BC611B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 w:rsidR="00EF3C77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</w:t>
      </w:r>
      <w:r w:rsidR="00EF3C77"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 xml:space="preserve"> </w:t>
      </w:r>
      <w:r w:rsidR="00BC611B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BC611B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sal &gt; </w:t>
      </w:r>
      <w:r w:rsidR="00BC611B"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2000</w:t>
      </w:r>
    </w:p>
    <w:p w:rsidR="00BC611B" w:rsidRDefault="00BC611B" w:rsidP="00BC611B">
      <w:pPr>
        <w:autoSpaceDE w:val="0"/>
        <w:autoSpaceDN w:val="0"/>
        <w:adjustRightInd w:val="0"/>
        <w:ind w:leftChars="400" w:left="84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ersect</w:t>
      </w:r>
    </w:p>
    <w:p w:rsidR="00ED3BEE" w:rsidRDefault="00BC611B" w:rsidP="00EF3C77">
      <w:pPr>
        <w:autoSpaceDE w:val="0"/>
        <w:autoSpaceDN w:val="0"/>
        <w:adjustRightInd w:val="0"/>
        <w:ind w:leftChars="400" w:left="84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 w:rsidR="00EF3C77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*</w:t>
      </w:r>
      <w:r w:rsidR="00EF3C77"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 w:rsidR="00EF3C77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</w:t>
      </w:r>
      <w:r w:rsidR="00EF3C77"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 xml:space="preserve"> </w:t>
      </w:r>
      <w:r w:rsidRPr="00EF3C77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Pr="00EF3C77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name = </w:t>
      </w:r>
      <w:r w:rsidRPr="00EF3C77"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SCOTT'</w:t>
      </w:r>
      <w:r w:rsidRPr="00EF3C77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634722" w:rsidRDefault="00634722" w:rsidP="00EF3C77">
      <w:pPr>
        <w:autoSpaceDE w:val="0"/>
        <w:autoSpaceDN w:val="0"/>
        <w:adjustRightInd w:val="0"/>
        <w:ind w:leftChars="400" w:left="84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</w:p>
    <w:p w:rsidR="00063ED4" w:rsidRDefault="004069B7" w:rsidP="009637A4">
      <w:pPr>
        <w:pStyle w:val="a5"/>
        <w:ind w:left="360" w:firstLineChars="0" w:firstLine="0"/>
        <w:rPr>
          <w:rFonts w:ascii="楷体" w:eastAsia="楷体" w:hAnsi="楷体"/>
          <w:sz w:val="24"/>
          <w:szCs w:val="24"/>
        </w:rPr>
      </w:pPr>
      <w:r w:rsidRPr="009637A4">
        <w:rPr>
          <w:rFonts w:ascii="楷体" w:eastAsia="楷体" w:hAnsi="楷体" w:hint="eastAsia"/>
          <w:sz w:val="24"/>
          <w:szCs w:val="24"/>
        </w:rPr>
        <w:tab/>
      </w:r>
      <w:r w:rsidR="001571C3" w:rsidRPr="009637A4">
        <w:rPr>
          <w:rFonts w:ascii="楷体" w:eastAsia="楷体" w:hAnsi="楷体" w:hint="eastAsia"/>
          <w:sz w:val="24"/>
          <w:szCs w:val="24"/>
        </w:rPr>
        <w:t xml:space="preserve">3. </w:t>
      </w:r>
      <w:bookmarkStart w:id="28" w:name="OLE_LINK18"/>
      <w:r w:rsidR="001571C3" w:rsidRPr="009637A4">
        <w:rPr>
          <w:rFonts w:ascii="楷体" w:eastAsia="楷体" w:hAnsi="楷体"/>
          <w:sz w:val="24"/>
          <w:szCs w:val="24"/>
        </w:rPr>
        <w:t>minus</w:t>
      </w:r>
      <w:bookmarkEnd w:id="28"/>
      <w:r w:rsidR="00A0411A">
        <w:rPr>
          <w:rFonts w:ascii="楷体" w:eastAsia="楷体" w:hAnsi="楷体" w:hint="eastAsia"/>
          <w:sz w:val="24"/>
          <w:szCs w:val="24"/>
        </w:rPr>
        <w:t>: 差集, A集合包含B集合, 差集为A集合内, B集合外的部分.</w:t>
      </w:r>
    </w:p>
    <w:p w:rsidR="00FB026D" w:rsidRDefault="00FB026D" w:rsidP="00FB026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楷体" w:eastAsia="楷体" w:hAnsi="楷体" w:hint="eastAsia"/>
          <w:sz w:val="24"/>
          <w:szCs w:val="24"/>
        </w:rPr>
        <w:tab/>
      </w:r>
      <w:r>
        <w:rPr>
          <w:rFonts w:ascii="楷体" w:eastAsia="楷体" w:hAnsi="楷体" w:hint="eastAsia"/>
          <w:sz w:val="24"/>
          <w:szCs w:val="24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*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sal &gt;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2000</w:t>
      </w:r>
    </w:p>
    <w:p w:rsidR="00FB026D" w:rsidRDefault="00E408FF" w:rsidP="00FB026D">
      <w:pPr>
        <w:autoSpaceDE w:val="0"/>
        <w:autoSpaceDN w:val="0"/>
        <w:adjustRightInd w:val="0"/>
        <w:ind w:leftChars="400" w:left="84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lastRenderedPageBreak/>
        <w:t>minus</w:t>
      </w:r>
    </w:p>
    <w:p w:rsidR="009671E1" w:rsidRPr="00772483" w:rsidRDefault="00FB026D" w:rsidP="006A58EF">
      <w:pPr>
        <w:autoSpaceDE w:val="0"/>
        <w:autoSpaceDN w:val="0"/>
        <w:adjustRightInd w:val="0"/>
        <w:ind w:leftChars="400" w:left="84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*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 xml:space="preserve"> </w:t>
      </w:r>
      <w:r w:rsidRPr="00EF3C77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Pr="00EF3C77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name = </w:t>
      </w:r>
      <w:r w:rsidRPr="00EF3C77"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SCOTT'</w:t>
      </w:r>
      <w:r w:rsidRPr="00EF3C77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76192F" w:rsidRDefault="0076192F" w:rsidP="0076192F">
      <w:pPr>
        <w:pStyle w:val="2"/>
        <w:rPr>
          <w:sz w:val="32"/>
        </w:rPr>
      </w:pPr>
      <w:r w:rsidRPr="00C837E4">
        <w:rPr>
          <w:rFonts w:hint="eastAsia"/>
          <w:sz w:val="32"/>
        </w:rPr>
        <w:t>五.oracle事务操作</w:t>
      </w:r>
    </w:p>
    <w:p w:rsidR="0076192F" w:rsidRPr="004436B6" w:rsidRDefault="0076192F" w:rsidP="0076192F">
      <w:pPr>
        <w:pStyle w:val="3"/>
        <w:rPr>
          <w:sz w:val="28"/>
        </w:rPr>
      </w:pPr>
      <w:r w:rsidRPr="004436B6">
        <w:rPr>
          <w:rFonts w:hint="eastAsia"/>
          <w:sz w:val="28"/>
        </w:rPr>
        <w:t>1.</w:t>
      </w:r>
      <w:r w:rsidRPr="004436B6">
        <w:rPr>
          <w:rFonts w:hint="eastAsia"/>
          <w:sz w:val="28"/>
        </w:rPr>
        <w:t>保存点操作</w:t>
      </w:r>
    </w:p>
    <w:p w:rsidR="00897B2E" w:rsidRPr="00897B2E" w:rsidRDefault="0076192F" w:rsidP="00897B2E">
      <w:pPr>
        <w:pStyle w:val="4"/>
      </w:pPr>
      <w:r>
        <w:rPr>
          <w:rFonts w:hint="eastAsia"/>
        </w:rPr>
        <w:tab/>
        <w:t>(1)</w:t>
      </w:r>
      <w:r>
        <w:rPr>
          <w:rFonts w:hint="eastAsia"/>
        </w:rPr>
        <w:t>设置保存点</w:t>
      </w:r>
      <w:r>
        <w:rPr>
          <w:rFonts w:hint="eastAsia"/>
        </w:rPr>
        <w:t>:</w:t>
      </w:r>
      <w:r w:rsidRPr="00A0464F">
        <w:rPr>
          <w:rFonts w:hint="eastAsia"/>
          <w:color w:val="FF0000"/>
        </w:rPr>
        <w:t xml:space="preserve"> savepoint</w:t>
      </w:r>
      <w:r>
        <w:rPr>
          <w:rFonts w:hint="eastAsia"/>
        </w:rPr>
        <w:t xml:space="preserve">  a;</w:t>
      </w:r>
    </w:p>
    <w:p w:rsidR="0076192F" w:rsidRDefault="0076192F" w:rsidP="0076192F">
      <w:pPr>
        <w:pStyle w:val="4"/>
        <w:ind w:firstLine="420"/>
      </w:pPr>
      <w:r>
        <w:rPr>
          <w:rFonts w:hint="eastAsia"/>
        </w:rPr>
        <w:t>(2)</w:t>
      </w:r>
      <w:r>
        <w:rPr>
          <w:rFonts w:hint="eastAsia"/>
        </w:rPr>
        <w:t>取消部分事务</w:t>
      </w:r>
      <w:r>
        <w:rPr>
          <w:rFonts w:hint="eastAsia"/>
        </w:rPr>
        <w:t xml:space="preserve">: </w:t>
      </w:r>
      <w:r w:rsidRPr="007865ED">
        <w:rPr>
          <w:rFonts w:hint="eastAsia"/>
          <w:color w:val="FF0000"/>
        </w:rPr>
        <w:t xml:space="preserve">rollback  to </w:t>
      </w:r>
      <w:r>
        <w:rPr>
          <w:rFonts w:hint="eastAsia"/>
        </w:rPr>
        <w:t xml:space="preserve"> a;</w:t>
      </w:r>
    </w:p>
    <w:p w:rsidR="00897B2E" w:rsidRPr="00897B2E" w:rsidRDefault="00897B2E" w:rsidP="00897B2E"/>
    <w:p w:rsidR="00897B2E" w:rsidRPr="00897B2E" w:rsidRDefault="0076192F" w:rsidP="00897B2E">
      <w:pPr>
        <w:pStyle w:val="4"/>
        <w:ind w:firstLine="420"/>
        <w:rPr>
          <w:color w:val="000000" w:themeColor="text1"/>
        </w:rPr>
      </w:pPr>
      <w:r>
        <w:rPr>
          <w:rFonts w:hint="eastAsia"/>
        </w:rPr>
        <w:t>(3)</w:t>
      </w:r>
      <w:r>
        <w:rPr>
          <w:rFonts w:hint="eastAsia"/>
        </w:rPr>
        <w:t>取消全部事务</w:t>
      </w:r>
      <w:r>
        <w:rPr>
          <w:rFonts w:hint="eastAsia"/>
        </w:rPr>
        <w:t xml:space="preserve">: </w:t>
      </w:r>
      <w:r>
        <w:rPr>
          <w:rFonts w:hint="eastAsia"/>
          <w:color w:val="FF0000"/>
        </w:rPr>
        <w:t>rollback</w:t>
      </w:r>
      <w:r w:rsidRPr="003D44A7">
        <w:rPr>
          <w:rFonts w:hint="eastAsia"/>
          <w:color w:val="000000" w:themeColor="text1"/>
        </w:rPr>
        <w:t xml:space="preserve"> ;</w:t>
      </w:r>
    </w:p>
    <w:p w:rsidR="0076192F" w:rsidRDefault="0076192F" w:rsidP="0076192F">
      <w:pPr>
        <w:rPr>
          <w:b/>
          <w:sz w:val="20"/>
        </w:rPr>
      </w:pPr>
      <w:r w:rsidRPr="001D7FB3">
        <w:rPr>
          <w:rFonts w:hint="eastAsia"/>
          <w:b/>
          <w:sz w:val="20"/>
        </w:rPr>
        <w:t>(</w:t>
      </w:r>
      <w:r w:rsidRPr="001D7FB3">
        <w:rPr>
          <w:rFonts w:hint="eastAsia"/>
          <w:b/>
          <w:sz w:val="20"/>
        </w:rPr>
        <w:t>备注</w:t>
      </w:r>
      <w:r w:rsidRPr="001D7FB3">
        <w:rPr>
          <w:rFonts w:hint="eastAsia"/>
          <w:b/>
          <w:sz w:val="20"/>
        </w:rPr>
        <w:t xml:space="preserve">: </w:t>
      </w:r>
      <w:r w:rsidRPr="001D7FB3">
        <w:rPr>
          <w:rFonts w:hint="eastAsia"/>
          <w:b/>
          <w:sz w:val="20"/>
        </w:rPr>
        <w:t>可以设置多个保存点</w:t>
      </w:r>
      <w:r w:rsidRPr="001D7FB3">
        <w:rPr>
          <w:rFonts w:hint="eastAsia"/>
          <w:b/>
          <w:sz w:val="20"/>
        </w:rPr>
        <w:t xml:space="preserve">, </w:t>
      </w:r>
      <w:r w:rsidRPr="001D7FB3">
        <w:rPr>
          <w:rFonts w:hint="eastAsia"/>
          <w:b/>
          <w:sz w:val="20"/>
        </w:rPr>
        <w:t>但是在设置保存点和回滚之间的这段时间操作</w:t>
      </w:r>
      <w:r w:rsidRPr="001D7FB3">
        <w:rPr>
          <w:rFonts w:hint="eastAsia"/>
          <w:b/>
          <w:sz w:val="20"/>
        </w:rPr>
        <w:t xml:space="preserve">, </w:t>
      </w:r>
      <w:r w:rsidRPr="001D7FB3">
        <w:rPr>
          <w:rFonts w:hint="eastAsia"/>
          <w:b/>
          <w:sz w:val="20"/>
        </w:rPr>
        <w:t>不能提交事务</w:t>
      </w:r>
      <w:r w:rsidRPr="001D7FB3">
        <w:rPr>
          <w:rFonts w:hint="eastAsia"/>
          <w:b/>
          <w:sz w:val="20"/>
        </w:rPr>
        <w:t xml:space="preserve">, </w:t>
      </w:r>
      <w:r>
        <w:rPr>
          <w:rFonts w:hint="eastAsia"/>
          <w:b/>
          <w:sz w:val="20"/>
        </w:rPr>
        <w:t xml:space="preserve"> </w:t>
      </w:r>
      <w:r>
        <w:rPr>
          <w:rFonts w:hint="eastAsia"/>
          <w:b/>
          <w:sz w:val="20"/>
        </w:rPr>
        <w:t>只要</w:t>
      </w:r>
      <w:r>
        <w:rPr>
          <w:rFonts w:hint="eastAsia"/>
          <w:b/>
          <w:sz w:val="20"/>
        </w:rPr>
        <w:t>commit</w:t>
      </w:r>
      <w:r>
        <w:rPr>
          <w:rFonts w:hint="eastAsia"/>
          <w:b/>
          <w:sz w:val="20"/>
        </w:rPr>
        <w:t>后</w:t>
      </w:r>
      <w:r>
        <w:rPr>
          <w:rFonts w:hint="eastAsia"/>
          <w:b/>
          <w:sz w:val="20"/>
        </w:rPr>
        <w:t xml:space="preserve">, </w:t>
      </w:r>
      <w:r>
        <w:rPr>
          <w:rFonts w:hint="eastAsia"/>
          <w:b/>
          <w:sz w:val="20"/>
        </w:rPr>
        <w:t>保存点就会不存在</w:t>
      </w:r>
      <w:r>
        <w:rPr>
          <w:rFonts w:hint="eastAsia"/>
          <w:b/>
          <w:sz w:val="20"/>
        </w:rPr>
        <w:t>, rollback</w:t>
      </w:r>
      <w:r>
        <w:rPr>
          <w:rFonts w:hint="eastAsia"/>
          <w:b/>
          <w:sz w:val="20"/>
        </w:rPr>
        <w:t>就回滚不了</w:t>
      </w:r>
      <w:r>
        <w:rPr>
          <w:rFonts w:hint="eastAsia"/>
          <w:b/>
          <w:sz w:val="20"/>
        </w:rPr>
        <w:t>.</w:t>
      </w:r>
      <w:r w:rsidRPr="001D7FB3">
        <w:rPr>
          <w:rFonts w:hint="eastAsia"/>
          <w:b/>
          <w:sz w:val="20"/>
        </w:rPr>
        <w:t>)</w:t>
      </w:r>
    </w:p>
    <w:p w:rsidR="0076192F" w:rsidRDefault="0076192F" w:rsidP="0076192F">
      <w:pPr>
        <w:pStyle w:val="3"/>
        <w:rPr>
          <w:sz w:val="28"/>
        </w:rPr>
      </w:pPr>
      <w:r w:rsidRPr="00AF070F">
        <w:rPr>
          <w:rFonts w:hint="eastAsia"/>
          <w:sz w:val="28"/>
        </w:rPr>
        <w:t xml:space="preserve">2. </w:t>
      </w:r>
      <w:r w:rsidRPr="00AF070F">
        <w:rPr>
          <w:rFonts w:hint="eastAsia"/>
          <w:sz w:val="28"/>
        </w:rPr>
        <w:t>只读事务</w:t>
      </w:r>
    </w:p>
    <w:p w:rsidR="0076192F" w:rsidRPr="00D31B00" w:rsidRDefault="0076192F" w:rsidP="0076192F">
      <w:pPr>
        <w:ind w:firstLine="360"/>
        <w:rPr>
          <w:rFonts w:ascii="楷体" w:eastAsia="楷体" w:hAnsi="楷体"/>
          <w:sz w:val="28"/>
        </w:rPr>
      </w:pPr>
      <w:r w:rsidRPr="00411E46">
        <w:rPr>
          <w:rFonts w:ascii="楷体" w:eastAsia="楷体" w:hAnsi="楷体" w:hint="eastAsia"/>
          <w:color w:val="FF0000"/>
          <w:sz w:val="28"/>
        </w:rPr>
        <w:t>当前用户</w:t>
      </w:r>
      <w:r>
        <w:rPr>
          <w:rFonts w:ascii="楷体" w:eastAsia="楷体" w:hAnsi="楷体" w:hint="eastAsia"/>
          <w:b/>
          <w:color w:val="FF0000"/>
          <w:sz w:val="28"/>
        </w:rPr>
        <w:t>在一个时间点</w:t>
      </w:r>
      <w:r>
        <w:rPr>
          <w:rFonts w:ascii="楷体" w:eastAsia="楷体" w:hAnsi="楷体" w:hint="eastAsia"/>
          <w:sz w:val="28"/>
        </w:rPr>
        <w:t>设置只读用户后, 这个时间点其他用户对表的DML操作, 该用户看不到这些操作.</w:t>
      </w:r>
    </w:p>
    <w:p w:rsidR="008D5858" w:rsidRPr="00F877B8" w:rsidRDefault="0076192F" w:rsidP="00F877B8">
      <w:pPr>
        <w:pStyle w:val="a5"/>
        <w:ind w:left="360" w:firstLineChars="0" w:firstLine="0"/>
        <w:rPr>
          <w:rFonts w:ascii="楷体" w:eastAsia="楷体" w:hAnsi="楷体" w:hint="eastAsia"/>
          <w:b/>
          <w:color w:val="FF0000"/>
          <w:sz w:val="24"/>
          <w:szCs w:val="24"/>
        </w:rPr>
      </w:pPr>
      <w:r w:rsidRPr="00D7276E">
        <w:rPr>
          <w:rFonts w:ascii="楷体" w:eastAsia="楷体" w:hAnsi="楷体" w:hint="eastAsia"/>
          <w:b/>
          <w:color w:val="FF0000"/>
          <w:sz w:val="24"/>
          <w:szCs w:val="24"/>
        </w:rPr>
        <w:tab/>
      </w:r>
      <w:r w:rsidRPr="00D7276E">
        <w:rPr>
          <w:rFonts w:ascii="楷体" w:eastAsia="楷体" w:hAnsi="楷体" w:hint="eastAsia"/>
          <w:b/>
          <w:color w:val="FF0000"/>
          <w:sz w:val="24"/>
          <w:szCs w:val="24"/>
        </w:rPr>
        <w:tab/>
        <w:t>set transcation read only</w:t>
      </w:r>
    </w:p>
    <w:p w:rsidR="007A5F04" w:rsidRPr="00C311DA" w:rsidRDefault="00FC34C1" w:rsidP="007A5F04">
      <w:pPr>
        <w:pStyle w:val="2"/>
        <w:rPr>
          <w:sz w:val="32"/>
        </w:rPr>
      </w:pPr>
      <w:r w:rsidRPr="00F55409">
        <w:rPr>
          <w:rFonts w:hint="eastAsia"/>
          <w:sz w:val="32"/>
        </w:rPr>
        <w:t>六. Oracle的函数</w:t>
      </w:r>
    </w:p>
    <w:p w:rsidR="00CA491F" w:rsidRPr="008D5858" w:rsidRDefault="00CA491F" w:rsidP="008D5858">
      <w:pPr>
        <w:pStyle w:val="3"/>
        <w:rPr>
          <w:sz w:val="28"/>
        </w:rPr>
      </w:pPr>
      <w:r w:rsidRPr="00522464">
        <w:rPr>
          <w:rFonts w:hint="eastAsia"/>
          <w:sz w:val="28"/>
        </w:rPr>
        <w:t>1.</w:t>
      </w:r>
      <w:r w:rsidRPr="00522464">
        <w:rPr>
          <w:rFonts w:hint="eastAsia"/>
          <w:sz w:val="28"/>
        </w:rPr>
        <w:t>字符函数</w:t>
      </w:r>
    </w:p>
    <w:p w:rsidR="003B3B02" w:rsidRPr="003B3B02" w:rsidRDefault="00FF0439" w:rsidP="003B3B02">
      <w:pPr>
        <w:pStyle w:val="4"/>
      </w:pPr>
      <w:r>
        <w:rPr>
          <w:rFonts w:hint="eastAsia"/>
        </w:rPr>
        <w:t>(1)</w:t>
      </w:r>
      <w:r w:rsidR="007D0409">
        <w:rPr>
          <w:rFonts w:hint="eastAsia"/>
        </w:rPr>
        <w:t>lower</w:t>
      </w:r>
      <w:r w:rsidR="002508B4">
        <w:rPr>
          <w:rFonts w:hint="eastAsia"/>
        </w:rPr>
        <w:t>(char)</w:t>
      </w:r>
      <w:r w:rsidR="006471F9">
        <w:rPr>
          <w:rFonts w:hint="eastAsia"/>
        </w:rPr>
        <w:t xml:space="preserve">: </w:t>
      </w:r>
      <w:r w:rsidR="006471F9">
        <w:rPr>
          <w:rFonts w:hint="eastAsia"/>
        </w:rPr>
        <w:t>将字符串转化为小写的格式</w:t>
      </w:r>
      <w:r w:rsidR="00A60367">
        <w:rPr>
          <w:rFonts w:hint="eastAsia"/>
        </w:rPr>
        <w:t>.</w:t>
      </w:r>
    </w:p>
    <w:p w:rsidR="0086771D" w:rsidRDefault="00906A10" w:rsidP="0086771D">
      <w:pPr>
        <w:pStyle w:val="4"/>
      </w:pPr>
      <w:r>
        <w:rPr>
          <w:rFonts w:hint="eastAsia"/>
        </w:rPr>
        <w:t>(2)upper</w:t>
      </w:r>
      <w:r w:rsidR="008D6809">
        <w:rPr>
          <w:rFonts w:hint="eastAsia"/>
        </w:rPr>
        <w:t>(char)</w:t>
      </w:r>
      <w:r w:rsidR="00B23B97">
        <w:rPr>
          <w:rFonts w:hint="eastAsia"/>
        </w:rPr>
        <w:t xml:space="preserve">: </w:t>
      </w:r>
      <w:r w:rsidR="00D34B03">
        <w:rPr>
          <w:rFonts w:hint="eastAsia"/>
        </w:rPr>
        <w:t>将字符串转化为大写的格式</w:t>
      </w:r>
      <w:r w:rsidR="00BD6581">
        <w:rPr>
          <w:rFonts w:hint="eastAsia"/>
        </w:rPr>
        <w:t>.</w:t>
      </w:r>
    </w:p>
    <w:p w:rsidR="003B3B02" w:rsidRDefault="003B3B02" w:rsidP="003B3B02"/>
    <w:p w:rsidR="00801523" w:rsidRDefault="00801523" w:rsidP="003B3B02"/>
    <w:p w:rsidR="00801523" w:rsidRDefault="00801523" w:rsidP="003B3B02"/>
    <w:p w:rsidR="00801523" w:rsidRPr="003B3B02" w:rsidRDefault="00801523" w:rsidP="003B3B02"/>
    <w:p w:rsidR="0086771D" w:rsidRPr="0086771D" w:rsidRDefault="009F2669" w:rsidP="0086771D">
      <w:pPr>
        <w:pStyle w:val="4"/>
      </w:pPr>
      <w:r>
        <w:rPr>
          <w:rFonts w:hint="eastAsia"/>
        </w:rPr>
        <w:t>(3)</w:t>
      </w:r>
      <w:r w:rsidR="002F3E5F">
        <w:rPr>
          <w:rFonts w:hint="eastAsia"/>
        </w:rPr>
        <w:t>length(</w:t>
      </w:r>
      <w:r w:rsidR="003038A5">
        <w:rPr>
          <w:rFonts w:hint="eastAsia"/>
        </w:rPr>
        <w:t>char</w:t>
      </w:r>
      <w:r w:rsidR="002F3E5F">
        <w:rPr>
          <w:rFonts w:hint="eastAsia"/>
        </w:rPr>
        <w:t>)</w:t>
      </w:r>
      <w:r w:rsidR="003038A5">
        <w:rPr>
          <w:rFonts w:hint="eastAsia"/>
        </w:rPr>
        <w:t xml:space="preserve">: </w:t>
      </w:r>
      <w:r w:rsidR="00456CD8">
        <w:rPr>
          <w:rFonts w:hint="eastAsia"/>
        </w:rPr>
        <w:t>返回字符串的长度</w:t>
      </w:r>
      <w:r w:rsidR="00456CD8">
        <w:rPr>
          <w:rFonts w:hint="eastAsia"/>
        </w:rPr>
        <w:t>.</w:t>
      </w:r>
    </w:p>
    <w:p w:rsidR="003B3B02" w:rsidRPr="003B3B02" w:rsidRDefault="00D2000C" w:rsidP="003B3B02">
      <w:pPr>
        <w:pStyle w:val="4"/>
      </w:pPr>
      <w:r>
        <w:rPr>
          <w:rFonts w:hint="eastAsia"/>
        </w:rPr>
        <w:t>(</w:t>
      </w:r>
      <w:r w:rsidR="00394D9E">
        <w:rPr>
          <w:rFonts w:hint="eastAsia"/>
        </w:rPr>
        <w:t>4</w:t>
      </w:r>
      <w:r>
        <w:rPr>
          <w:rFonts w:hint="eastAsia"/>
        </w:rPr>
        <w:t>)</w:t>
      </w:r>
      <w:r w:rsidR="00394D9E">
        <w:rPr>
          <w:rFonts w:hint="eastAsia"/>
        </w:rPr>
        <w:t>substr</w:t>
      </w:r>
      <w:r w:rsidR="00314924">
        <w:rPr>
          <w:rFonts w:hint="eastAsia"/>
        </w:rPr>
        <w:t>(</w:t>
      </w:r>
      <w:r w:rsidR="007636D0">
        <w:rPr>
          <w:rFonts w:hint="eastAsia"/>
        </w:rPr>
        <w:t>截取的字段</w:t>
      </w:r>
      <w:r w:rsidR="007636D0">
        <w:rPr>
          <w:rFonts w:hint="eastAsia"/>
        </w:rPr>
        <w:t>, start, end</w:t>
      </w:r>
      <w:r w:rsidR="00314924">
        <w:rPr>
          <w:rFonts w:hint="eastAsia"/>
        </w:rPr>
        <w:t>)</w:t>
      </w:r>
      <w:r w:rsidR="002B0F59">
        <w:rPr>
          <w:rFonts w:hint="eastAsia"/>
        </w:rPr>
        <w:t xml:space="preserve">: </w:t>
      </w:r>
      <w:r w:rsidR="00676664">
        <w:rPr>
          <w:rFonts w:hint="eastAsia"/>
        </w:rPr>
        <w:t>截取字符串的子字符串</w:t>
      </w:r>
      <w:r w:rsidR="00C7311F">
        <w:rPr>
          <w:rFonts w:hint="eastAsia"/>
        </w:rPr>
        <w:t>.</w:t>
      </w:r>
    </w:p>
    <w:p w:rsidR="0086771D" w:rsidRDefault="00F42656" w:rsidP="0086771D">
      <w:pPr>
        <w:pStyle w:val="4"/>
        <w:ind w:left="281" w:hangingChars="100" w:hanging="281"/>
      </w:pPr>
      <w:r>
        <w:rPr>
          <w:rFonts w:hint="eastAsia"/>
        </w:rPr>
        <w:t>(5)</w:t>
      </w:r>
      <w:r w:rsidR="00C6364B">
        <w:rPr>
          <w:rFonts w:hint="eastAsia"/>
        </w:rPr>
        <w:t xml:space="preserve">replace(char1, search_string, </w:t>
      </w:r>
      <w:bookmarkStart w:id="29" w:name="OLE_LINK19"/>
      <w:r w:rsidR="00C6364B">
        <w:rPr>
          <w:rFonts w:hint="eastAsia"/>
        </w:rPr>
        <w:t>replace_string</w:t>
      </w:r>
      <w:bookmarkEnd w:id="29"/>
      <w:r w:rsidR="00C6364B">
        <w:rPr>
          <w:rFonts w:hint="eastAsia"/>
        </w:rPr>
        <w:t>)</w:t>
      </w:r>
      <w:r w:rsidR="00F071D0">
        <w:rPr>
          <w:rFonts w:hint="eastAsia"/>
        </w:rPr>
        <w:t xml:space="preserve">: </w:t>
      </w:r>
      <w:r w:rsidR="00C97F00">
        <w:rPr>
          <w:rFonts w:hint="eastAsia"/>
        </w:rPr>
        <w:t>将</w:t>
      </w:r>
      <w:r w:rsidR="00C97F00">
        <w:rPr>
          <w:rFonts w:hint="eastAsia"/>
        </w:rPr>
        <w:t>char1</w:t>
      </w:r>
      <w:r w:rsidR="00C97F00">
        <w:rPr>
          <w:rFonts w:hint="eastAsia"/>
        </w:rPr>
        <w:t>字符中满足</w:t>
      </w:r>
      <w:r w:rsidR="00C97F00">
        <w:rPr>
          <w:rFonts w:hint="eastAsia"/>
        </w:rPr>
        <w:t>search_string</w:t>
      </w:r>
      <w:r w:rsidR="00C97F00">
        <w:rPr>
          <w:rFonts w:hint="eastAsia"/>
        </w:rPr>
        <w:t>的字母替换成</w:t>
      </w:r>
      <w:r w:rsidR="00C97F00">
        <w:rPr>
          <w:rFonts w:hint="eastAsia"/>
        </w:rPr>
        <w:t>replace_string.</w:t>
      </w:r>
    </w:p>
    <w:p w:rsidR="000B710D" w:rsidRDefault="003924F4" w:rsidP="00D43287">
      <w:pPr>
        <w:pStyle w:val="4"/>
        <w:ind w:left="281" w:hangingChars="100" w:hanging="281"/>
      </w:pPr>
      <w:r>
        <w:rPr>
          <w:rFonts w:hint="eastAsia"/>
        </w:rPr>
        <w:t>(6)</w:t>
      </w:r>
      <w:r w:rsidR="00C04256">
        <w:rPr>
          <w:rFonts w:hint="eastAsia"/>
        </w:rPr>
        <w:t>LPAD(</w:t>
      </w:r>
      <w:r w:rsidR="002230B7">
        <w:rPr>
          <w:rFonts w:hint="eastAsia"/>
        </w:rPr>
        <w:t xml:space="preserve">string, </w:t>
      </w:r>
      <w:r w:rsidR="00AA2AFC">
        <w:rPr>
          <w:rFonts w:hint="eastAsia"/>
        </w:rPr>
        <w:t xml:space="preserve">length, </w:t>
      </w:r>
      <w:bookmarkStart w:id="30" w:name="OLE_LINK32"/>
      <w:r w:rsidR="00C156E5">
        <w:rPr>
          <w:rFonts w:hint="eastAsia"/>
        </w:rPr>
        <w:t>padd_str</w:t>
      </w:r>
      <w:bookmarkEnd w:id="30"/>
      <w:r w:rsidR="00C04256">
        <w:rPr>
          <w:rFonts w:hint="eastAsia"/>
        </w:rPr>
        <w:t>)</w:t>
      </w:r>
    </w:p>
    <w:p w:rsidR="00517EF9" w:rsidRPr="00FB71F4" w:rsidRDefault="00083B4D" w:rsidP="00FB71F4">
      <w:pPr>
        <w:pStyle w:val="a5"/>
        <w:ind w:left="360" w:firstLineChars="0" w:firstLine="0"/>
        <w:rPr>
          <w:rFonts w:ascii="楷体" w:eastAsia="楷体" w:hAnsi="楷体"/>
          <w:sz w:val="24"/>
          <w:szCs w:val="24"/>
        </w:rPr>
      </w:pPr>
      <w:r w:rsidRPr="00FB71F4">
        <w:rPr>
          <w:rFonts w:ascii="楷体" w:eastAsia="楷体" w:hAnsi="楷体" w:hint="eastAsia"/>
          <w:sz w:val="24"/>
          <w:szCs w:val="24"/>
        </w:rPr>
        <w:t>在string的左边</w:t>
      </w:r>
      <w:r w:rsidR="000B710D" w:rsidRPr="00FB71F4">
        <w:rPr>
          <w:rFonts w:ascii="楷体" w:eastAsia="楷体" w:hAnsi="楷体" w:hint="eastAsia"/>
          <w:sz w:val="24"/>
          <w:szCs w:val="24"/>
        </w:rPr>
        <w:t>粘贴字符</w:t>
      </w:r>
      <w:r w:rsidR="007C0170" w:rsidRPr="00FB71F4">
        <w:rPr>
          <w:rFonts w:ascii="楷体" w:eastAsia="楷体" w:hAnsi="楷体" w:hint="eastAsia"/>
          <w:sz w:val="24"/>
          <w:szCs w:val="24"/>
        </w:rPr>
        <w:t xml:space="preserve">, </w:t>
      </w:r>
      <w:r w:rsidR="001B7E7D" w:rsidRPr="00FB71F4">
        <w:rPr>
          <w:rFonts w:ascii="楷体" w:eastAsia="楷体" w:hAnsi="楷体" w:hint="eastAsia"/>
          <w:sz w:val="24"/>
          <w:szCs w:val="24"/>
        </w:rPr>
        <w:t>length是总长, string不够在左边填补padd_str</w:t>
      </w:r>
    </w:p>
    <w:p w:rsidR="00924C4E" w:rsidRPr="000B710D" w:rsidRDefault="0028213B" w:rsidP="000B710D">
      <w:pPr>
        <w:ind w:firstLine="360"/>
        <w:rPr>
          <w:rFonts w:ascii="楷体" w:eastAsia="楷体" w:hAnsi="楷体"/>
          <w:sz w:val="28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="00385B79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>l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pa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AA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4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*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ual</w:t>
      </w:r>
      <w:r w:rsidR="005F436B">
        <w:rPr>
          <w:rFonts w:ascii="Courier New" w:hAnsi="Courier New" w:cs="Courier New" w:hint="eastAsia"/>
          <w:color w:val="000080"/>
          <w:kern w:val="0"/>
          <w:sz w:val="20"/>
          <w:szCs w:val="20"/>
        </w:rPr>
        <w:t xml:space="preserve">  </w:t>
      </w:r>
      <w:r w:rsidR="005F436B">
        <w:rPr>
          <w:rFonts w:ascii="Courier New" w:hAnsi="Courier New" w:cs="Courier New" w:hint="eastAsia"/>
          <w:color w:val="000080"/>
          <w:kern w:val="0"/>
          <w:sz w:val="20"/>
          <w:szCs w:val="20"/>
        </w:rPr>
        <w:t>输出为</w:t>
      </w:r>
      <w:r w:rsidR="005F436B">
        <w:rPr>
          <w:rFonts w:ascii="Courier New" w:hAnsi="Courier New" w:cs="Courier New" w:hint="eastAsia"/>
          <w:color w:val="000080"/>
          <w:kern w:val="0"/>
          <w:sz w:val="20"/>
          <w:szCs w:val="20"/>
        </w:rPr>
        <w:t xml:space="preserve">: </w:t>
      </w:r>
      <w:r w:rsidR="002820D6">
        <w:rPr>
          <w:rFonts w:ascii="Courier New" w:hAnsi="Courier New" w:cs="Courier New" w:hint="eastAsia"/>
          <w:color w:val="000080"/>
          <w:kern w:val="0"/>
          <w:sz w:val="20"/>
          <w:szCs w:val="20"/>
        </w:rPr>
        <w:t>**AA</w:t>
      </w:r>
    </w:p>
    <w:p w:rsidR="003924F4" w:rsidRDefault="00C04256" w:rsidP="00894FA1">
      <w:pPr>
        <w:pStyle w:val="4"/>
        <w:numPr>
          <w:ilvl w:val="0"/>
          <w:numId w:val="5"/>
        </w:numPr>
      </w:pPr>
      <w:r>
        <w:rPr>
          <w:rFonts w:hint="eastAsia"/>
        </w:rPr>
        <w:t>RLPAD</w:t>
      </w:r>
      <w:r w:rsidR="00226154">
        <w:rPr>
          <w:rFonts w:hint="eastAsia"/>
        </w:rPr>
        <w:t>(</w:t>
      </w:r>
      <w:r w:rsidR="00C15B4B">
        <w:rPr>
          <w:rFonts w:hint="eastAsia"/>
        </w:rPr>
        <w:t>string, length, padd_str</w:t>
      </w:r>
      <w:r w:rsidR="00226154">
        <w:rPr>
          <w:rFonts w:hint="eastAsia"/>
        </w:rPr>
        <w:t>)</w:t>
      </w:r>
    </w:p>
    <w:p w:rsidR="00894FA1" w:rsidRPr="00BE3BB2" w:rsidRDefault="00894FA1" w:rsidP="00BE3BB2">
      <w:pPr>
        <w:pStyle w:val="a5"/>
        <w:ind w:left="360" w:firstLineChars="0" w:firstLine="0"/>
        <w:rPr>
          <w:rFonts w:ascii="楷体" w:eastAsia="楷体" w:hAnsi="楷体"/>
          <w:sz w:val="24"/>
          <w:szCs w:val="24"/>
        </w:rPr>
      </w:pPr>
      <w:r w:rsidRPr="00BE3BB2">
        <w:rPr>
          <w:rFonts w:ascii="楷体" w:eastAsia="楷体" w:hAnsi="楷体" w:hint="eastAsia"/>
          <w:sz w:val="24"/>
          <w:szCs w:val="24"/>
        </w:rPr>
        <w:t>在string</w:t>
      </w:r>
      <w:r w:rsidR="005755FF">
        <w:rPr>
          <w:rFonts w:ascii="楷体" w:eastAsia="楷体" w:hAnsi="楷体" w:hint="eastAsia"/>
          <w:sz w:val="24"/>
          <w:szCs w:val="24"/>
        </w:rPr>
        <w:t>的右</w:t>
      </w:r>
      <w:r w:rsidRPr="00BE3BB2">
        <w:rPr>
          <w:rFonts w:ascii="楷体" w:eastAsia="楷体" w:hAnsi="楷体" w:hint="eastAsia"/>
          <w:sz w:val="24"/>
          <w:szCs w:val="24"/>
        </w:rPr>
        <w:t>边粘贴字符, length是总长, string</w:t>
      </w:r>
      <w:r w:rsidR="001A7C05">
        <w:rPr>
          <w:rFonts w:ascii="楷体" w:eastAsia="楷体" w:hAnsi="楷体" w:hint="eastAsia"/>
          <w:sz w:val="24"/>
          <w:szCs w:val="24"/>
        </w:rPr>
        <w:t>不够在右</w:t>
      </w:r>
      <w:r w:rsidRPr="00BE3BB2">
        <w:rPr>
          <w:rFonts w:ascii="楷体" w:eastAsia="楷体" w:hAnsi="楷体" w:hint="eastAsia"/>
          <w:sz w:val="24"/>
          <w:szCs w:val="24"/>
        </w:rPr>
        <w:t>边填补padd_str</w:t>
      </w:r>
    </w:p>
    <w:p w:rsidR="00894FA1" w:rsidRDefault="009209BB" w:rsidP="00894FA1">
      <w:pPr>
        <w:pStyle w:val="a5"/>
        <w:ind w:left="360" w:firstLineChars="0" w:firstLine="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pa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AA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4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*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ual</w:t>
      </w:r>
      <w:r w:rsidR="00D51AAC">
        <w:rPr>
          <w:rFonts w:ascii="Courier New" w:hAnsi="Courier New" w:cs="Courier New" w:hint="eastAsia"/>
          <w:color w:val="000080"/>
          <w:kern w:val="0"/>
          <w:sz w:val="20"/>
          <w:szCs w:val="20"/>
        </w:rPr>
        <w:t xml:space="preserve">    </w:t>
      </w:r>
      <w:r w:rsidR="00D51AAC">
        <w:rPr>
          <w:rFonts w:ascii="Courier New" w:hAnsi="Courier New" w:cs="Courier New" w:hint="eastAsia"/>
          <w:color w:val="000080"/>
          <w:kern w:val="0"/>
          <w:sz w:val="20"/>
          <w:szCs w:val="20"/>
        </w:rPr>
        <w:t>输出</w:t>
      </w:r>
      <w:r w:rsidR="00D51AAC">
        <w:rPr>
          <w:rFonts w:ascii="Courier New" w:hAnsi="Courier New" w:cs="Courier New" w:hint="eastAsia"/>
          <w:color w:val="000080"/>
          <w:kern w:val="0"/>
          <w:sz w:val="20"/>
          <w:szCs w:val="20"/>
        </w:rPr>
        <w:t>: AA**</w:t>
      </w:r>
    </w:p>
    <w:p w:rsidR="00E513D1" w:rsidRDefault="00BF7623" w:rsidP="004C6D71">
      <w:pPr>
        <w:pStyle w:val="4"/>
        <w:numPr>
          <w:ilvl w:val="0"/>
          <w:numId w:val="5"/>
        </w:numPr>
        <w:rPr>
          <w:color w:val="FF0000"/>
        </w:rPr>
      </w:pPr>
      <w:r w:rsidRPr="001A6DE2">
        <w:rPr>
          <w:rFonts w:hint="eastAsia"/>
        </w:rPr>
        <w:t>字符串截取</w:t>
      </w:r>
      <w:r w:rsidRPr="001A6DE2">
        <w:rPr>
          <w:rFonts w:hint="eastAsia"/>
        </w:rPr>
        <w:t>:</w:t>
      </w:r>
      <w:r w:rsidRPr="00065803">
        <w:rPr>
          <w:rFonts w:hint="eastAsia"/>
          <w:color w:val="FF0000"/>
        </w:rPr>
        <w:t xml:space="preserve"> </w:t>
      </w:r>
      <w:r w:rsidR="00F02EC5" w:rsidRPr="00065803">
        <w:rPr>
          <w:rFonts w:hint="eastAsia"/>
          <w:color w:val="FF0000"/>
        </w:rPr>
        <w:t>trim</w:t>
      </w:r>
      <w:r w:rsidR="00053791" w:rsidRPr="00065803">
        <w:rPr>
          <w:rFonts w:hint="eastAsia"/>
          <w:color w:val="FF0000"/>
        </w:rPr>
        <w:t>()</w:t>
      </w:r>
      <w:r w:rsidR="005C2DA6">
        <w:rPr>
          <w:rFonts w:hint="eastAsia"/>
          <w:color w:val="FF0000"/>
        </w:rPr>
        <w:t xml:space="preserve"> </w:t>
      </w:r>
      <w:r w:rsidR="00D1155E">
        <w:rPr>
          <w:rFonts w:hint="eastAsia"/>
          <w:color w:val="FF0000"/>
        </w:rPr>
        <w:t>只截取字符</w:t>
      </w:r>
      <w:r w:rsidR="00D1155E" w:rsidRPr="00464068">
        <w:rPr>
          <w:rFonts w:hint="eastAsia"/>
          <w:color w:val="FF0000"/>
          <w:highlight w:val="yellow"/>
        </w:rPr>
        <w:t>两边的</w:t>
      </w:r>
      <w:r w:rsidR="00C43695" w:rsidRPr="00464068">
        <w:rPr>
          <w:rFonts w:hint="eastAsia"/>
          <w:color w:val="FF0000"/>
          <w:highlight w:val="yellow"/>
        </w:rPr>
        <w:t>东东</w:t>
      </w:r>
    </w:p>
    <w:p w:rsidR="004C6D71" w:rsidRPr="00C918EE" w:rsidRDefault="00BF408C" w:rsidP="00C918EE">
      <w:pPr>
        <w:pStyle w:val="a5"/>
        <w:numPr>
          <w:ilvl w:val="0"/>
          <w:numId w:val="13"/>
        </w:numPr>
        <w:ind w:firstLineChars="0"/>
        <w:rPr>
          <w:rFonts w:ascii="Courier New" w:hAnsi="Courier New" w:cs="Courier New"/>
          <w:color w:val="0000FF"/>
          <w:kern w:val="0"/>
          <w:sz w:val="20"/>
          <w:szCs w:val="20"/>
        </w:rPr>
      </w:pPr>
      <w:r w:rsidRPr="00C918EE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 w:rsidRPr="00C918EE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Pr="00C918EE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rim</w:t>
      </w:r>
      <w:r w:rsidRPr="00C918EE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 w:rsidRPr="00C918EE"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s'</w:t>
      </w:r>
      <w:r w:rsidRPr="00C918EE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Pr="00C918EE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 w:rsidRPr="00C918EE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Pr="00C918EE"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ssqwerwes'</w:t>
      </w:r>
      <w:r w:rsidRPr="00C918EE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 w:rsidRPr="00C918EE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 w:rsidRPr="00C918EE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ual</w:t>
      </w:r>
      <w:r w:rsidR="00E53117" w:rsidRPr="00C918EE">
        <w:rPr>
          <w:rFonts w:ascii="Courier New" w:hAnsi="Courier New" w:cs="Courier New" w:hint="eastAsia"/>
          <w:color w:val="000080"/>
          <w:kern w:val="0"/>
          <w:sz w:val="20"/>
          <w:szCs w:val="20"/>
        </w:rPr>
        <w:t xml:space="preserve">  </w:t>
      </w:r>
      <w:r w:rsidR="00211BD3" w:rsidRPr="00C918EE">
        <w:rPr>
          <w:rFonts w:ascii="Courier New" w:hAnsi="Courier New" w:cs="Courier New" w:hint="eastAsia"/>
          <w:color w:val="000080"/>
          <w:kern w:val="0"/>
          <w:sz w:val="20"/>
          <w:szCs w:val="20"/>
        </w:rPr>
        <w:t>输出</w:t>
      </w:r>
      <w:r w:rsidR="00211BD3" w:rsidRPr="00C918EE">
        <w:rPr>
          <w:rFonts w:ascii="Courier New" w:hAnsi="Courier New" w:cs="Courier New" w:hint="eastAsia"/>
          <w:color w:val="000080"/>
          <w:kern w:val="0"/>
          <w:sz w:val="20"/>
          <w:szCs w:val="20"/>
        </w:rPr>
        <w:t xml:space="preserve">: </w:t>
      </w:r>
      <w:r w:rsidR="001E013C" w:rsidRPr="00C918EE"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qwerwe</w:t>
      </w:r>
      <w:r w:rsidR="00C76886" w:rsidRPr="00C918EE"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</w:p>
    <w:p w:rsidR="00C918EE" w:rsidRPr="0080395C" w:rsidRDefault="00F45268" w:rsidP="000B2915">
      <w:pPr>
        <w:pStyle w:val="a5"/>
        <w:numPr>
          <w:ilvl w:val="0"/>
          <w:numId w:val="13"/>
        </w:numPr>
        <w:ind w:firstLineChars="0"/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ri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 s sqwerwes  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ual</w:t>
      </w:r>
      <w:r w:rsidR="000B2915">
        <w:rPr>
          <w:rFonts w:ascii="Courier New" w:hAnsi="Courier New" w:cs="Courier New" w:hint="eastAsia"/>
          <w:color w:val="000080"/>
          <w:kern w:val="0"/>
          <w:sz w:val="20"/>
          <w:szCs w:val="20"/>
        </w:rPr>
        <w:t xml:space="preserve">         </w:t>
      </w:r>
      <w:r w:rsidR="000B2915">
        <w:rPr>
          <w:rFonts w:ascii="Courier New" w:hAnsi="Courier New" w:cs="Courier New" w:hint="eastAsia"/>
          <w:color w:val="000080"/>
          <w:kern w:val="0"/>
          <w:sz w:val="20"/>
          <w:szCs w:val="20"/>
        </w:rPr>
        <w:t>输出</w:t>
      </w:r>
      <w:r w:rsidR="000B2915">
        <w:rPr>
          <w:rFonts w:ascii="Courier New" w:hAnsi="Courier New" w:cs="Courier New" w:hint="eastAsia"/>
          <w:color w:val="000080"/>
          <w:kern w:val="0"/>
          <w:sz w:val="20"/>
          <w:szCs w:val="20"/>
        </w:rPr>
        <w:t xml:space="preserve">: </w:t>
      </w:r>
      <w:r w:rsidR="000B2915">
        <w:rPr>
          <w:rFonts w:ascii="Courier New" w:hAnsi="Courier New" w:cs="Courier New"/>
          <w:color w:val="000080"/>
          <w:kern w:val="0"/>
          <w:sz w:val="20"/>
          <w:szCs w:val="20"/>
        </w:rPr>
        <w:t>‘</w:t>
      </w:r>
      <w:r w:rsidR="000B2915" w:rsidRPr="000B2915">
        <w:rPr>
          <w:rFonts w:ascii="Courier New" w:hAnsi="Courier New" w:cs="Courier New"/>
          <w:color w:val="000080"/>
          <w:kern w:val="0"/>
          <w:sz w:val="20"/>
          <w:szCs w:val="20"/>
        </w:rPr>
        <w:t>s sqwerwes</w:t>
      </w:r>
      <w:r w:rsidR="000B2915">
        <w:rPr>
          <w:rFonts w:ascii="Courier New" w:hAnsi="Courier New" w:cs="Courier New"/>
          <w:color w:val="000080"/>
          <w:kern w:val="0"/>
          <w:sz w:val="20"/>
          <w:szCs w:val="20"/>
        </w:rPr>
        <w:t>’</w:t>
      </w:r>
    </w:p>
    <w:p w:rsidR="0080395C" w:rsidRDefault="00E728DB" w:rsidP="00076C22">
      <w:pPr>
        <w:pStyle w:val="4"/>
        <w:numPr>
          <w:ilvl w:val="0"/>
          <w:numId w:val="5"/>
        </w:numPr>
      </w:pPr>
      <w:r>
        <w:rPr>
          <w:rFonts w:hint="eastAsia"/>
        </w:rPr>
        <w:t>concat(</w:t>
      </w:r>
      <w:r w:rsidR="00902F51">
        <w:rPr>
          <w:rFonts w:hint="eastAsia"/>
        </w:rPr>
        <w:t>参数</w:t>
      </w:r>
      <w:r w:rsidR="00902F51">
        <w:rPr>
          <w:rFonts w:hint="eastAsia"/>
        </w:rPr>
        <w:t xml:space="preserve">1, </w:t>
      </w:r>
      <w:r w:rsidR="00902F51">
        <w:rPr>
          <w:rFonts w:hint="eastAsia"/>
        </w:rPr>
        <w:t>参数</w:t>
      </w:r>
      <w:r w:rsidR="00902F51">
        <w:rPr>
          <w:rFonts w:hint="eastAsia"/>
        </w:rPr>
        <w:t>2</w:t>
      </w:r>
      <w:r>
        <w:rPr>
          <w:rFonts w:hint="eastAsia"/>
        </w:rPr>
        <w:t>)</w:t>
      </w:r>
    </w:p>
    <w:p w:rsidR="008D316E" w:rsidRPr="009C44AA" w:rsidRDefault="00F124FC" w:rsidP="009C44AA">
      <w:pPr>
        <w:pStyle w:val="a5"/>
        <w:ind w:left="360" w:firstLineChars="0" w:firstLine="0"/>
        <w:rPr>
          <w:rFonts w:ascii="楷体" w:eastAsia="楷体" w:hAnsi="楷体"/>
          <w:sz w:val="24"/>
          <w:szCs w:val="24"/>
        </w:rPr>
      </w:pPr>
      <w:r w:rsidRPr="009C44AA">
        <w:rPr>
          <w:rFonts w:ascii="楷体" w:eastAsia="楷体" w:hAnsi="楷体" w:hint="eastAsia"/>
          <w:sz w:val="24"/>
          <w:szCs w:val="24"/>
        </w:rPr>
        <w:t>concat函数等价于 || 将两个字符拼接在一起</w:t>
      </w:r>
      <w:r w:rsidR="008F6032" w:rsidRPr="009C44AA">
        <w:rPr>
          <w:rFonts w:ascii="楷体" w:eastAsia="楷体" w:hAnsi="楷体" w:hint="eastAsia"/>
          <w:sz w:val="24"/>
          <w:szCs w:val="24"/>
        </w:rPr>
        <w:t>.</w:t>
      </w:r>
      <w:r w:rsidR="000D6555">
        <w:rPr>
          <w:rFonts w:ascii="楷体" w:eastAsia="楷体" w:hAnsi="楷体" w:hint="eastAsia"/>
          <w:sz w:val="24"/>
          <w:szCs w:val="24"/>
        </w:rPr>
        <w:t>Oracle只能有两个参数,mysql可以多个.</w:t>
      </w:r>
    </w:p>
    <w:p w:rsidR="0086771D" w:rsidRPr="0086771D" w:rsidRDefault="00CC77A0" w:rsidP="0086771D">
      <w:pPr>
        <w:pStyle w:val="3"/>
        <w:rPr>
          <w:sz w:val="28"/>
        </w:rPr>
      </w:pPr>
      <w:r w:rsidRPr="00E70078">
        <w:rPr>
          <w:rFonts w:hint="eastAsia"/>
          <w:sz w:val="28"/>
        </w:rPr>
        <w:lastRenderedPageBreak/>
        <w:t>2.</w:t>
      </w:r>
      <w:r w:rsidRPr="00E70078">
        <w:rPr>
          <w:rFonts w:hint="eastAsia"/>
          <w:sz w:val="28"/>
        </w:rPr>
        <w:t>数学函数</w:t>
      </w:r>
    </w:p>
    <w:p w:rsidR="0086771D" w:rsidRDefault="00EA0C05" w:rsidP="0086771D">
      <w:pPr>
        <w:pStyle w:val="4"/>
        <w:numPr>
          <w:ilvl w:val="0"/>
          <w:numId w:val="8"/>
        </w:numPr>
      </w:pPr>
      <w:r>
        <w:t>trun</w:t>
      </w:r>
      <w:r>
        <w:rPr>
          <w:rFonts w:hint="eastAsia"/>
        </w:rPr>
        <w:t>c(</w:t>
      </w:r>
      <w:r w:rsidR="00CA4ECD">
        <w:rPr>
          <w:rFonts w:hint="eastAsia"/>
        </w:rPr>
        <w:t>n, [m]</w:t>
      </w:r>
      <w:r>
        <w:rPr>
          <w:rFonts w:hint="eastAsia"/>
        </w:rPr>
        <w:t>)</w:t>
      </w:r>
      <w:r w:rsidR="000331C3">
        <w:rPr>
          <w:rFonts w:hint="eastAsia"/>
        </w:rPr>
        <w:t xml:space="preserve">: </w:t>
      </w:r>
      <w:r w:rsidR="000331C3">
        <w:rPr>
          <w:rFonts w:hint="eastAsia"/>
        </w:rPr>
        <w:t>截取函数</w:t>
      </w:r>
    </w:p>
    <w:p w:rsidR="008E1499" w:rsidRPr="009A3BAC" w:rsidRDefault="008E1499" w:rsidP="00045C11">
      <w:pPr>
        <w:rPr>
          <w:rFonts w:ascii="楷体" w:eastAsia="楷体" w:hAnsi="楷体"/>
          <w:sz w:val="28"/>
        </w:rPr>
      </w:pPr>
      <w:r w:rsidRPr="009A3BAC">
        <w:rPr>
          <w:rFonts w:ascii="楷体" w:eastAsia="楷体" w:hAnsi="楷体" w:hint="eastAsia"/>
          <w:sz w:val="28"/>
        </w:rPr>
        <w:t xml:space="preserve">如果省掉m, </w:t>
      </w:r>
      <w:bookmarkStart w:id="31" w:name="OLE_LINK22"/>
      <w:bookmarkStart w:id="32" w:name="OLE_LINK23"/>
      <w:r w:rsidR="002C5F82">
        <w:rPr>
          <w:rFonts w:ascii="楷体" w:eastAsia="楷体" w:hAnsi="楷体" w:hint="eastAsia"/>
          <w:sz w:val="28"/>
        </w:rPr>
        <w:t>则</w:t>
      </w:r>
      <w:r w:rsidR="00666052">
        <w:rPr>
          <w:rFonts w:ascii="楷体" w:eastAsia="楷体" w:hAnsi="楷体" w:hint="eastAsia"/>
          <w:sz w:val="28"/>
        </w:rPr>
        <w:t>截取</w:t>
      </w:r>
      <w:r w:rsidRPr="009A3BAC">
        <w:rPr>
          <w:rFonts w:ascii="楷体" w:eastAsia="楷体" w:hAnsi="楷体" w:hint="eastAsia"/>
          <w:sz w:val="28"/>
        </w:rPr>
        <w:t>到</w:t>
      </w:r>
      <w:bookmarkEnd w:id="31"/>
      <w:bookmarkEnd w:id="32"/>
      <w:r w:rsidRPr="009A3BAC">
        <w:rPr>
          <w:rFonts w:ascii="楷体" w:eastAsia="楷体" w:hAnsi="楷体" w:hint="eastAsia"/>
          <w:sz w:val="28"/>
        </w:rPr>
        <w:t xml:space="preserve">整数; </w:t>
      </w:r>
    </w:p>
    <w:p w:rsidR="008E1499" w:rsidRPr="009A3BAC" w:rsidRDefault="00DF475F" w:rsidP="009A3BAC">
      <w:pPr>
        <w:ind w:firstLine="360"/>
        <w:rPr>
          <w:rFonts w:ascii="楷体" w:eastAsia="楷体" w:hAnsi="楷体"/>
          <w:sz w:val="28"/>
        </w:rPr>
      </w:pPr>
      <w:r>
        <w:rPr>
          <w:rFonts w:ascii="楷体" w:eastAsia="楷体" w:hAnsi="楷体"/>
          <w:sz w:val="28"/>
        </w:rPr>
        <w:t xml:space="preserve">select </w:t>
      </w:r>
      <w:r>
        <w:rPr>
          <w:rFonts w:ascii="楷体" w:eastAsia="楷体" w:hAnsi="楷体" w:hint="eastAsia"/>
          <w:sz w:val="28"/>
        </w:rPr>
        <w:t>trunc</w:t>
      </w:r>
      <w:r w:rsidR="008E1499" w:rsidRPr="009A3BAC">
        <w:rPr>
          <w:rFonts w:ascii="楷体" w:eastAsia="楷体" w:hAnsi="楷体"/>
          <w:sz w:val="28"/>
        </w:rPr>
        <w:t>(2345.748) from dual</w:t>
      </w:r>
      <w:r w:rsidR="008E1499" w:rsidRPr="009A3BAC">
        <w:rPr>
          <w:rFonts w:ascii="楷体" w:eastAsia="楷体" w:hAnsi="楷体" w:hint="eastAsia"/>
          <w:sz w:val="28"/>
        </w:rPr>
        <w:t xml:space="preserve">   为: </w:t>
      </w:r>
      <w:r w:rsidR="008E1499" w:rsidRPr="009A3BAC">
        <w:rPr>
          <w:rFonts w:ascii="楷体" w:eastAsia="楷体" w:hAnsi="楷体"/>
          <w:sz w:val="28"/>
        </w:rPr>
        <w:t>234</w:t>
      </w:r>
      <w:r w:rsidR="0025579C">
        <w:rPr>
          <w:rFonts w:ascii="楷体" w:eastAsia="楷体" w:hAnsi="楷体" w:hint="eastAsia"/>
          <w:sz w:val="28"/>
        </w:rPr>
        <w:t>5</w:t>
      </w:r>
    </w:p>
    <w:p w:rsidR="008E1499" w:rsidRPr="009A3BAC" w:rsidRDefault="008E1499" w:rsidP="00045C11">
      <w:pPr>
        <w:rPr>
          <w:rFonts w:ascii="楷体" w:eastAsia="楷体" w:hAnsi="楷体"/>
          <w:sz w:val="28"/>
        </w:rPr>
      </w:pPr>
      <w:r w:rsidRPr="009A3BAC">
        <w:rPr>
          <w:rFonts w:ascii="楷体" w:eastAsia="楷体" w:hAnsi="楷体" w:hint="eastAsia"/>
          <w:sz w:val="28"/>
        </w:rPr>
        <w:t xml:space="preserve">如果m是正数, </w:t>
      </w:r>
      <w:r w:rsidR="00862D39">
        <w:rPr>
          <w:rFonts w:ascii="楷体" w:eastAsia="楷体" w:hAnsi="楷体" w:hint="eastAsia"/>
          <w:sz w:val="28"/>
        </w:rPr>
        <w:t>则截取</w:t>
      </w:r>
      <w:r w:rsidRPr="009A3BAC">
        <w:rPr>
          <w:rFonts w:ascii="楷体" w:eastAsia="楷体" w:hAnsi="楷体" w:hint="eastAsia"/>
          <w:sz w:val="28"/>
        </w:rPr>
        <w:t>到小数点的m位后;</w:t>
      </w:r>
    </w:p>
    <w:p w:rsidR="008E1499" w:rsidRPr="009A3BAC" w:rsidRDefault="00470FAA" w:rsidP="009A3BAC">
      <w:pPr>
        <w:ind w:firstLine="360"/>
        <w:rPr>
          <w:rFonts w:ascii="楷体" w:eastAsia="楷体" w:hAnsi="楷体"/>
          <w:sz w:val="28"/>
        </w:rPr>
      </w:pPr>
      <w:r>
        <w:rPr>
          <w:rFonts w:ascii="楷体" w:eastAsia="楷体" w:hAnsi="楷体"/>
          <w:sz w:val="28"/>
        </w:rPr>
        <w:t xml:space="preserve">select </w:t>
      </w:r>
      <w:r>
        <w:rPr>
          <w:rFonts w:ascii="楷体" w:eastAsia="楷体" w:hAnsi="楷体" w:hint="eastAsia"/>
          <w:sz w:val="28"/>
        </w:rPr>
        <w:t>trunc</w:t>
      </w:r>
      <w:r w:rsidR="008E1499" w:rsidRPr="009A3BAC">
        <w:rPr>
          <w:rFonts w:ascii="楷体" w:eastAsia="楷体" w:hAnsi="楷体"/>
          <w:sz w:val="28"/>
        </w:rPr>
        <w:t>(2345.748, 2) from dual</w:t>
      </w:r>
      <w:r w:rsidR="008E1499" w:rsidRPr="009A3BAC">
        <w:rPr>
          <w:rFonts w:ascii="楷体" w:eastAsia="楷体" w:hAnsi="楷体" w:hint="eastAsia"/>
          <w:sz w:val="28"/>
        </w:rPr>
        <w:t xml:space="preserve">  为: </w:t>
      </w:r>
      <w:r w:rsidR="008E1499" w:rsidRPr="009A3BAC">
        <w:rPr>
          <w:rFonts w:ascii="楷体" w:eastAsia="楷体" w:hAnsi="楷体"/>
          <w:sz w:val="28"/>
        </w:rPr>
        <w:t>2345.7</w:t>
      </w:r>
      <w:r w:rsidR="00DA1270">
        <w:rPr>
          <w:rFonts w:ascii="楷体" w:eastAsia="楷体" w:hAnsi="楷体" w:hint="eastAsia"/>
          <w:sz w:val="28"/>
        </w:rPr>
        <w:t>4</w:t>
      </w:r>
    </w:p>
    <w:p w:rsidR="008E1499" w:rsidRPr="009A3BAC" w:rsidRDefault="008E1499" w:rsidP="00045C11">
      <w:pPr>
        <w:rPr>
          <w:rFonts w:ascii="楷体" w:eastAsia="楷体" w:hAnsi="楷体"/>
          <w:sz w:val="28"/>
        </w:rPr>
      </w:pPr>
      <w:r w:rsidRPr="009A3BAC">
        <w:rPr>
          <w:rFonts w:ascii="楷体" w:eastAsia="楷体" w:hAnsi="楷体" w:hint="eastAsia"/>
          <w:sz w:val="28"/>
        </w:rPr>
        <w:t xml:space="preserve">如果m是负数, </w:t>
      </w:r>
      <w:r w:rsidR="00B372FB">
        <w:rPr>
          <w:rFonts w:ascii="楷体" w:eastAsia="楷体" w:hAnsi="楷体" w:hint="eastAsia"/>
          <w:sz w:val="28"/>
        </w:rPr>
        <w:t>则截取</w:t>
      </w:r>
      <w:r w:rsidR="00B372FB" w:rsidRPr="009A3BAC">
        <w:rPr>
          <w:rFonts w:ascii="楷体" w:eastAsia="楷体" w:hAnsi="楷体" w:hint="eastAsia"/>
          <w:sz w:val="28"/>
        </w:rPr>
        <w:t>到</w:t>
      </w:r>
      <w:r w:rsidRPr="009A3BAC">
        <w:rPr>
          <w:rFonts w:ascii="楷体" w:eastAsia="楷体" w:hAnsi="楷体" w:hint="eastAsia"/>
          <w:sz w:val="28"/>
        </w:rPr>
        <w:t>小数点的m为前.</w:t>
      </w:r>
    </w:p>
    <w:p w:rsidR="000331C3" w:rsidRPr="00F45C41" w:rsidRDefault="00467AB0" w:rsidP="00F45C41">
      <w:pPr>
        <w:ind w:firstLine="360"/>
        <w:rPr>
          <w:rFonts w:ascii="楷体" w:eastAsia="楷体" w:hAnsi="楷体"/>
          <w:sz w:val="28"/>
        </w:rPr>
      </w:pPr>
      <w:r>
        <w:rPr>
          <w:rFonts w:ascii="楷体" w:eastAsia="楷体" w:hAnsi="楷体"/>
          <w:sz w:val="28"/>
        </w:rPr>
        <w:t xml:space="preserve">select </w:t>
      </w:r>
      <w:r>
        <w:rPr>
          <w:rFonts w:ascii="楷体" w:eastAsia="楷体" w:hAnsi="楷体" w:hint="eastAsia"/>
          <w:sz w:val="28"/>
        </w:rPr>
        <w:t>trunc</w:t>
      </w:r>
      <w:r w:rsidR="00FF6E4C">
        <w:rPr>
          <w:rFonts w:ascii="楷体" w:eastAsia="楷体" w:hAnsi="楷体"/>
          <w:sz w:val="28"/>
        </w:rPr>
        <w:t>(23</w:t>
      </w:r>
      <w:r w:rsidR="00FF6E4C">
        <w:rPr>
          <w:rFonts w:ascii="楷体" w:eastAsia="楷体" w:hAnsi="楷体" w:hint="eastAsia"/>
          <w:sz w:val="28"/>
        </w:rPr>
        <w:t>8</w:t>
      </w:r>
      <w:r w:rsidR="008E1499" w:rsidRPr="00983276">
        <w:rPr>
          <w:rFonts w:ascii="楷体" w:eastAsia="楷体" w:hAnsi="楷体"/>
          <w:sz w:val="28"/>
        </w:rPr>
        <w:t xml:space="preserve">5.748, </w:t>
      </w:r>
      <w:r w:rsidR="008E1499" w:rsidRPr="00983276">
        <w:rPr>
          <w:rFonts w:ascii="楷体" w:eastAsia="楷体" w:hAnsi="楷体" w:hint="eastAsia"/>
          <w:sz w:val="28"/>
        </w:rPr>
        <w:t>-</w:t>
      </w:r>
      <w:r w:rsidR="008E1499" w:rsidRPr="00983276">
        <w:rPr>
          <w:rFonts w:ascii="楷体" w:eastAsia="楷体" w:hAnsi="楷体"/>
          <w:sz w:val="28"/>
        </w:rPr>
        <w:t>2) from dual</w:t>
      </w:r>
      <w:r w:rsidR="008E1499" w:rsidRPr="00983276">
        <w:rPr>
          <w:rFonts w:ascii="楷体" w:eastAsia="楷体" w:hAnsi="楷体" w:hint="eastAsia"/>
          <w:sz w:val="28"/>
        </w:rPr>
        <w:t xml:space="preserve">  为: 2300</w:t>
      </w:r>
    </w:p>
    <w:p w:rsidR="0086771D" w:rsidRPr="0086771D" w:rsidRDefault="00EA0C05" w:rsidP="0086771D">
      <w:pPr>
        <w:pStyle w:val="4"/>
        <w:numPr>
          <w:ilvl w:val="0"/>
          <w:numId w:val="8"/>
        </w:numPr>
      </w:pPr>
      <w:r>
        <w:rPr>
          <w:rFonts w:hint="eastAsia"/>
        </w:rPr>
        <w:t>mod(m, n)</w:t>
      </w:r>
      <w:r w:rsidR="0076192F">
        <w:rPr>
          <w:rFonts w:hint="eastAsia"/>
        </w:rPr>
        <w:t xml:space="preserve">: </w:t>
      </w:r>
      <w:r w:rsidR="0076192F">
        <w:rPr>
          <w:rFonts w:hint="eastAsia"/>
        </w:rPr>
        <w:t>取模函数</w:t>
      </w:r>
      <w:r w:rsidR="00137B59">
        <w:rPr>
          <w:rFonts w:hint="eastAsia"/>
        </w:rPr>
        <w:t>.</w:t>
      </w:r>
    </w:p>
    <w:p w:rsidR="00EA0C05" w:rsidRDefault="00EA0C05" w:rsidP="005A1367">
      <w:pPr>
        <w:pStyle w:val="4"/>
      </w:pPr>
      <w:r>
        <w:rPr>
          <w:rFonts w:hint="eastAsia"/>
        </w:rPr>
        <w:t>(3)</w:t>
      </w:r>
      <w:r w:rsidR="00E46DD3">
        <w:rPr>
          <w:rFonts w:hint="eastAsia"/>
        </w:rPr>
        <w:t>floor(n)</w:t>
      </w:r>
      <w:r w:rsidR="002D7057">
        <w:rPr>
          <w:rFonts w:hint="eastAsia"/>
        </w:rPr>
        <w:t xml:space="preserve">: </w:t>
      </w:r>
      <w:r w:rsidR="002D7057">
        <w:rPr>
          <w:rFonts w:hint="eastAsia"/>
        </w:rPr>
        <w:t>返回小于或等于</w:t>
      </w:r>
      <w:r w:rsidR="002D7057">
        <w:rPr>
          <w:rFonts w:hint="eastAsia"/>
        </w:rPr>
        <w:t>n</w:t>
      </w:r>
      <w:r w:rsidR="002D7057">
        <w:rPr>
          <w:rFonts w:hint="eastAsia"/>
        </w:rPr>
        <w:t>的最大整数</w:t>
      </w:r>
      <w:r w:rsidR="002D7057">
        <w:rPr>
          <w:rFonts w:hint="eastAsia"/>
        </w:rPr>
        <w:t>.</w:t>
      </w:r>
    </w:p>
    <w:p w:rsidR="00E46DD3" w:rsidRDefault="002E5E86" w:rsidP="005A1367">
      <w:pPr>
        <w:pStyle w:val="4"/>
      </w:pPr>
      <w:r>
        <w:rPr>
          <w:rFonts w:hint="eastAsia"/>
        </w:rPr>
        <w:t>(4)</w:t>
      </w:r>
      <w:r w:rsidR="00B06EB4">
        <w:rPr>
          <w:rFonts w:hint="eastAsia"/>
        </w:rPr>
        <w:t>ceil(n)</w:t>
      </w:r>
      <w:r w:rsidR="008579D7">
        <w:rPr>
          <w:rFonts w:hint="eastAsia"/>
        </w:rPr>
        <w:t xml:space="preserve">: </w:t>
      </w:r>
      <w:r w:rsidR="008579D7">
        <w:rPr>
          <w:rFonts w:hint="eastAsia"/>
        </w:rPr>
        <w:t>返回大于或等于</w:t>
      </w:r>
      <w:r w:rsidR="008579D7">
        <w:rPr>
          <w:rFonts w:hint="eastAsia"/>
        </w:rPr>
        <w:t>n</w:t>
      </w:r>
      <w:r w:rsidR="008579D7">
        <w:rPr>
          <w:rFonts w:hint="eastAsia"/>
        </w:rPr>
        <w:t>的最小整数</w:t>
      </w:r>
      <w:r w:rsidR="008579D7">
        <w:rPr>
          <w:rFonts w:hint="eastAsia"/>
        </w:rPr>
        <w:t>.</w:t>
      </w:r>
    </w:p>
    <w:p w:rsidR="00DE3D96" w:rsidRDefault="00BF3591" w:rsidP="005F314E">
      <w:pPr>
        <w:pStyle w:val="4"/>
      </w:pPr>
      <w:r>
        <w:rPr>
          <w:rFonts w:hint="eastAsia"/>
        </w:rPr>
        <w:t>(5)round(</w:t>
      </w:r>
      <w:r w:rsidR="00CB6EE8">
        <w:rPr>
          <w:rFonts w:hint="eastAsia"/>
        </w:rPr>
        <w:t>n, [m]</w:t>
      </w:r>
      <w:r>
        <w:rPr>
          <w:rFonts w:hint="eastAsia"/>
        </w:rPr>
        <w:t>)</w:t>
      </w:r>
      <w:r w:rsidR="00CB6EE8">
        <w:rPr>
          <w:rFonts w:hint="eastAsia"/>
        </w:rPr>
        <w:t xml:space="preserve">: </w:t>
      </w:r>
      <w:r w:rsidR="005F314E">
        <w:rPr>
          <w:rFonts w:hint="eastAsia"/>
        </w:rPr>
        <w:t>该函数用于</w:t>
      </w:r>
      <w:r w:rsidR="00CB6EE8">
        <w:rPr>
          <w:rFonts w:hint="eastAsia"/>
        </w:rPr>
        <w:t>执行四舍五入</w:t>
      </w:r>
      <w:r w:rsidR="00B969AB">
        <w:rPr>
          <w:rFonts w:hint="eastAsia"/>
        </w:rPr>
        <w:t>.</w:t>
      </w:r>
    </w:p>
    <w:p w:rsidR="00083880" w:rsidRDefault="00B969AB" w:rsidP="00FF3BA8">
      <w:pPr>
        <w:ind w:firstLine="360"/>
        <w:rPr>
          <w:rFonts w:ascii="楷体" w:eastAsia="楷体" w:hAnsi="楷体"/>
          <w:sz w:val="28"/>
        </w:rPr>
      </w:pPr>
      <w:r>
        <w:rPr>
          <w:rFonts w:hint="eastAsia"/>
        </w:rPr>
        <w:tab/>
      </w:r>
      <w:r w:rsidR="00A26D5C" w:rsidRPr="00FF3BA8">
        <w:rPr>
          <w:rFonts w:ascii="楷体" w:eastAsia="楷体" w:hAnsi="楷体" w:hint="eastAsia"/>
          <w:sz w:val="28"/>
        </w:rPr>
        <w:t xml:space="preserve">如果省掉m, 这四舍五入到整数; </w:t>
      </w:r>
    </w:p>
    <w:p w:rsidR="00FB1812" w:rsidRDefault="00FB1812" w:rsidP="00FF3BA8">
      <w:pPr>
        <w:ind w:firstLine="360"/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ab/>
      </w:r>
      <w:r w:rsidR="00511A90">
        <w:rPr>
          <w:rFonts w:ascii="楷体" w:eastAsia="楷体" w:hAnsi="楷体"/>
          <w:sz w:val="28"/>
        </w:rPr>
        <w:t>select round(</w:t>
      </w:r>
      <w:bookmarkStart w:id="33" w:name="OLE_LINK20"/>
      <w:bookmarkStart w:id="34" w:name="OLE_LINK21"/>
      <w:r w:rsidR="00511A90">
        <w:rPr>
          <w:rFonts w:ascii="楷体" w:eastAsia="楷体" w:hAnsi="楷体"/>
          <w:sz w:val="28"/>
        </w:rPr>
        <w:t>2345</w:t>
      </w:r>
      <w:bookmarkEnd w:id="33"/>
      <w:bookmarkEnd w:id="34"/>
      <w:r w:rsidR="00511A90">
        <w:rPr>
          <w:rFonts w:ascii="楷体" w:eastAsia="楷体" w:hAnsi="楷体"/>
          <w:sz w:val="28"/>
        </w:rPr>
        <w:t>.748</w:t>
      </w:r>
      <w:r w:rsidRPr="00FB1812">
        <w:rPr>
          <w:rFonts w:ascii="楷体" w:eastAsia="楷体" w:hAnsi="楷体"/>
          <w:sz w:val="28"/>
        </w:rPr>
        <w:t>) from dual</w:t>
      </w:r>
      <w:r w:rsidR="00511A90">
        <w:rPr>
          <w:rFonts w:ascii="楷体" w:eastAsia="楷体" w:hAnsi="楷体" w:hint="eastAsia"/>
          <w:sz w:val="28"/>
        </w:rPr>
        <w:t xml:space="preserve">   为: </w:t>
      </w:r>
      <w:r w:rsidR="00E15620">
        <w:rPr>
          <w:rFonts w:ascii="楷体" w:eastAsia="楷体" w:hAnsi="楷体"/>
          <w:sz w:val="28"/>
        </w:rPr>
        <w:t>234</w:t>
      </w:r>
      <w:r w:rsidR="00E15620">
        <w:rPr>
          <w:rFonts w:ascii="楷体" w:eastAsia="楷体" w:hAnsi="楷体" w:hint="eastAsia"/>
          <w:sz w:val="28"/>
        </w:rPr>
        <w:t>6</w:t>
      </w:r>
    </w:p>
    <w:p w:rsidR="00083880" w:rsidRDefault="00A26D5C" w:rsidP="00FF3BA8">
      <w:pPr>
        <w:ind w:firstLine="360"/>
        <w:rPr>
          <w:rFonts w:ascii="楷体" w:eastAsia="楷体" w:hAnsi="楷体"/>
          <w:sz w:val="28"/>
        </w:rPr>
      </w:pPr>
      <w:r w:rsidRPr="00FF3BA8">
        <w:rPr>
          <w:rFonts w:ascii="楷体" w:eastAsia="楷体" w:hAnsi="楷体" w:hint="eastAsia"/>
          <w:sz w:val="28"/>
        </w:rPr>
        <w:t>如果m是正数, 则四舍五入到小数点的m位后;</w:t>
      </w:r>
    </w:p>
    <w:p w:rsidR="003B4262" w:rsidRDefault="003B4262" w:rsidP="00FF3BA8">
      <w:pPr>
        <w:ind w:firstLine="360"/>
        <w:rPr>
          <w:rFonts w:ascii="楷体" w:eastAsia="楷体" w:hAnsi="楷体"/>
          <w:sz w:val="28"/>
        </w:rPr>
      </w:pPr>
      <w:r w:rsidRPr="003B4262">
        <w:rPr>
          <w:rFonts w:ascii="楷体" w:eastAsia="楷体" w:hAnsi="楷体"/>
          <w:sz w:val="28"/>
        </w:rPr>
        <w:t>select round(2345.748, 2) from dual</w:t>
      </w:r>
      <w:r>
        <w:rPr>
          <w:rFonts w:ascii="楷体" w:eastAsia="楷体" w:hAnsi="楷体" w:hint="eastAsia"/>
          <w:sz w:val="28"/>
        </w:rPr>
        <w:t xml:space="preserve">  为: </w:t>
      </w:r>
      <w:r>
        <w:rPr>
          <w:rFonts w:ascii="楷体" w:eastAsia="楷体" w:hAnsi="楷体"/>
          <w:sz w:val="28"/>
        </w:rPr>
        <w:t>2345.7</w:t>
      </w:r>
      <w:r>
        <w:rPr>
          <w:rFonts w:ascii="楷体" w:eastAsia="楷体" w:hAnsi="楷体" w:hint="eastAsia"/>
          <w:sz w:val="28"/>
        </w:rPr>
        <w:t>5</w:t>
      </w:r>
    </w:p>
    <w:p w:rsidR="00B969AB" w:rsidRDefault="00A26D5C" w:rsidP="00FF3BA8">
      <w:pPr>
        <w:ind w:firstLine="360"/>
        <w:rPr>
          <w:rFonts w:ascii="楷体" w:eastAsia="楷体" w:hAnsi="楷体"/>
          <w:sz w:val="28"/>
        </w:rPr>
      </w:pPr>
      <w:r w:rsidRPr="00FF3BA8">
        <w:rPr>
          <w:rFonts w:ascii="楷体" w:eastAsia="楷体" w:hAnsi="楷体" w:hint="eastAsia"/>
          <w:sz w:val="28"/>
        </w:rPr>
        <w:t>如果m是负数, 则四舍五入到小数点的m为前.</w:t>
      </w:r>
    </w:p>
    <w:p w:rsidR="00FE7C27" w:rsidRDefault="00FE7C27" w:rsidP="00FF3BA8">
      <w:pPr>
        <w:ind w:firstLine="360"/>
        <w:rPr>
          <w:rFonts w:ascii="楷体" w:eastAsia="楷体" w:hAnsi="楷体"/>
          <w:sz w:val="28"/>
        </w:rPr>
      </w:pPr>
      <w:r w:rsidRPr="003B4262">
        <w:rPr>
          <w:rFonts w:ascii="楷体" w:eastAsia="楷体" w:hAnsi="楷体"/>
          <w:sz w:val="28"/>
        </w:rPr>
        <w:t xml:space="preserve">select round(2345.748, </w:t>
      </w:r>
      <w:r w:rsidR="00380489">
        <w:rPr>
          <w:rFonts w:ascii="楷体" w:eastAsia="楷体" w:hAnsi="楷体" w:hint="eastAsia"/>
          <w:sz w:val="28"/>
        </w:rPr>
        <w:t>-</w:t>
      </w:r>
      <w:r w:rsidRPr="003B4262">
        <w:rPr>
          <w:rFonts w:ascii="楷体" w:eastAsia="楷体" w:hAnsi="楷体"/>
          <w:sz w:val="28"/>
        </w:rPr>
        <w:t>2) from dual</w:t>
      </w:r>
      <w:r w:rsidR="00380489">
        <w:rPr>
          <w:rFonts w:ascii="楷体" w:eastAsia="楷体" w:hAnsi="楷体" w:hint="eastAsia"/>
          <w:sz w:val="28"/>
        </w:rPr>
        <w:t xml:space="preserve">  为: 2300</w:t>
      </w:r>
    </w:p>
    <w:p w:rsidR="00240108" w:rsidRDefault="00423772" w:rsidP="00240108">
      <w:pPr>
        <w:rPr>
          <w:rFonts w:ascii="楷体" w:eastAsia="楷体" w:hAnsi="楷体"/>
          <w:b/>
          <w:color w:val="FF0000"/>
          <w:sz w:val="28"/>
        </w:rPr>
      </w:pPr>
      <w:r w:rsidRPr="00C16BC0">
        <w:rPr>
          <w:rFonts w:ascii="楷体" w:eastAsia="楷体" w:hAnsi="楷体" w:hint="eastAsia"/>
          <w:b/>
          <w:color w:val="FF0000"/>
          <w:sz w:val="28"/>
        </w:rPr>
        <w:t>[</w:t>
      </w:r>
      <w:r w:rsidR="00A82B25" w:rsidRPr="00C16BC0">
        <w:rPr>
          <w:rFonts w:ascii="楷体" w:eastAsia="楷体" w:hAnsi="楷体" w:hint="eastAsia"/>
          <w:b/>
          <w:color w:val="FF0000"/>
          <w:sz w:val="28"/>
        </w:rPr>
        <w:t xml:space="preserve">备注: </w:t>
      </w:r>
      <w:r w:rsidR="00B6411B" w:rsidRPr="00C16BC0">
        <w:rPr>
          <w:rFonts w:ascii="楷体" w:eastAsia="楷体" w:hAnsi="楷体" w:hint="eastAsia"/>
          <w:b/>
          <w:color w:val="FF0000"/>
          <w:sz w:val="28"/>
        </w:rPr>
        <w:t>数学函数里有很多函数, 如: 正弦, 余弦, 幂等函数</w:t>
      </w:r>
      <w:r w:rsidRPr="00C16BC0">
        <w:rPr>
          <w:rFonts w:ascii="楷体" w:eastAsia="楷体" w:hAnsi="楷体" w:hint="eastAsia"/>
          <w:b/>
          <w:color w:val="FF0000"/>
          <w:sz w:val="28"/>
        </w:rPr>
        <w:t>]</w:t>
      </w:r>
    </w:p>
    <w:p w:rsidR="0090391D" w:rsidRDefault="008E5E5C" w:rsidP="00E62013">
      <w:pPr>
        <w:pStyle w:val="3"/>
        <w:rPr>
          <w:sz w:val="28"/>
        </w:rPr>
      </w:pPr>
      <w:r w:rsidRPr="00E62013">
        <w:rPr>
          <w:rFonts w:hint="eastAsia"/>
          <w:sz w:val="28"/>
        </w:rPr>
        <w:lastRenderedPageBreak/>
        <w:t>3.</w:t>
      </w:r>
      <w:r w:rsidRPr="00E62013">
        <w:rPr>
          <w:rFonts w:hint="eastAsia"/>
          <w:sz w:val="28"/>
        </w:rPr>
        <w:t>日期函数</w:t>
      </w:r>
    </w:p>
    <w:p w:rsidR="004819C1" w:rsidRPr="004819C1" w:rsidRDefault="00307066" w:rsidP="00D01CE9">
      <w:pPr>
        <w:pStyle w:val="4"/>
      </w:pPr>
      <w:r>
        <w:rPr>
          <w:rFonts w:hint="eastAsia"/>
        </w:rPr>
        <w:t>(1)</w:t>
      </w:r>
      <w:r w:rsidR="008F0977">
        <w:rPr>
          <w:rFonts w:hint="eastAsia"/>
        </w:rPr>
        <w:t>add_months</w:t>
      </w:r>
      <w:r w:rsidR="00882212">
        <w:rPr>
          <w:rFonts w:hint="eastAsia"/>
        </w:rPr>
        <w:t>(date, n)</w:t>
      </w:r>
      <w:r w:rsidR="00A34AA9">
        <w:rPr>
          <w:rFonts w:hint="eastAsia"/>
        </w:rPr>
        <w:t xml:space="preserve">: </w:t>
      </w:r>
      <w:r w:rsidR="00A34AA9">
        <w:rPr>
          <w:rFonts w:hint="eastAsia"/>
        </w:rPr>
        <w:t>在指定的</w:t>
      </w:r>
      <w:r w:rsidR="00A34AA9">
        <w:rPr>
          <w:rFonts w:hint="eastAsia"/>
        </w:rPr>
        <w:t>date</w:t>
      </w:r>
      <w:r w:rsidR="00A34AA9">
        <w:rPr>
          <w:rFonts w:hint="eastAsia"/>
        </w:rPr>
        <w:t>时间上加上</w:t>
      </w:r>
      <w:r w:rsidR="00A34AA9">
        <w:rPr>
          <w:rFonts w:hint="eastAsia"/>
        </w:rPr>
        <w:t>n</w:t>
      </w:r>
      <w:r w:rsidR="00A34AA9">
        <w:rPr>
          <w:rFonts w:hint="eastAsia"/>
        </w:rPr>
        <w:t>个月</w:t>
      </w:r>
      <w:r w:rsidR="00E33824">
        <w:rPr>
          <w:rFonts w:hint="eastAsia"/>
        </w:rPr>
        <w:t>.</w:t>
      </w:r>
    </w:p>
    <w:p w:rsidR="00D01CE9" w:rsidRPr="00D01CE9" w:rsidRDefault="0092556D" w:rsidP="00D01CE9">
      <w:pPr>
        <w:pStyle w:val="4"/>
        <w:numPr>
          <w:ilvl w:val="0"/>
          <w:numId w:val="8"/>
        </w:numPr>
      </w:pPr>
      <w:r>
        <w:rPr>
          <w:rFonts w:hint="eastAsia"/>
        </w:rPr>
        <w:t>last_day</w:t>
      </w:r>
      <w:r w:rsidR="006631BA">
        <w:rPr>
          <w:rFonts w:hint="eastAsia"/>
        </w:rPr>
        <w:t xml:space="preserve">(date): </w:t>
      </w:r>
      <w:r w:rsidR="006631BA">
        <w:rPr>
          <w:rFonts w:hint="eastAsia"/>
        </w:rPr>
        <w:t>返回指定日期所在月份的最后一天</w:t>
      </w:r>
      <w:r w:rsidR="00993264">
        <w:rPr>
          <w:rFonts w:hint="eastAsia"/>
        </w:rPr>
        <w:t>.</w:t>
      </w:r>
    </w:p>
    <w:p w:rsidR="009B631A" w:rsidRDefault="00ED29F3" w:rsidP="00781C87">
      <w:pPr>
        <w:pStyle w:val="4"/>
        <w:numPr>
          <w:ilvl w:val="0"/>
          <w:numId w:val="8"/>
        </w:numPr>
      </w:pPr>
      <w:r>
        <w:rPr>
          <w:rFonts w:hint="eastAsia"/>
        </w:rPr>
        <w:t>to_char</w:t>
      </w:r>
      <w:r w:rsidR="00085A23">
        <w:rPr>
          <w:rFonts w:hint="eastAsia"/>
        </w:rPr>
        <w:t>()</w:t>
      </w:r>
    </w:p>
    <w:p w:rsidR="00BC357C" w:rsidRPr="007446FA" w:rsidRDefault="0016568C" w:rsidP="007446FA">
      <w:pPr>
        <w:ind w:firstLine="360"/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>1</w:t>
      </w:r>
      <w:r w:rsidR="00C94991" w:rsidRPr="007446FA">
        <w:rPr>
          <w:rFonts w:ascii="楷体" w:eastAsia="楷体" w:hAnsi="楷体" w:hint="eastAsia"/>
          <w:sz w:val="28"/>
        </w:rPr>
        <w:t>.将日期转换成</w:t>
      </w:r>
      <w:r w:rsidR="00D738D6" w:rsidRPr="007446FA">
        <w:rPr>
          <w:rFonts w:ascii="楷体" w:eastAsia="楷体" w:hAnsi="楷体" w:hint="eastAsia"/>
          <w:sz w:val="28"/>
        </w:rPr>
        <w:t>字符串</w:t>
      </w:r>
      <w:r w:rsidR="00AC01E0" w:rsidRPr="007446FA">
        <w:rPr>
          <w:rFonts w:ascii="楷体" w:eastAsia="楷体" w:hAnsi="楷体" w:hint="eastAsia"/>
          <w:sz w:val="28"/>
        </w:rPr>
        <w:t xml:space="preserve">: </w:t>
      </w:r>
      <w:r w:rsidR="0043291A">
        <w:rPr>
          <w:rFonts w:ascii="楷体" w:eastAsia="楷体" w:hAnsi="楷体" w:hint="eastAsia"/>
          <w:sz w:val="28"/>
        </w:rPr>
        <w:t>to_char</w:t>
      </w:r>
      <w:r w:rsidR="00FA7275">
        <w:rPr>
          <w:rFonts w:ascii="楷体" w:eastAsia="楷体" w:hAnsi="楷体" w:hint="eastAsia"/>
          <w:sz w:val="28"/>
        </w:rPr>
        <w:t xml:space="preserve">(sysdate, </w:t>
      </w:r>
      <w:r w:rsidR="00FA7275">
        <w:rPr>
          <w:rFonts w:ascii="楷体" w:eastAsia="楷体" w:hAnsi="楷体"/>
          <w:sz w:val="28"/>
        </w:rPr>
        <w:t>‘</w:t>
      </w:r>
      <w:r w:rsidR="00FA7275">
        <w:rPr>
          <w:rFonts w:ascii="楷体" w:eastAsia="楷体" w:hAnsi="楷体" w:hint="eastAsia"/>
          <w:sz w:val="28"/>
        </w:rPr>
        <w:t>yy-mm-dd</w:t>
      </w:r>
      <w:r w:rsidR="008A076B">
        <w:rPr>
          <w:rFonts w:ascii="楷体" w:eastAsia="楷体" w:hAnsi="楷体"/>
          <w:sz w:val="28"/>
        </w:rPr>
        <w:t>’</w:t>
      </w:r>
      <w:r w:rsidR="00FA7275">
        <w:rPr>
          <w:rFonts w:ascii="楷体" w:eastAsia="楷体" w:hAnsi="楷体" w:hint="eastAsia"/>
          <w:sz w:val="28"/>
        </w:rPr>
        <w:t>)</w:t>
      </w:r>
    </w:p>
    <w:p w:rsidR="00143FDB" w:rsidRDefault="006430B6" w:rsidP="00EB6E8B">
      <w:pPr>
        <w:ind w:firstLine="360"/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>2.</w:t>
      </w:r>
      <w:r w:rsidR="005E4207">
        <w:rPr>
          <w:rFonts w:ascii="楷体" w:eastAsia="楷体" w:hAnsi="楷体" w:hint="eastAsia"/>
          <w:sz w:val="28"/>
        </w:rPr>
        <w:t>数字报表(很有用)</w:t>
      </w:r>
      <w:r w:rsidR="007A739A">
        <w:rPr>
          <w:rFonts w:ascii="楷体" w:eastAsia="楷体" w:hAnsi="楷体" w:hint="eastAsia"/>
          <w:sz w:val="28"/>
        </w:rPr>
        <w:t>:</w:t>
      </w:r>
    </w:p>
    <w:p w:rsidR="007A739A" w:rsidRDefault="007A739A" w:rsidP="00EB6E8B">
      <w:pPr>
        <w:ind w:firstLine="360"/>
        <w:rPr>
          <w:rFonts w:ascii="楷体" w:eastAsia="楷体" w:hAnsi="楷体"/>
          <w:sz w:val="24"/>
        </w:rPr>
      </w:pPr>
      <w:r w:rsidRPr="00B60183">
        <w:rPr>
          <w:rFonts w:ascii="楷体" w:eastAsia="楷体" w:hAnsi="楷体" w:hint="eastAsia"/>
          <w:sz w:val="24"/>
        </w:rPr>
        <w:tab/>
      </w:r>
      <w:bookmarkStart w:id="35" w:name="OLE_LINK26"/>
      <w:bookmarkStart w:id="36" w:name="OLE_LINK27"/>
      <w:bookmarkStart w:id="37" w:name="OLE_LINK28"/>
      <w:bookmarkStart w:id="38" w:name="OLE_LINK29"/>
      <w:r w:rsidR="005E1F1A" w:rsidRPr="00B60183">
        <w:rPr>
          <w:rFonts w:ascii="楷体" w:eastAsia="楷体" w:hAnsi="楷体" w:hint="eastAsia"/>
          <w:sz w:val="24"/>
        </w:rPr>
        <w:t xml:space="preserve">select </w:t>
      </w:r>
      <w:r w:rsidR="004E5685" w:rsidRPr="00B60183">
        <w:rPr>
          <w:rFonts w:ascii="楷体" w:eastAsia="楷体" w:hAnsi="楷体" w:hint="eastAsia"/>
          <w:sz w:val="24"/>
        </w:rPr>
        <w:t>to_char</w:t>
      </w:r>
      <w:r w:rsidR="00685241" w:rsidRPr="00B60183">
        <w:rPr>
          <w:rFonts w:ascii="楷体" w:eastAsia="楷体" w:hAnsi="楷体" w:hint="eastAsia"/>
          <w:sz w:val="24"/>
        </w:rPr>
        <w:t>(</w:t>
      </w:r>
      <w:r w:rsidR="005E1F1A" w:rsidRPr="00B60183">
        <w:rPr>
          <w:rFonts w:ascii="楷体" w:eastAsia="楷体" w:hAnsi="楷体" w:hint="eastAsia"/>
          <w:sz w:val="24"/>
        </w:rPr>
        <w:t>23432433</w:t>
      </w:r>
      <w:r w:rsidR="00E56761" w:rsidRPr="00B60183">
        <w:rPr>
          <w:rFonts w:ascii="楷体" w:eastAsia="楷体" w:hAnsi="楷体" w:hint="eastAsia"/>
          <w:sz w:val="24"/>
        </w:rPr>
        <w:t>.23,</w:t>
      </w:r>
      <w:r w:rsidR="00E22E14" w:rsidRPr="00B60183">
        <w:rPr>
          <w:rFonts w:ascii="楷体" w:eastAsia="楷体" w:hAnsi="楷体"/>
          <w:sz w:val="24"/>
        </w:rPr>
        <w:t>‘</w:t>
      </w:r>
      <w:r w:rsidR="009160E9" w:rsidRPr="00B60183">
        <w:rPr>
          <w:rFonts w:ascii="楷体" w:eastAsia="楷体" w:hAnsi="楷体" w:hint="eastAsia"/>
          <w:sz w:val="24"/>
        </w:rPr>
        <w:t>L999,999,999.99</w:t>
      </w:r>
      <w:r w:rsidR="00E22E14" w:rsidRPr="00B60183">
        <w:rPr>
          <w:rFonts w:ascii="楷体" w:eastAsia="楷体" w:hAnsi="楷体"/>
          <w:sz w:val="24"/>
        </w:rPr>
        <w:t>’</w:t>
      </w:r>
      <w:r w:rsidR="00685241" w:rsidRPr="00B60183">
        <w:rPr>
          <w:rFonts w:ascii="楷体" w:eastAsia="楷体" w:hAnsi="楷体" w:hint="eastAsia"/>
          <w:sz w:val="24"/>
        </w:rPr>
        <w:t>)</w:t>
      </w:r>
      <w:r w:rsidR="005E1F1A" w:rsidRPr="00B60183">
        <w:rPr>
          <w:rFonts w:ascii="楷体" w:eastAsia="楷体" w:hAnsi="楷体" w:hint="eastAsia"/>
          <w:sz w:val="24"/>
        </w:rPr>
        <w:t>from dua</w:t>
      </w:r>
      <w:bookmarkEnd w:id="35"/>
      <w:bookmarkEnd w:id="36"/>
      <w:r w:rsidR="005E1F1A" w:rsidRPr="00B60183">
        <w:rPr>
          <w:rFonts w:ascii="楷体" w:eastAsia="楷体" w:hAnsi="楷体" w:hint="eastAsia"/>
          <w:sz w:val="24"/>
        </w:rPr>
        <w:t>l</w:t>
      </w:r>
      <w:bookmarkEnd w:id="37"/>
      <w:bookmarkEnd w:id="38"/>
      <w:r w:rsidR="00B60183">
        <w:rPr>
          <w:rFonts w:ascii="楷体" w:eastAsia="楷体" w:hAnsi="楷体" w:hint="eastAsia"/>
          <w:sz w:val="24"/>
        </w:rPr>
        <w:t xml:space="preserve">  </w:t>
      </w:r>
    </w:p>
    <w:p w:rsidR="00B60183" w:rsidRDefault="00B60183" w:rsidP="00EB6E8B">
      <w:pPr>
        <w:ind w:firstLine="360"/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4"/>
        </w:rPr>
        <w:t>结果为:</w:t>
      </w:r>
      <w:r w:rsidR="0031236B">
        <w:rPr>
          <w:rFonts w:ascii="楷体" w:eastAsia="楷体" w:hAnsi="楷体" w:hint="eastAsia"/>
          <w:sz w:val="28"/>
        </w:rPr>
        <w:t xml:space="preserve"> </w:t>
      </w:r>
      <w:r w:rsidR="0031236B" w:rsidRPr="0031236B">
        <w:rPr>
          <w:rFonts w:ascii="楷体" w:eastAsia="楷体" w:hAnsi="楷体" w:hint="eastAsia"/>
          <w:sz w:val="28"/>
        </w:rPr>
        <w:t>￥23,432,433.23</w:t>
      </w:r>
    </w:p>
    <w:p w:rsidR="00E32BEA" w:rsidRDefault="00C43F2A" w:rsidP="00C43F2A">
      <w:pPr>
        <w:ind w:firstLine="360"/>
        <w:rPr>
          <w:rFonts w:ascii="楷体" w:eastAsia="楷体" w:hAnsi="楷体"/>
          <w:sz w:val="24"/>
        </w:rPr>
      </w:pPr>
      <w:r w:rsidRPr="00C43F2A">
        <w:rPr>
          <w:rFonts w:ascii="楷体" w:eastAsia="楷体" w:hAnsi="楷体"/>
          <w:sz w:val="24"/>
        </w:rPr>
        <w:t>select to_char(23432433.23,'L000,000,000</w:t>
      </w:r>
      <w:r w:rsidRPr="008644A1">
        <w:rPr>
          <w:rFonts w:ascii="楷体" w:eastAsia="楷体" w:hAnsi="楷体"/>
          <w:b/>
          <w:color w:val="FF0000"/>
          <w:sz w:val="24"/>
          <w:highlight w:val="yellow"/>
        </w:rPr>
        <w:t>.</w:t>
      </w:r>
      <w:r w:rsidRPr="00C43F2A">
        <w:rPr>
          <w:rFonts w:ascii="楷体" w:eastAsia="楷体" w:hAnsi="楷体"/>
          <w:sz w:val="24"/>
        </w:rPr>
        <w:t>000')from dual</w:t>
      </w:r>
    </w:p>
    <w:p w:rsidR="00C43F2A" w:rsidRDefault="00ED49F0" w:rsidP="00C43F2A">
      <w:pPr>
        <w:ind w:firstLine="36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结果为:</w:t>
      </w:r>
      <w:r w:rsidR="00EE4528">
        <w:rPr>
          <w:rFonts w:ascii="楷体" w:eastAsia="楷体" w:hAnsi="楷体" w:hint="eastAsia"/>
          <w:sz w:val="24"/>
        </w:rPr>
        <w:t xml:space="preserve"> </w:t>
      </w:r>
      <w:r w:rsidR="00EE4528" w:rsidRPr="00EE4528">
        <w:rPr>
          <w:rFonts w:ascii="楷体" w:eastAsia="楷体" w:hAnsi="楷体" w:hint="eastAsia"/>
          <w:sz w:val="24"/>
        </w:rPr>
        <w:t>￥023,432,433.230</w:t>
      </w:r>
    </w:p>
    <w:p w:rsidR="003D1D82" w:rsidRDefault="00943925" w:rsidP="00C43F2A">
      <w:pPr>
        <w:ind w:firstLine="36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格式说明:</w:t>
      </w:r>
    </w:p>
    <w:p w:rsidR="00943925" w:rsidRDefault="00943925" w:rsidP="00C43F2A">
      <w:pPr>
        <w:ind w:firstLine="36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>
        <w:rPr>
          <w:rFonts w:ascii="楷体" w:eastAsia="楷体" w:hAnsi="楷体" w:hint="eastAsia"/>
          <w:sz w:val="24"/>
        </w:rPr>
        <w:tab/>
      </w:r>
      <w:r w:rsidR="00D86BB0">
        <w:rPr>
          <w:rFonts w:ascii="楷体" w:eastAsia="楷体" w:hAnsi="楷体" w:hint="eastAsia"/>
          <w:sz w:val="24"/>
        </w:rPr>
        <w:t>9: 显示数字, 并忽略前面的0;</w:t>
      </w:r>
    </w:p>
    <w:p w:rsidR="00D86BB0" w:rsidRDefault="00D86BB0" w:rsidP="00C43F2A">
      <w:pPr>
        <w:ind w:firstLine="36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>
        <w:rPr>
          <w:rFonts w:ascii="楷体" w:eastAsia="楷体" w:hAnsi="楷体" w:hint="eastAsia"/>
          <w:sz w:val="24"/>
        </w:rPr>
        <w:tab/>
      </w:r>
      <w:r w:rsidR="0065452E">
        <w:rPr>
          <w:rFonts w:ascii="楷体" w:eastAsia="楷体" w:hAnsi="楷体" w:hint="eastAsia"/>
          <w:sz w:val="24"/>
        </w:rPr>
        <w:t xml:space="preserve">0: </w:t>
      </w:r>
      <w:r w:rsidR="0003476B">
        <w:rPr>
          <w:rFonts w:ascii="楷体" w:eastAsia="楷体" w:hAnsi="楷体" w:hint="eastAsia"/>
          <w:sz w:val="24"/>
        </w:rPr>
        <w:t>显示数字</w:t>
      </w:r>
      <w:r w:rsidR="00290AD3">
        <w:rPr>
          <w:rFonts w:ascii="楷体" w:eastAsia="楷体" w:hAnsi="楷体" w:hint="eastAsia"/>
          <w:sz w:val="24"/>
        </w:rPr>
        <w:t>, 如果位数不足, 则用0补齐</w:t>
      </w:r>
      <w:r w:rsidR="008C7377">
        <w:rPr>
          <w:rFonts w:ascii="楷体" w:eastAsia="楷体" w:hAnsi="楷体" w:hint="eastAsia"/>
          <w:sz w:val="24"/>
        </w:rPr>
        <w:t>;</w:t>
      </w:r>
    </w:p>
    <w:p w:rsidR="008C7377" w:rsidRDefault="00AB0783" w:rsidP="00C43F2A">
      <w:pPr>
        <w:ind w:firstLine="36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  <w:t xml:space="preserve">   </w:t>
      </w:r>
      <w:r w:rsidR="00AD214C">
        <w:rPr>
          <w:rFonts w:ascii="楷体" w:eastAsia="楷体" w:hAnsi="楷体"/>
          <w:sz w:val="24"/>
        </w:rPr>
        <w:t>“</w:t>
      </w:r>
      <w:r w:rsidRPr="00AB0783">
        <w:rPr>
          <w:rFonts w:ascii="楷体" w:eastAsia="楷体" w:hAnsi="楷体" w:hint="eastAsia"/>
          <w:b/>
          <w:color w:val="FF0000"/>
          <w:sz w:val="24"/>
        </w:rPr>
        <w:t>.</w:t>
      </w:r>
      <w:r w:rsidR="00AD214C" w:rsidRPr="00AD214C">
        <w:rPr>
          <w:rFonts w:ascii="楷体" w:eastAsia="楷体" w:hAnsi="楷体"/>
          <w:b/>
          <w:sz w:val="24"/>
        </w:rPr>
        <w:t>”</w:t>
      </w:r>
      <w:r>
        <w:rPr>
          <w:rFonts w:ascii="楷体" w:eastAsia="楷体" w:hAnsi="楷体" w:hint="eastAsia"/>
          <w:sz w:val="24"/>
        </w:rPr>
        <w:t xml:space="preserve">: </w:t>
      </w:r>
      <w:bookmarkStart w:id="39" w:name="OLE_LINK30"/>
      <w:bookmarkStart w:id="40" w:name="OLE_LINK31"/>
      <w:r w:rsidR="0098692C">
        <w:rPr>
          <w:rFonts w:ascii="楷体" w:eastAsia="楷体" w:hAnsi="楷体" w:hint="eastAsia"/>
          <w:sz w:val="24"/>
        </w:rPr>
        <w:t>在指定位置显示小数点;</w:t>
      </w:r>
      <w:bookmarkEnd w:id="39"/>
      <w:bookmarkEnd w:id="40"/>
    </w:p>
    <w:p w:rsidR="0098692C" w:rsidRDefault="0098692C" w:rsidP="00C43F2A">
      <w:pPr>
        <w:ind w:firstLine="36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>
        <w:rPr>
          <w:rFonts w:ascii="楷体" w:eastAsia="楷体" w:hAnsi="楷体" w:hint="eastAsia"/>
          <w:sz w:val="24"/>
        </w:rPr>
        <w:tab/>
      </w:r>
      <w:r w:rsidR="004E67E4">
        <w:rPr>
          <w:rFonts w:ascii="楷体" w:eastAsia="楷体" w:hAnsi="楷体"/>
          <w:sz w:val="24"/>
        </w:rPr>
        <w:t>“</w:t>
      </w:r>
      <w:r w:rsidR="004E67E4">
        <w:rPr>
          <w:rFonts w:ascii="楷体" w:eastAsia="楷体" w:hAnsi="楷体" w:hint="eastAsia"/>
          <w:sz w:val="24"/>
        </w:rPr>
        <w:t>,</w:t>
      </w:r>
      <w:r w:rsidR="004E67E4">
        <w:rPr>
          <w:rFonts w:ascii="楷体" w:eastAsia="楷体" w:hAnsi="楷体"/>
          <w:sz w:val="24"/>
        </w:rPr>
        <w:t>”</w:t>
      </w:r>
      <w:r w:rsidR="004E67E4">
        <w:rPr>
          <w:rFonts w:ascii="楷体" w:eastAsia="楷体" w:hAnsi="楷体" w:hint="eastAsia"/>
          <w:sz w:val="24"/>
        </w:rPr>
        <w:t xml:space="preserve">: </w:t>
      </w:r>
      <w:r w:rsidR="008E54FC">
        <w:rPr>
          <w:rFonts w:ascii="楷体" w:eastAsia="楷体" w:hAnsi="楷体" w:hint="eastAsia"/>
          <w:sz w:val="24"/>
        </w:rPr>
        <w:t>在指定位置显示逗号</w:t>
      </w:r>
      <w:r w:rsidR="00217F7A">
        <w:rPr>
          <w:rFonts w:ascii="楷体" w:eastAsia="楷体" w:hAnsi="楷体" w:hint="eastAsia"/>
          <w:sz w:val="24"/>
        </w:rPr>
        <w:t xml:space="preserve">, </w:t>
      </w:r>
      <w:r w:rsidR="00E2462C" w:rsidRPr="000D557F">
        <w:rPr>
          <w:rFonts w:ascii="楷体" w:eastAsia="楷体" w:hAnsi="楷体" w:hint="eastAsia"/>
          <w:sz w:val="24"/>
          <w:highlight w:val="yellow"/>
        </w:rPr>
        <w:t>常用于数字的分割</w:t>
      </w:r>
      <w:r w:rsidR="006A0041">
        <w:rPr>
          <w:rFonts w:ascii="楷体" w:eastAsia="楷体" w:hAnsi="楷体" w:hint="eastAsia"/>
          <w:sz w:val="24"/>
        </w:rPr>
        <w:t>;</w:t>
      </w:r>
    </w:p>
    <w:p w:rsidR="00A32A9D" w:rsidRDefault="00A32A9D" w:rsidP="00C43F2A">
      <w:pPr>
        <w:ind w:firstLine="36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>
        <w:rPr>
          <w:rFonts w:ascii="楷体" w:eastAsia="楷体" w:hAnsi="楷体" w:hint="eastAsia"/>
          <w:sz w:val="24"/>
        </w:rPr>
        <w:tab/>
      </w:r>
      <w:r w:rsidR="0016213C">
        <w:rPr>
          <w:rFonts w:ascii="楷体" w:eastAsia="楷体" w:hAnsi="楷体"/>
          <w:sz w:val="24"/>
        </w:rPr>
        <w:t>“</w:t>
      </w:r>
      <w:r w:rsidR="0016213C">
        <w:rPr>
          <w:rFonts w:ascii="楷体" w:eastAsia="楷体" w:hAnsi="楷体" w:hint="eastAsia"/>
          <w:sz w:val="24"/>
        </w:rPr>
        <w:t>$</w:t>
      </w:r>
      <w:r w:rsidR="0016213C">
        <w:rPr>
          <w:rFonts w:ascii="楷体" w:eastAsia="楷体" w:hAnsi="楷体"/>
          <w:sz w:val="24"/>
        </w:rPr>
        <w:t>”</w:t>
      </w:r>
      <w:r w:rsidR="0016213C">
        <w:rPr>
          <w:rFonts w:ascii="楷体" w:eastAsia="楷体" w:hAnsi="楷体" w:hint="eastAsia"/>
          <w:sz w:val="24"/>
        </w:rPr>
        <w:t xml:space="preserve">: </w:t>
      </w:r>
      <w:r w:rsidR="00531ED7">
        <w:rPr>
          <w:rFonts w:ascii="楷体" w:eastAsia="楷体" w:hAnsi="楷体" w:hint="eastAsia"/>
          <w:sz w:val="24"/>
        </w:rPr>
        <w:t>在数字前加美元符</w:t>
      </w:r>
      <w:r w:rsidR="00940BD2">
        <w:rPr>
          <w:rFonts w:ascii="楷体" w:eastAsia="楷体" w:hAnsi="楷体" w:hint="eastAsia"/>
          <w:sz w:val="24"/>
        </w:rPr>
        <w:t>;</w:t>
      </w:r>
    </w:p>
    <w:p w:rsidR="00531ED7" w:rsidRDefault="00531ED7" w:rsidP="00C43F2A">
      <w:pPr>
        <w:ind w:firstLine="36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>
        <w:rPr>
          <w:rFonts w:ascii="楷体" w:eastAsia="楷体" w:hAnsi="楷体" w:hint="eastAsia"/>
          <w:sz w:val="24"/>
        </w:rPr>
        <w:tab/>
      </w:r>
      <w:r w:rsidR="00BA16F7">
        <w:rPr>
          <w:rFonts w:ascii="楷体" w:eastAsia="楷体" w:hAnsi="楷体" w:hint="eastAsia"/>
          <w:sz w:val="24"/>
        </w:rPr>
        <w:t xml:space="preserve"> L: 在数字前面加上本地的货币符号;</w:t>
      </w:r>
    </w:p>
    <w:p w:rsidR="00BA16F7" w:rsidRDefault="00BA16F7" w:rsidP="00C43F2A">
      <w:pPr>
        <w:ind w:firstLine="36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>
        <w:rPr>
          <w:rFonts w:ascii="楷体" w:eastAsia="楷体" w:hAnsi="楷体" w:hint="eastAsia"/>
          <w:sz w:val="24"/>
        </w:rPr>
        <w:tab/>
        <w:t xml:space="preserve"> C: </w:t>
      </w:r>
      <w:r w:rsidR="00C4736B">
        <w:rPr>
          <w:rFonts w:ascii="楷体" w:eastAsia="楷体" w:hAnsi="楷体" w:hint="eastAsia"/>
          <w:sz w:val="24"/>
        </w:rPr>
        <w:t>在数字前面加上国际货币符号;</w:t>
      </w:r>
    </w:p>
    <w:p w:rsidR="00902D77" w:rsidRDefault="00902D77" w:rsidP="00C43F2A">
      <w:pPr>
        <w:ind w:firstLine="36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>
        <w:rPr>
          <w:rFonts w:ascii="楷体" w:eastAsia="楷体" w:hAnsi="楷体" w:hint="eastAsia"/>
          <w:sz w:val="24"/>
        </w:rPr>
        <w:tab/>
        <w:t xml:space="preserve"> G: </w:t>
      </w:r>
      <w:r w:rsidR="006D60C0">
        <w:rPr>
          <w:rFonts w:ascii="楷体" w:eastAsia="楷体" w:hAnsi="楷体" w:hint="eastAsia"/>
          <w:sz w:val="24"/>
        </w:rPr>
        <w:t>在指定位置显示分隔符</w:t>
      </w:r>
      <w:r w:rsidR="002B0361">
        <w:rPr>
          <w:rFonts w:ascii="楷体" w:eastAsia="楷体" w:hAnsi="楷体" w:hint="eastAsia"/>
          <w:sz w:val="24"/>
        </w:rPr>
        <w:t>;</w:t>
      </w:r>
    </w:p>
    <w:p w:rsidR="00A73666" w:rsidRDefault="00A73666" w:rsidP="00C43F2A">
      <w:pPr>
        <w:ind w:firstLine="36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>
        <w:rPr>
          <w:rFonts w:ascii="楷体" w:eastAsia="楷体" w:hAnsi="楷体" w:hint="eastAsia"/>
          <w:sz w:val="24"/>
        </w:rPr>
        <w:tab/>
        <w:t xml:space="preserve"> </w:t>
      </w:r>
      <w:r w:rsidR="001C3655">
        <w:rPr>
          <w:rFonts w:ascii="楷体" w:eastAsia="楷体" w:hAnsi="楷体" w:hint="eastAsia"/>
          <w:sz w:val="24"/>
        </w:rPr>
        <w:t xml:space="preserve">D: </w:t>
      </w:r>
      <w:r w:rsidR="002E5432">
        <w:rPr>
          <w:rFonts w:ascii="楷体" w:eastAsia="楷体" w:hAnsi="楷体" w:hint="eastAsia"/>
          <w:sz w:val="24"/>
        </w:rPr>
        <w:t>在指定位置显示小数点符号;</w:t>
      </w:r>
    </w:p>
    <w:p w:rsidR="003D1D82" w:rsidRPr="00C43F2A" w:rsidRDefault="003D1D82" w:rsidP="008E23AB">
      <w:pPr>
        <w:rPr>
          <w:rFonts w:ascii="楷体" w:eastAsia="楷体" w:hAnsi="楷体"/>
          <w:sz w:val="24"/>
        </w:rPr>
      </w:pPr>
    </w:p>
    <w:p w:rsidR="003A5F71" w:rsidRDefault="00CF6B6D" w:rsidP="00AA15F3">
      <w:pPr>
        <w:ind w:firstLine="360"/>
        <w:rPr>
          <w:rFonts w:ascii="楷体" w:eastAsia="楷体" w:hAnsi="楷体"/>
          <w:sz w:val="28"/>
        </w:rPr>
      </w:pPr>
      <w:r w:rsidRPr="00EB6E8B">
        <w:rPr>
          <w:rFonts w:ascii="楷体" w:eastAsia="楷体" w:hAnsi="楷体" w:hint="eastAsia"/>
          <w:sz w:val="28"/>
        </w:rPr>
        <w:t>[</w:t>
      </w:r>
      <w:r w:rsidR="00093844" w:rsidRPr="00EB6E8B">
        <w:rPr>
          <w:rFonts w:ascii="楷体" w:eastAsia="楷体" w:hAnsi="楷体" w:hint="eastAsia"/>
          <w:sz w:val="28"/>
        </w:rPr>
        <w:t>备注: Oracle中两个日期相减得到的是天数</w:t>
      </w:r>
      <w:r w:rsidRPr="00EB6E8B">
        <w:rPr>
          <w:rFonts w:ascii="楷体" w:eastAsia="楷体" w:hAnsi="楷体" w:hint="eastAsia"/>
          <w:sz w:val="28"/>
        </w:rPr>
        <w:t>]</w:t>
      </w:r>
    </w:p>
    <w:p w:rsidR="00F46C89" w:rsidRDefault="00C77E3E" w:rsidP="00112D95">
      <w:pPr>
        <w:pStyle w:val="4"/>
        <w:numPr>
          <w:ilvl w:val="0"/>
          <w:numId w:val="8"/>
        </w:numPr>
      </w:pPr>
      <w:r w:rsidRPr="00112D95">
        <w:rPr>
          <w:rFonts w:hint="eastAsia"/>
        </w:rPr>
        <w:t>next_day</w:t>
      </w:r>
      <w:r w:rsidR="0099791B" w:rsidRPr="00112D95">
        <w:rPr>
          <w:rFonts w:hint="eastAsia"/>
        </w:rPr>
        <w:t>(</w:t>
      </w:r>
      <w:r w:rsidR="00232C2C" w:rsidRPr="00112D95">
        <w:rPr>
          <w:rFonts w:hint="eastAsia"/>
        </w:rPr>
        <w:t>date, weekday</w:t>
      </w:r>
      <w:r w:rsidR="0099791B" w:rsidRPr="00112D95">
        <w:rPr>
          <w:rFonts w:hint="eastAsia"/>
        </w:rPr>
        <w:t>)</w:t>
      </w:r>
      <w:r w:rsidR="001E3E84">
        <w:rPr>
          <w:rFonts w:hint="eastAsia"/>
        </w:rPr>
        <w:t>: date</w:t>
      </w:r>
      <w:r w:rsidR="001E3E84">
        <w:rPr>
          <w:rFonts w:hint="eastAsia"/>
        </w:rPr>
        <w:t>日期的下一个</w:t>
      </w:r>
      <w:r w:rsidR="001E3E84">
        <w:rPr>
          <w:rFonts w:hint="eastAsia"/>
        </w:rPr>
        <w:t>weekday</w:t>
      </w:r>
      <w:r w:rsidR="001E3E84">
        <w:rPr>
          <w:rFonts w:hint="eastAsia"/>
        </w:rPr>
        <w:t>的日期</w:t>
      </w:r>
    </w:p>
    <w:p w:rsidR="00601B4A" w:rsidRDefault="00E21151" w:rsidP="00F61409">
      <w:pPr>
        <w:pStyle w:val="4"/>
        <w:numPr>
          <w:ilvl w:val="0"/>
          <w:numId w:val="8"/>
        </w:numPr>
      </w:pPr>
      <w:r>
        <w:rPr>
          <w:rFonts w:hint="eastAsia"/>
        </w:rPr>
        <w:t>months_between(f, s)</w:t>
      </w:r>
      <w:r w:rsidR="00A45F97">
        <w:rPr>
          <w:rFonts w:hint="eastAsia"/>
        </w:rPr>
        <w:t xml:space="preserve"> </w:t>
      </w:r>
      <w:r w:rsidR="00A45F97">
        <w:rPr>
          <w:rFonts w:hint="eastAsia"/>
        </w:rPr>
        <w:t>日期</w:t>
      </w:r>
      <w:r w:rsidR="00A45F97">
        <w:rPr>
          <w:rFonts w:hint="eastAsia"/>
        </w:rPr>
        <w:t>f</w:t>
      </w:r>
      <w:r w:rsidR="00A45F97">
        <w:rPr>
          <w:rFonts w:hint="eastAsia"/>
        </w:rPr>
        <w:t>和</w:t>
      </w:r>
      <w:r w:rsidR="00A45F97">
        <w:rPr>
          <w:rFonts w:hint="eastAsia"/>
        </w:rPr>
        <w:t>s</w:t>
      </w:r>
      <w:r w:rsidR="008C0175">
        <w:rPr>
          <w:rFonts w:hint="eastAsia"/>
        </w:rPr>
        <w:t>之间相差的月份</w:t>
      </w:r>
      <w:r w:rsidR="00B77903">
        <w:rPr>
          <w:rFonts w:hint="eastAsia"/>
        </w:rPr>
        <w:t>.</w:t>
      </w:r>
    </w:p>
    <w:p w:rsidR="00FF7D1D" w:rsidRDefault="00FF7D1D" w:rsidP="00FF7D1D">
      <w:pP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months_between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runc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ysd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-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45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dd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ual</w:t>
      </w:r>
    </w:p>
    <w:p w:rsidR="00F42B9D" w:rsidRDefault="00185830" w:rsidP="00F42B9D">
      <w:pPr>
        <w:ind w:firstLine="42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输出</w:t>
      </w:r>
      <w:r w:rsidR="00B11F98">
        <w:rPr>
          <w:rFonts w:ascii="Courier New" w:hAnsi="Courier New" w:cs="Courier New" w:hint="eastAsia"/>
          <w:color w:val="000080"/>
          <w:kern w:val="0"/>
          <w:sz w:val="20"/>
          <w:szCs w:val="20"/>
        </w:rPr>
        <w:t>为</w:t>
      </w:r>
      <w:r w:rsidR="00B11F98">
        <w:rPr>
          <w:rFonts w:ascii="Courier New" w:hAnsi="Courier New" w:cs="Courier New" w:hint="eastAsia"/>
          <w:color w:val="000080"/>
          <w:kern w:val="0"/>
          <w:sz w:val="20"/>
          <w:szCs w:val="20"/>
        </w:rPr>
        <w:t>:</w:t>
      </w:r>
      <w:r w:rsidR="00442CE5" w:rsidRPr="00442CE5">
        <w:t xml:space="preserve"> </w:t>
      </w:r>
      <w:r w:rsidR="00442CE5">
        <w:rPr>
          <w:rFonts w:ascii="Courier New" w:hAnsi="Courier New" w:cs="Courier New"/>
          <w:color w:val="000080"/>
          <w:kern w:val="0"/>
          <w:sz w:val="20"/>
          <w:szCs w:val="20"/>
        </w:rPr>
        <w:t>1.5</w:t>
      </w:r>
    </w:p>
    <w:p w:rsidR="00F42B9D" w:rsidRPr="00A15887" w:rsidRDefault="00F7743B" w:rsidP="00A15887">
      <w:pPr>
        <w:pStyle w:val="3"/>
        <w:rPr>
          <w:sz w:val="28"/>
        </w:rPr>
      </w:pPr>
      <w:r w:rsidRPr="00A15887">
        <w:rPr>
          <w:rFonts w:hint="eastAsia"/>
          <w:sz w:val="28"/>
        </w:rPr>
        <w:lastRenderedPageBreak/>
        <w:t>4.</w:t>
      </w:r>
      <w:r w:rsidR="00882DF3" w:rsidRPr="00A15887">
        <w:rPr>
          <w:rFonts w:hint="eastAsia"/>
          <w:sz w:val="28"/>
        </w:rPr>
        <w:t>查询</w:t>
      </w:r>
      <w:r w:rsidR="00BC26A2">
        <w:rPr>
          <w:rFonts w:hint="eastAsia"/>
          <w:sz w:val="28"/>
        </w:rPr>
        <w:t>常用</w:t>
      </w:r>
      <w:r w:rsidR="00882DF3" w:rsidRPr="00A15887">
        <w:rPr>
          <w:rFonts w:hint="eastAsia"/>
          <w:sz w:val="28"/>
        </w:rPr>
        <w:t>函数</w:t>
      </w:r>
    </w:p>
    <w:p w:rsidR="002E25DF" w:rsidRDefault="00136B3F" w:rsidP="00FA1D27">
      <w:pPr>
        <w:pStyle w:val="4"/>
      </w:pPr>
      <w:r>
        <w:rPr>
          <w:rFonts w:hint="eastAsia"/>
        </w:rPr>
        <w:t>(</w:t>
      </w:r>
      <w:r w:rsidR="00273C7D">
        <w:rPr>
          <w:rFonts w:hint="eastAsia"/>
        </w:rPr>
        <w:t>1</w:t>
      </w:r>
      <w:r>
        <w:rPr>
          <w:rFonts w:hint="eastAsia"/>
        </w:rPr>
        <w:t xml:space="preserve">) </w:t>
      </w:r>
      <w:r w:rsidR="002E25DF" w:rsidRPr="00945C41">
        <w:rPr>
          <w:rFonts w:hint="eastAsia"/>
        </w:rPr>
        <w:t>nvl(</w:t>
      </w:r>
      <w:r w:rsidR="002E25DF">
        <w:rPr>
          <w:rFonts w:hint="eastAsia"/>
        </w:rPr>
        <w:t>columnA</w:t>
      </w:r>
      <w:r w:rsidR="002E25DF" w:rsidRPr="00945C41">
        <w:rPr>
          <w:rFonts w:hint="eastAsia"/>
        </w:rPr>
        <w:t xml:space="preserve">, </w:t>
      </w:r>
      <w:r w:rsidR="002E25DF">
        <w:rPr>
          <w:rFonts w:hint="eastAsia"/>
        </w:rPr>
        <w:t>0</w:t>
      </w:r>
      <w:r w:rsidR="002E25DF" w:rsidRPr="00945C41">
        <w:rPr>
          <w:rFonts w:hint="eastAsia"/>
        </w:rPr>
        <w:t>)</w:t>
      </w:r>
    </w:p>
    <w:p w:rsidR="002E25DF" w:rsidRDefault="002E25DF" w:rsidP="002E25DF">
      <w:pPr>
        <w:pStyle w:val="a5"/>
        <w:ind w:left="360" w:firstLineChars="0" w:firstLine="0"/>
        <w:rPr>
          <w:rFonts w:ascii="楷体" w:eastAsia="楷体" w:hAnsi="楷体"/>
          <w:sz w:val="24"/>
        </w:rPr>
      </w:pPr>
      <w:r w:rsidRPr="00D442EE">
        <w:rPr>
          <w:rFonts w:ascii="楷体" w:eastAsia="楷体" w:hAnsi="楷体" w:hint="eastAsia"/>
          <w:sz w:val="24"/>
        </w:rPr>
        <w:t>当columnA为null时, 用0表示</w:t>
      </w:r>
      <w:r>
        <w:rPr>
          <w:rFonts w:ascii="楷体" w:eastAsia="楷体" w:hAnsi="楷体" w:hint="eastAsia"/>
          <w:sz w:val="24"/>
        </w:rPr>
        <w:t>.</w:t>
      </w:r>
    </w:p>
    <w:p w:rsidR="002E25DF" w:rsidRDefault="006A206D" w:rsidP="002E25DF">
      <w:pPr>
        <w:pStyle w:val="4"/>
      </w:pPr>
      <w:r>
        <w:rPr>
          <w:rFonts w:hint="eastAsia"/>
        </w:rPr>
        <w:t>(</w:t>
      </w:r>
      <w:r w:rsidR="00273C7D">
        <w:rPr>
          <w:rFonts w:hint="eastAsia"/>
        </w:rPr>
        <w:t>2</w:t>
      </w:r>
      <w:r>
        <w:rPr>
          <w:rFonts w:hint="eastAsia"/>
        </w:rPr>
        <w:t>)</w:t>
      </w:r>
      <w:r w:rsidR="002E25DF">
        <w:rPr>
          <w:rFonts w:hint="eastAsia"/>
        </w:rPr>
        <w:t xml:space="preserve"> </w:t>
      </w:r>
      <w:r w:rsidR="002E25DF" w:rsidRPr="00FF0FA0">
        <w:rPr>
          <w:rFonts w:hint="eastAsia"/>
          <w:color w:val="FF0000"/>
        </w:rPr>
        <w:t>nvl2</w:t>
      </w:r>
      <w:r w:rsidR="002E25DF" w:rsidRPr="00211CD6">
        <w:rPr>
          <w:rFonts w:hint="eastAsia"/>
        </w:rPr>
        <w:t>(columnA, expro1, expro2)</w:t>
      </w:r>
    </w:p>
    <w:p w:rsidR="002E25DF" w:rsidRDefault="002E25DF" w:rsidP="002E25DF">
      <w:pPr>
        <w:pStyle w:val="a5"/>
        <w:ind w:left="360" w:firstLineChars="0" w:firstLine="0"/>
        <w:rPr>
          <w:rFonts w:ascii="楷体" w:eastAsia="楷体" w:hAnsi="楷体"/>
          <w:sz w:val="24"/>
        </w:rPr>
      </w:pPr>
      <w:r w:rsidRPr="00FF0FA0">
        <w:rPr>
          <w:rFonts w:asciiTheme="majorHAnsi" w:eastAsiaTheme="majorEastAsia" w:hAnsiTheme="majorHAnsi" w:hint="eastAsia"/>
          <w:color w:val="FF0000"/>
          <w:sz w:val="28"/>
        </w:rPr>
        <w:t>nvl2</w:t>
      </w:r>
      <w:r>
        <w:rPr>
          <w:rFonts w:asciiTheme="majorHAnsi" w:eastAsiaTheme="majorEastAsia" w:hAnsiTheme="majorHAnsi" w:hint="eastAsia"/>
          <w:color w:val="FF0000"/>
          <w:sz w:val="28"/>
        </w:rPr>
        <w:t>是对</w:t>
      </w:r>
      <w:r>
        <w:rPr>
          <w:rFonts w:asciiTheme="majorHAnsi" w:eastAsiaTheme="majorEastAsia" w:hAnsiTheme="majorHAnsi" w:hint="eastAsia"/>
          <w:color w:val="FF0000"/>
          <w:sz w:val="28"/>
        </w:rPr>
        <w:t>nvl()</w:t>
      </w:r>
      <w:r>
        <w:rPr>
          <w:rFonts w:asciiTheme="majorHAnsi" w:eastAsiaTheme="majorEastAsia" w:hAnsiTheme="majorHAnsi" w:hint="eastAsia"/>
          <w:color w:val="FF0000"/>
          <w:sz w:val="28"/>
        </w:rPr>
        <w:t>的增强</w:t>
      </w:r>
      <w:r>
        <w:rPr>
          <w:rFonts w:asciiTheme="majorHAnsi" w:eastAsiaTheme="majorEastAsia" w:hAnsiTheme="majorHAnsi" w:hint="eastAsia"/>
          <w:color w:val="FF0000"/>
          <w:sz w:val="28"/>
        </w:rPr>
        <w:t xml:space="preserve">, </w:t>
      </w:r>
      <w:r w:rsidRPr="00D442EE">
        <w:rPr>
          <w:rFonts w:ascii="楷体" w:eastAsia="楷体" w:hAnsi="楷体" w:hint="eastAsia"/>
          <w:sz w:val="24"/>
        </w:rPr>
        <w:t>当columnA为null时, 用</w:t>
      </w:r>
      <w:bookmarkStart w:id="41" w:name="OLE_LINK24"/>
      <w:bookmarkStart w:id="42" w:name="OLE_LINK25"/>
      <w:r>
        <w:rPr>
          <w:rFonts w:ascii="楷体" w:eastAsia="楷体" w:hAnsi="楷体" w:hint="eastAsia"/>
          <w:sz w:val="24"/>
        </w:rPr>
        <w:t>expro1</w:t>
      </w:r>
      <w:bookmarkEnd w:id="41"/>
      <w:bookmarkEnd w:id="42"/>
      <w:r w:rsidRPr="00D442EE">
        <w:rPr>
          <w:rFonts w:ascii="楷体" w:eastAsia="楷体" w:hAnsi="楷体" w:hint="eastAsia"/>
          <w:sz w:val="24"/>
        </w:rPr>
        <w:t>表示</w:t>
      </w:r>
      <w:r>
        <w:rPr>
          <w:rFonts w:ascii="楷体" w:eastAsia="楷体" w:hAnsi="楷体" w:hint="eastAsia"/>
          <w:sz w:val="24"/>
        </w:rPr>
        <w:t>, 不为null时用expro2表示.</w:t>
      </w:r>
    </w:p>
    <w:p w:rsidR="002E25DF" w:rsidRDefault="007E2D7F" w:rsidP="002E25DF">
      <w:pPr>
        <w:pStyle w:val="4"/>
      </w:pPr>
      <w:r>
        <w:rPr>
          <w:rFonts w:hint="eastAsia"/>
        </w:rPr>
        <w:t>(</w:t>
      </w:r>
      <w:r w:rsidR="00273C7D">
        <w:rPr>
          <w:rFonts w:hint="eastAsia"/>
        </w:rPr>
        <w:t>3</w:t>
      </w:r>
      <w:r>
        <w:rPr>
          <w:rFonts w:hint="eastAsia"/>
        </w:rPr>
        <w:t>)</w:t>
      </w:r>
      <w:r w:rsidR="002E25DF" w:rsidRPr="00290CAE">
        <w:rPr>
          <w:rFonts w:hint="eastAsia"/>
        </w:rPr>
        <w:t xml:space="preserve"> decode</w:t>
      </w:r>
      <w:r w:rsidR="002E25DF" w:rsidRPr="00502D1A">
        <w:rPr>
          <w:rFonts w:hint="eastAsia"/>
        </w:rPr>
        <w:t>函数的两种使用方法</w:t>
      </w:r>
      <w:r w:rsidR="002E25DF" w:rsidRPr="00502D1A">
        <w:rPr>
          <w:rFonts w:hint="eastAsia"/>
        </w:rPr>
        <w:t>:</w:t>
      </w:r>
    </w:p>
    <w:p w:rsidR="002E25DF" w:rsidRDefault="002E25DF" w:rsidP="002E25DF">
      <w:pPr>
        <w:pStyle w:val="a5"/>
        <w:ind w:left="360" w:firstLineChars="0" w:firstLine="0"/>
        <w:rPr>
          <w:rFonts w:ascii="楷体" w:eastAsia="楷体" w:hAnsi="楷体"/>
          <w:sz w:val="24"/>
        </w:rPr>
      </w:pPr>
      <w:r>
        <w:rPr>
          <w:rFonts w:hint="eastAsia"/>
        </w:rPr>
        <w:tab/>
      </w:r>
      <w:r w:rsidRPr="003B182F">
        <w:rPr>
          <w:rFonts w:ascii="楷体" w:eastAsia="楷体" w:hAnsi="楷体" w:hint="eastAsia"/>
          <w:sz w:val="24"/>
        </w:rPr>
        <w:t>(1) decode(条件,值1,返回值1,值2,返回值2,...值n,返回值n, 缺省值)</w:t>
      </w:r>
    </w:p>
    <w:p w:rsidR="002E25DF" w:rsidRPr="003B182F" w:rsidRDefault="002E25DF" w:rsidP="002E25DF">
      <w:pPr>
        <w:pStyle w:val="a5"/>
        <w:ind w:left="360" w:firstLineChars="0" w:firstLine="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>
        <w:rPr>
          <w:rFonts w:ascii="楷体" w:eastAsia="楷体" w:hAnsi="楷体" w:hint="eastAsia"/>
          <w:sz w:val="24"/>
        </w:rPr>
        <w:tab/>
        <w:t>根if .. else判断标准一致</w:t>
      </w:r>
    </w:p>
    <w:p w:rsidR="002E25DF" w:rsidRDefault="002E25DF" w:rsidP="002E25DF">
      <w:pPr>
        <w:pStyle w:val="a5"/>
        <w:ind w:left="360" w:firstLineChars="0" w:firstLine="0"/>
        <w:rPr>
          <w:rFonts w:ascii="楷体" w:eastAsia="楷体" w:hAnsi="楷体"/>
          <w:sz w:val="24"/>
        </w:rPr>
      </w:pPr>
      <w:r w:rsidRPr="003B182F">
        <w:rPr>
          <w:rFonts w:ascii="楷体" w:eastAsia="楷体" w:hAnsi="楷体" w:hint="eastAsia"/>
          <w:sz w:val="24"/>
        </w:rPr>
        <w:tab/>
        <w:t>(2) decode(字段或字段的运算，值1，值2，值3）</w:t>
      </w:r>
    </w:p>
    <w:p w:rsidR="002E25DF" w:rsidRPr="005724F9" w:rsidRDefault="002E25DF" w:rsidP="002E25DF">
      <w:pPr>
        <w:pStyle w:val="a5"/>
        <w:ind w:left="360" w:firstLine="480"/>
        <w:rPr>
          <w:rFonts w:ascii="楷体" w:eastAsia="楷体" w:hAnsi="楷体"/>
          <w:sz w:val="24"/>
        </w:rPr>
      </w:pPr>
      <w:r w:rsidRPr="005724F9">
        <w:rPr>
          <w:rFonts w:ascii="楷体" w:eastAsia="楷体" w:hAnsi="楷体" w:hint="eastAsia"/>
          <w:sz w:val="24"/>
        </w:rPr>
        <w:t>这个函数运行的结果是，当字段或字段的运算的值等于值1时，该函数返回值2，否则返回值3</w:t>
      </w:r>
    </w:p>
    <w:p w:rsidR="002E25DF" w:rsidRDefault="002E25DF" w:rsidP="002E25DF">
      <w:pPr>
        <w:pStyle w:val="a5"/>
        <w:ind w:left="360" w:firstLineChars="0" w:firstLine="0"/>
        <w:rPr>
          <w:rFonts w:ascii="楷体" w:eastAsia="楷体" w:hAnsi="楷体"/>
          <w:sz w:val="24"/>
        </w:rPr>
      </w:pPr>
      <w:r w:rsidRPr="005724F9">
        <w:rPr>
          <w:rFonts w:ascii="楷体" w:eastAsia="楷体" w:hAnsi="楷体" w:hint="eastAsia"/>
          <w:sz w:val="24"/>
        </w:rPr>
        <w:tab/>
      </w:r>
      <w:r w:rsidRPr="005724F9">
        <w:rPr>
          <w:rFonts w:ascii="楷体" w:eastAsia="楷体" w:hAnsi="楷体" w:hint="eastAsia"/>
          <w:sz w:val="24"/>
        </w:rPr>
        <w:tab/>
      </w:r>
      <w:r w:rsidRPr="005724F9">
        <w:rPr>
          <w:rFonts w:ascii="楷体" w:eastAsia="楷体" w:hAnsi="楷体" w:hint="eastAsia"/>
          <w:sz w:val="24"/>
        </w:rPr>
        <w:tab/>
        <w:t>当然值1，值2，值3也可以是表达式，这个函数使得某些sql语句简单了许多</w:t>
      </w:r>
      <w:r>
        <w:rPr>
          <w:rFonts w:ascii="楷体" w:eastAsia="楷体" w:hAnsi="楷体" w:hint="eastAsia"/>
          <w:sz w:val="24"/>
        </w:rPr>
        <w:t>.</w:t>
      </w:r>
    </w:p>
    <w:p w:rsidR="002E25DF" w:rsidRPr="008F7CA3" w:rsidRDefault="004F3D51" w:rsidP="002E25DF">
      <w:pPr>
        <w:pStyle w:val="4"/>
        <w:rPr>
          <w:color w:val="FF0000"/>
        </w:rPr>
      </w:pPr>
      <w:r>
        <w:rPr>
          <w:rFonts w:hint="eastAsia"/>
          <w:color w:val="FF0000"/>
        </w:rPr>
        <w:t>(</w:t>
      </w:r>
      <w:r w:rsidR="00342717">
        <w:rPr>
          <w:rFonts w:hint="eastAsia"/>
          <w:color w:val="FF0000"/>
        </w:rPr>
        <w:t>4</w:t>
      </w:r>
      <w:r>
        <w:rPr>
          <w:rFonts w:hint="eastAsia"/>
          <w:color w:val="FF0000"/>
        </w:rPr>
        <w:t>)</w:t>
      </w:r>
      <w:r w:rsidR="009035B2">
        <w:rPr>
          <w:rFonts w:hint="eastAsia"/>
          <w:color w:val="FF0000"/>
        </w:rPr>
        <w:t xml:space="preserve"> </w:t>
      </w:r>
      <w:r w:rsidR="002E25DF" w:rsidRPr="008F7CA3">
        <w:rPr>
          <w:rFonts w:hint="eastAsia"/>
          <w:color w:val="FF0000"/>
        </w:rPr>
        <w:t>case</w:t>
      </w:r>
      <w:r w:rsidR="002E25DF" w:rsidRPr="008F7CA3">
        <w:rPr>
          <w:rFonts w:hint="eastAsia"/>
          <w:color w:val="FF0000"/>
        </w:rPr>
        <w:t>函数</w:t>
      </w:r>
      <w:r w:rsidR="002E25DF" w:rsidRPr="008F7CA3">
        <w:rPr>
          <w:rFonts w:hint="eastAsia"/>
          <w:color w:val="FF0000"/>
        </w:rPr>
        <w:t>:</w:t>
      </w:r>
    </w:p>
    <w:p w:rsidR="002E25DF" w:rsidRPr="00B53902" w:rsidRDefault="002E25DF" w:rsidP="002E25DF">
      <w:pPr>
        <w:ind w:firstLineChars="175" w:firstLine="422"/>
        <w:rPr>
          <w:rFonts w:ascii="楷体" w:eastAsia="楷体" w:hAnsi="楷体"/>
          <w:b/>
          <w:sz w:val="24"/>
        </w:rPr>
      </w:pPr>
      <w:r w:rsidRPr="00B53902">
        <w:rPr>
          <w:rFonts w:ascii="楷体" w:eastAsia="楷体" w:hAnsi="楷体" w:hint="eastAsia"/>
          <w:b/>
          <w:color w:val="FF0000"/>
          <w:sz w:val="24"/>
        </w:rPr>
        <w:t>(1)--简单Case函数</w:t>
      </w:r>
    </w:p>
    <w:p w:rsidR="002E25DF" w:rsidRPr="00E975A9" w:rsidRDefault="002E25DF" w:rsidP="002E25DF">
      <w:pPr>
        <w:pStyle w:val="a5"/>
        <w:ind w:left="360" w:firstLine="480"/>
        <w:rPr>
          <w:rFonts w:ascii="楷体" w:eastAsia="楷体" w:hAnsi="楷体"/>
          <w:sz w:val="24"/>
        </w:rPr>
      </w:pPr>
      <w:r w:rsidRPr="00E975A9">
        <w:rPr>
          <w:rFonts w:ascii="楷体" w:eastAsia="楷体" w:hAnsi="楷体"/>
          <w:sz w:val="24"/>
        </w:rPr>
        <w:t>CASE sex</w:t>
      </w:r>
    </w:p>
    <w:p w:rsidR="002E25DF" w:rsidRPr="00E975A9" w:rsidRDefault="002E25DF" w:rsidP="002E25DF">
      <w:pPr>
        <w:pStyle w:val="a5"/>
        <w:ind w:left="360" w:firstLine="48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>
        <w:rPr>
          <w:rFonts w:ascii="楷体" w:eastAsia="楷体" w:hAnsi="楷体" w:hint="eastAsia"/>
          <w:sz w:val="24"/>
        </w:rPr>
        <w:tab/>
      </w:r>
      <w:r>
        <w:rPr>
          <w:rFonts w:ascii="楷体" w:eastAsia="楷体" w:hAnsi="楷体" w:hint="eastAsia"/>
          <w:sz w:val="24"/>
        </w:rPr>
        <w:tab/>
      </w:r>
      <w:r w:rsidRPr="00E975A9">
        <w:rPr>
          <w:rFonts w:ascii="楷体" w:eastAsia="楷体" w:hAnsi="楷体" w:hint="eastAsia"/>
          <w:sz w:val="24"/>
        </w:rPr>
        <w:t>WHEN '1' THEN '男'</w:t>
      </w:r>
    </w:p>
    <w:p w:rsidR="002E25DF" w:rsidRPr="00E975A9" w:rsidRDefault="002E25DF" w:rsidP="002E25DF">
      <w:pPr>
        <w:pStyle w:val="a5"/>
        <w:ind w:left="360" w:firstLine="48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>
        <w:rPr>
          <w:rFonts w:ascii="楷体" w:eastAsia="楷体" w:hAnsi="楷体" w:hint="eastAsia"/>
          <w:sz w:val="24"/>
        </w:rPr>
        <w:tab/>
      </w:r>
      <w:r>
        <w:rPr>
          <w:rFonts w:ascii="楷体" w:eastAsia="楷体" w:hAnsi="楷体" w:hint="eastAsia"/>
          <w:sz w:val="24"/>
        </w:rPr>
        <w:tab/>
      </w:r>
      <w:r w:rsidRPr="00E975A9">
        <w:rPr>
          <w:rFonts w:ascii="楷体" w:eastAsia="楷体" w:hAnsi="楷体" w:hint="eastAsia"/>
          <w:sz w:val="24"/>
        </w:rPr>
        <w:t>WHEN '2' THEN '女'</w:t>
      </w:r>
    </w:p>
    <w:p w:rsidR="002E25DF" w:rsidRPr="00E975A9" w:rsidRDefault="002E25DF" w:rsidP="002E25DF">
      <w:pPr>
        <w:pStyle w:val="a5"/>
        <w:ind w:left="360" w:firstLine="480"/>
        <w:rPr>
          <w:rFonts w:ascii="楷体" w:eastAsia="楷体" w:hAnsi="楷体"/>
          <w:sz w:val="24"/>
        </w:rPr>
      </w:pPr>
      <w:r w:rsidRPr="00E975A9">
        <w:rPr>
          <w:rFonts w:ascii="楷体" w:eastAsia="楷体" w:hAnsi="楷体" w:hint="eastAsia"/>
          <w:sz w:val="24"/>
        </w:rPr>
        <w:t>ELSE '其他' END</w:t>
      </w:r>
    </w:p>
    <w:p w:rsidR="002E25DF" w:rsidRPr="005A670B" w:rsidRDefault="002E25DF" w:rsidP="002E25DF">
      <w:pPr>
        <w:ind w:firstLineChars="175" w:firstLine="422"/>
        <w:rPr>
          <w:rFonts w:ascii="楷体" w:eastAsia="楷体" w:hAnsi="楷体"/>
          <w:b/>
          <w:color w:val="FF0000"/>
          <w:sz w:val="24"/>
        </w:rPr>
      </w:pPr>
      <w:r w:rsidRPr="005A670B">
        <w:rPr>
          <w:rFonts w:ascii="楷体" w:eastAsia="楷体" w:hAnsi="楷体" w:hint="eastAsia"/>
          <w:b/>
          <w:color w:val="FF0000"/>
          <w:sz w:val="24"/>
        </w:rPr>
        <w:t>(2)--Case搜索函数</w:t>
      </w:r>
    </w:p>
    <w:p w:rsidR="002E25DF" w:rsidRPr="00E975A9" w:rsidRDefault="002E25DF" w:rsidP="002E25DF">
      <w:pPr>
        <w:pStyle w:val="a5"/>
        <w:ind w:left="360" w:firstLine="480"/>
        <w:rPr>
          <w:rFonts w:ascii="楷体" w:eastAsia="楷体" w:hAnsi="楷体"/>
          <w:sz w:val="24"/>
        </w:rPr>
      </w:pPr>
      <w:r w:rsidRPr="00E975A9">
        <w:rPr>
          <w:rFonts w:ascii="楷体" w:eastAsia="楷体" w:hAnsi="楷体" w:hint="eastAsia"/>
          <w:sz w:val="24"/>
        </w:rPr>
        <w:t>CASE WHEN sex = '1' THEN '男'</w:t>
      </w:r>
    </w:p>
    <w:p w:rsidR="002E25DF" w:rsidRPr="00E975A9" w:rsidRDefault="002E25DF" w:rsidP="002E25DF">
      <w:pPr>
        <w:pStyle w:val="a5"/>
        <w:ind w:left="360" w:firstLine="48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>
        <w:rPr>
          <w:rFonts w:ascii="楷体" w:eastAsia="楷体" w:hAnsi="楷体" w:hint="eastAsia"/>
          <w:sz w:val="24"/>
        </w:rPr>
        <w:tab/>
      </w:r>
      <w:r w:rsidRPr="00E975A9">
        <w:rPr>
          <w:rFonts w:ascii="楷体" w:eastAsia="楷体" w:hAnsi="楷体" w:hint="eastAsia"/>
          <w:sz w:val="24"/>
        </w:rPr>
        <w:t xml:space="preserve"> WHEN sex = '2' THEN '女'</w:t>
      </w:r>
    </w:p>
    <w:p w:rsidR="002E25DF" w:rsidRDefault="002E25DF" w:rsidP="002E25DF">
      <w:pPr>
        <w:pStyle w:val="a5"/>
        <w:ind w:left="360" w:firstLine="480"/>
        <w:rPr>
          <w:rFonts w:ascii="楷体" w:eastAsia="楷体" w:hAnsi="楷体"/>
          <w:sz w:val="24"/>
        </w:rPr>
      </w:pPr>
      <w:r w:rsidRPr="00E975A9">
        <w:rPr>
          <w:rFonts w:ascii="楷体" w:eastAsia="楷体" w:hAnsi="楷体" w:hint="eastAsia"/>
          <w:sz w:val="24"/>
        </w:rPr>
        <w:t>ELSE '其他' END</w:t>
      </w:r>
    </w:p>
    <w:p w:rsidR="002E25DF" w:rsidRDefault="006168CE" w:rsidP="006168CE">
      <w:pPr>
        <w:pStyle w:val="4"/>
      </w:pPr>
      <w:r>
        <w:rPr>
          <w:rFonts w:hint="eastAsia"/>
        </w:rPr>
        <w:t>(</w:t>
      </w:r>
      <w:r w:rsidR="002D66C2">
        <w:rPr>
          <w:rFonts w:hint="eastAsia"/>
        </w:rPr>
        <w:t>5</w:t>
      </w:r>
      <w:r>
        <w:rPr>
          <w:rFonts w:hint="eastAsia"/>
        </w:rPr>
        <w:t xml:space="preserve">) </w:t>
      </w:r>
      <w:r w:rsidR="002E25DF">
        <w:t>COALESCE</w:t>
      </w:r>
      <w:r w:rsidR="002E25DF">
        <w:rPr>
          <w:rFonts w:hint="eastAsia"/>
        </w:rPr>
        <w:t>()</w:t>
      </w:r>
      <w:r w:rsidR="002E25DF">
        <w:rPr>
          <w:rFonts w:hint="eastAsia"/>
        </w:rPr>
        <w:t>函数</w:t>
      </w:r>
    </w:p>
    <w:p w:rsidR="002E25DF" w:rsidRPr="00F5177F" w:rsidRDefault="002E25DF" w:rsidP="002E25DF">
      <w:pPr>
        <w:ind w:firstLineChars="175" w:firstLine="420"/>
        <w:rPr>
          <w:rFonts w:ascii="楷体" w:eastAsia="楷体" w:hAnsi="楷体"/>
          <w:sz w:val="24"/>
        </w:rPr>
      </w:pPr>
      <w:r w:rsidRPr="00F5177F">
        <w:rPr>
          <w:rFonts w:ascii="楷体" w:eastAsia="楷体" w:hAnsi="楷体"/>
          <w:sz w:val="24"/>
        </w:rPr>
        <w:t>COALESCE (expression_1, expression_2, ...,expression_n)</w:t>
      </w:r>
    </w:p>
    <w:p w:rsidR="002E25DF" w:rsidRPr="00FD544A" w:rsidRDefault="002E25DF" w:rsidP="002E25DF">
      <w:pPr>
        <w:ind w:firstLineChars="175" w:firstLine="420"/>
        <w:rPr>
          <w:rFonts w:ascii="楷体" w:eastAsia="楷体" w:hAnsi="楷体"/>
          <w:color w:val="FF0000"/>
          <w:sz w:val="24"/>
        </w:rPr>
      </w:pPr>
      <w:r w:rsidRPr="00B46BFD">
        <w:rPr>
          <w:rFonts w:ascii="楷体" w:eastAsia="楷体" w:hAnsi="楷体"/>
          <w:sz w:val="24"/>
        </w:rPr>
        <w:t>依次参考各参数表达式，遇到非null值即停止并返回该值。如果所有的表达式都是空值，最终将返回一个空值。</w:t>
      </w:r>
    </w:p>
    <w:p w:rsidR="002E25DF" w:rsidRDefault="00DC72A6" w:rsidP="002E25DF">
      <w:pPr>
        <w:pStyle w:val="4"/>
      </w:pPr>
      <w:r>
        <w:rPr>
          <w:rFonts w:hint="eastAsia"/>
        </w:rPr>
        <w:lastRenderedPageBreak/>
        <w:t>(</w:t>
      </w:r>
      <w:r w:rsidR="002D4690">
        <w:rPr>
          <w:rFonts w:hint="eastAsia"/>
        </w:rPr>
        <w:t>6</w:t>
      </w:r>
      <w:r>
        <w:rPr>
          <w:rFonts w:hint="eastAsia"/>
        </w:rPr>
        <w:t>)</w:t>
      </w:r>
      <w:r w:rsidR="002E25DF">
        <w:rPr>
          <w:rFonts w:hint="eastAsia"/>
        </w:rPr>
        <w:t xml:space="preserve"> </w:t>
      </w:r>
      <w:r w:rsidR="002E25DF">
        <w:rPr>
          <w:rFonts w:hint="eastAsia"/>
        </w:rPr>
        <w:t>排序</w:t>
      </w:r>
      <w:r w:rsidR="002E25DF">
        <w:rPr>
          <w:rFonts w:hint="eastAsia"/>
        </w:rPr>
        <w:t>: order by</w:t>
      </w:r>
    </w:p>
    <w:p w:rsidR="002E25DF" w:rsidRDefault="002E25DF" w:rsidP="002E25DF">
      <w:r>
        <w:rPr>
          <w:rFonts w:hint="eastAsia"/>
        </w:rPr>
        <w:tab/>
      </w:r>
      <w:r>
        <w:rPr>
          <w:rFonts w:hint="eastAsia"/>
        </w:rPr>
        <w:t>多列排序</w:t>
      </w:r>
      <w:r>
        <w:rPr>
          <w:rFonts w:hint="eastAsia"/>
        </w:rPr>
        <w:t>:</w:t>
      </w:r>
    </w:p>
    <w:p w:rsidR="002E25DF" w:rsidRDefault="002E25DF" w:rsidP="002E25DF">
      <w:pPr>
        <w:pStyle w:val="a5"/>
        <w:ind w:left="360" w:firstLineChars="0" w:firstLine="0"/>
        <w:rPr>
          <w:rFonts w:ascii="楷体" w:eastAsia="楷体" w:hAnsi="楷体"/>
          <w:b/>
          <w:color w:val="FF0000"/>
          <w:sz w:val="24"/>
        </w:rPr>
      </w:pPr>
      <w:r w:rsidRPr="006F5952">
        <w:rPr>
          <w:rFonts w:ascii="楷体" w:eastAsia="楷体" w:hAnsi="楷体" w:hint="eastAsia"/>
          <w:sz w:val="24"/>
        </w:rPr>
        <w:t xml:space="preserve">select * from emp order by </w:t>
      </w:r>
      <w:r w:rsidRPr="00843BA8">
        <w:rPr>
          <w:rFonts w:ascii="楷体" w:eastAsia="楷体" w:hAnsi="楷体" w:hint="eastAsia"/>
          <w:b/>
          <w:color w:val="FF0000"/>
          <w:sz w:val="24"/>
        </w:rPr>
        <w:t>id desc</w:t>
      </w:r>
      <w:r w:rsidRPr="006F5952">
        <w:rPr>
          <w:rFonts w:ascii="楷体" w:eastAsia="楷体" w:hAnsi="楷体" w:hint="eastAsia"/>
          <w:sz w:val="24"/>
        </w:rPr>
        <w:t>,</w:t>
      </w:r>
      <w:r w:rsidRPr="00294A9E">
        <w:rPr>
          <w:rFonts w:ascii="楷体" w:eastAsia="楷体" w:hAnsi="楷体" w:hint="eastAsia"/>
          <w:b/>
          <w:color w:val="FF0000"/>
          <w:sz w:val="24"/>
        </w:rPr>
        <w:t xml:space="preserve"> birthday asc</w:t>
      </w:r>
    </w:p>
    <w:p w:rsidR="002E25DF" w:rsidRDefault="00225F62" w:rsidP="002E25DF">
      <w:pPr>
        <w:pStyle w:val="4"/>
      </w:pPr>
      <w:r>
        <w:rPr>
          <w:rFonts w:hint="eastAsia"/>
        </w:rPr>
        <w:t>(</w:t>
      </w:r>
      <w:r w:rsidR="00F23C06">
        <w:rPr>
          <w:rFonts w:hint="eastAsia"/>
        </w:rPr>
        <w:t>7</w:t>
      </w:r>
      <w:r>
        <w:rPr>
          <w:rFonts w:hint="eastAsia"/>
        </w:rPr>
        <w:t xml:space="preserve">) </w:t>
      </w:r>
      <w:r w:rsidR="002E25DF">
        <w:rPr>
          <w:rFonts w:hint="eastAsia"/>
        </w:rPr>
        <w:t xml:space="preserve">group  by </w:t>
      </w:r>
      <w:r w:rsidR="002E25DF">
        <w:rPr>
          <w:rFonts w:hint="eastAsia"/>
        </w:rPr>
        <w:t>和</w:t>
      </w:r>
      <w:r w:rsidR="002E25DF">
        <w:rPr>
          <w:rFonts w:hint="eastAsia"/>
        </w:rPr>
        <w:t xml:space="preserve"> having</w:t>
      </w:r>
      <w:r w:rsidR="002E25DF">
        <w:rPr>
          <w:rFonts w:hint="eastAsia"/>
        </w:rPr>
        <w:t>子句</w:t>
      </w:r>
      <w:r w:rsidR="002E25DF">
        <w:rPr>
          <w:rFonts w:hint="eastAsia"/>
        </w:rPr>
        <w:t>:</w:t>
      </w:r>
    </w:p>
    <w:p w:rsidR="002E25DF" w:rsidRDefault="002E25DF" w:rsidP="002E25DF">
      <w:pPr>
        <w:pStyle w:val="a5"/>
        <w:ind w:left="360" w:firstLineChars="0" w:firstLine="0"/>
        <w:rPr>
          <w:rFonts w:ascii="楷体" w:eastAsia="楷体" w:hAnsi="楷体"/>
          <w:sz w:val="24"/>
        </w:rPr>
      </w:pPr>
      <w:r w:rsidRPr="00AC7825">
        <w:rPr>
          <w:rFonts w:ascii="楷体" w:eastAsia="楷体" w:hAnsi="楷体" w:hint="eastAsia"/>
          <w:sz w:val="24"/>
        </w:rPr>
        <w:t xml:space="preserve">group by用于分组, </w:t>
      </w:r>
      <w:r>
        <w:rPr>
          <w:rFonts w:ascii="楷体" w:eastAsia="楷体" w:hAnsi="楷体" w:hint="eastAsia"/>
          <w:sz w:val="24"/>
        </w:rPr>
        <w:t xml:space="preserve">   </w:t>
      </w:r>
      <w:r w:rsidRPr="0046363A">
        <w:rPr>
          <w:rFonts w:ascii="楷体" w:eastAsia="楷体" w:hAnsi="楷体" w:hint="eastAsia"/>
          <w:sz w:val="24"/>
          <w:highlight w:val="yellow"/>
        </w:rPr>
        <w:t>having用于分组查询后的结果</w:t>
      </w:r>
      <w:r>
        <w:rPr>
          <w:rFonts w:ascii="楷体" w:eastAsia="楷体" w:hAnsi="楷体" w:hint="eastAsia"/>
          <w:sz w:val="24"/>
          <w:highlight w:val="yellow"/>
        </w:rPr>
        <w:t>进行筛选</w:t>
      </w:r>
      <w:r w:rsidRPr="0046363A">
        <w:rPr>
          <w:rFonts w:ascii="楷体" w:eastAsia="楷体" w:hAnsi="楷体" w:hint="eastAsia"/>
          <w:sz w:val="24"/>
          <w:highlight w:val="yellow"/>
        </w:rPr>
        <w:t>.</w:t>
      </w:r>
    </w:p>
    <w:p w:rsidR="002E25DF" w:rsidRDefault="002E25DF" w:rsidP="002E25DF">
      <w:pPr>
        <w:pStyle w:val="a5"/>
        <w:ind w:left="360" w:firstLineChars="0" w:firstLine="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 xml:space="preserve">select max(sal) from emp </w:t>
      </w:r>
      <w:r w:rsidRPr="00C24A7E">
        <w:rPr>
          <w:rFonts w:ascii="楷体" w:eastAsia="楷体" w:hAnsi="楷体" w:hint="eastAsia"/>
          <w:b/>
          <w:color w:val="FF0000"/>
          <w:sz w:val="24"/>
        </w:rPr>
        <w:t>group by</w:t>
      </w:r>
      <w:r>
        <w:rPr>
          <w:rFonts w:ascii="楷体" w:eastAsia="楷体" w:hAnsi="楷体" w:hint="eastAsia"/>
          <w:sz w:val="24"/>
        </w:rPr>
        <w:t xml:space="preserve"> sal</w:t>
      </w:r>
      <w:r w:rsidRPr="006B6D37">
        <w:rPr>
          <w:rFonts w:ascii="楷体" w:eastAsia="楷体" w:hAnsi="楷体" w:hint="eastAsia"/>
          <w:b/>
          <w:color w:val="FF0000"/>
          <w:sz w:val="24"/>
        </w:rPr>
        <w:t xml:space="preserve"> having max(sal)</w:t>
      </w:r>
      <w:r>
        <w:rPr>
          <w:rFonts w:ascii="楷体" w:eastAsia="楷体" w:hAnsi="楷体" w:hint="eastAsia"/>
          <w:sz w:val="24"/>
        </w:rPr>
        <w:t xml:space="preserve"> &gt; 200</w:t>
      </w:r>
    </w:p>
    <w:p w:rsidR="002E25DF" w:rsidRPr="00716FED" w:rsidRDefault="002E25DF" w:rsidP="002E25DF">
      <w:pPr>
        <w:pStyle w:val="a5"/>
        <w:ind w:left="360" w:firstLineChars="0" w:firstLine="0"/>
        <w:rPr>
          <w:rFonts w:ascii="楷体" w:eastAsia="楷体" w:hAnsi="楷体"/>
          <w:b/>
          <w:sz w:val="24"/>
        </w:rPr>
      </w:pPr>
      <w:r w:rsidRPr="00716FED">
        <w:rPr>
          <w:rFonts w:ascii="楷体" w:eastAsia="楷体" w:hAnsi="楷体" w:hint="eastAsia"/>
          <w:b/>
          <w:sz w:val="24"/>
        </w:rPr>
        <w:t>顺序: group by -&gt; having -&gt; order by</w:t>
      </w:r>
    </w:p>
    <w:p w:rsidR="002E25DF" w:rsidRPr="001E76E2" w:rsidRDefault="00067352" w:rsidP="002E25DF">
      <w:pPr>
        <w:pStyle w:val="4"/>
        <w:rPr>
          <w:color w:val="FF0000"/>
        </w:rPr>
      </w:pPr>
      <w:r>
        <w:rPr>
          <w:rFonts w:hint="eastAsia"/>
        </w:rPr>
        <w:t>(</w:t>
      </w:r>
      <w:r w:rsidR="003B59C2">
        <w:rPr>
          <w:rFonts w:hint="eastAsia"/>
        </w:rPr>
        <w:t>8</w:t>
      </w:r>
      <w:r>
        <w:rPr>
          <w:rFonts w:hint="eastAsia"/>
        </w:rPr>
        <w:t>)</w:t>
      </w:r>
      <w:r w:rsidR="002E25DF">
        <w:rPr>
          <w:rFonts w:hint="eastAsia"/>
        </w:rPr>
        <w:t>比较运算符</w:t>
      </w:r>
      <w:r w:rsidR="002E25DF">
        <w:rPr>
          <w:rFonts w:hint="eastAsia"/>
        </w:rPr>
        <w:t xml:space="preserve">:  </w:t>
      </w:r>
      <w:r w:rsidR="002E25DF" w:rsidRPr="001E76E2">
        <w:rPr>
          <w:rFonts w:hint="eastAsia"/>
          <w:color w:val="FF0000"/>
        </w:rPr>
        <w:t>any, all, in</w:t>
      </w:r>
    </w:p>
    <w:p w:rsidR="002E25DF" w:rsidRDefault="002E25DF" w:rsidP="002E25DF">
      <w:pPr>
        <w:pStyle w:val="5"/>
      </w:pPr>
      <w:r>
        <w:rPr>
          <w:rFonts w:hint="eastAsia"/>
          <w:color w:val="FF0000"/>
        </w:rPr>
        <w:t xml:space="preserve">(1) </w:t>
      </w:r>
      <w:r w:rsidRPr="0064183C">
        <w:rPr>
          <w:rFonts w:hint="eastAsia"/>
          <w:color w:val="FF0000"/>
        </w:rPr>
        <w:t xml:space="preserve">any: </w:t>
      </w:r>
      <w:r>
        <w:rPr>
          <w:rFonts w:hint="eastAsia"/>
        </w:rPr>
        <w:t>任意一个</w:t>
      </w:r>
    </w:p>
    <w:p w:rsidR="002E25DF" w:rsidRDefault="002E25DF" w:rsidP="002E25DF">
      <w:pPr>
        <w:pStyle w:val="a5"/>
        <w:ind w:left="360" w:firstLineChars="0" w:firstLine="0"/>
        <w:rPr>
          <w:rFonts w:ascii="楷体" w:eastAsia="楷体" w:hAnsi="楷体"/>
          <w:sz w:val="24"/>
        </w:rPr>
      </w:pPr>
      <w:r w:rsidRPr="007569B7">
        <w:rPr>
          <w:rFonts w:ascii="楷体" w:eastAsia="楷体" w:hAnsi="楷体"/>
          <w:sz w:val="24"/>
        </w:rPr>
        <w:t xml:space="preserve">select e.empno, e.ename from emp e where e.sal &gt; </w:t>
      </w:r>
      <w:r w:rsidRPr="00A43229">
        <w:rPr>
          <w:rFonts w:ascii="楷体" w:eastAsia="楷体" w:hAnsi="楷体"/>
          <w:b/>
          <w:color w:val="FF0000"/>
          <w:sz w:val="28"/>
        </w:rPr>
        <w:t xml:space="preserve">any </w:t>
      </w:r>
      <w:r w:rsidRPr="007569B7">
        <w:rPr>
          <w:rFonts w:ascii="楷体" w:eastAsia="楷体" w:hAnsi="楷体"/>
          <w:sz w:val="24"/>
        </w:rPr>
        <w:t>(select sal from emp b where b.deptno = 30);</w:t>
      </w:r>
    </w:p>
    <w:p w:rsidR="002E25DF" w:rsidRDefault="002E25DF" w:rsidP="002E25DF">
      <w:pPr>
        <w:pStyle w:val="a5"/>
        <w:ind w:left="360" w:firstLineChars="0" w:firstLine="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等价于</w:t>
      </w:r>
    </w:p>
    <w:p w:rsidR="002E25DF" w:rsidRDefault="002E25DF" w:rsidP="002E25DF">
      <w:pPr>
        <w:pStyle w:val="a5"/>
        <w:ind w:left="360" w:firstLineChars="0" w:firstLine="0"/>
        <w:rPr>
          <w:rFonts w:ascii="楷体" w:eastAsia="楷体" w:hAnsi="楷体"/>
          <w:sz w:val="24"/>
        </w:rPr>
      </w:pPr>
      <w:r w:rsidRPr="007569B7">
        <w:rPr>
          <w:rFonts w:ascii="楷体" w:eastAsia="楷体" w:hAnsi="楷体"/>
          <w:sz w:val="24"/>
        </w:rPr>
        <w:t>select e.empno, e</w:t>
      </w:r>
      <w:r>
        <w:rPr>
          <w:rFonts w:ascii="楷体" w:eastAsia="楷体" w:hAnsi="楷体"/>
          <w:sz w:val="24"/>
        </w:rPr>
        <w:t xml:space="preserve">.ename from emp e where e.sal &gt; </w:t>
      </w:r>
      <w:r w:rsidRPr="007569B7">
        <w:rPr>
          <w:rFonts w:ascii="楷体" w:eastAsia="楷体" w:hAnsi="楷体"/>
          <w:sz w:val="24"/>
        </w:rPr>
        <w:t>(select</w:t>
      </w:r>
      <w:r w:rsidRPr="00263952">
        <w:rPr>
          <w:rFonts w:ascii="楷体" w:eastAsia="楷体" w:hAnsi="楷体"/>
          <w:sz w:val="24"/>
        </w:rPr>
        <w:t xml:space="preserve"> </w:t>
      </w:r>
      <w:r w:rsidRPr="000A453C">
        <w:rPr>
          <w:rFonts w:ascii="楷体" w:eastAsia="楷体" w:hAnsi="楷体"/>
          <w:b/>
          <w:color w:val="FF0000"/>
          <w:sz w:val="24"/>
        </w:rPr>
        <w:t>min(sal)</w:t>
      </w:r>
      <w:r w:rsidRPr="00263952">
        <w:rPr>
          <w:rFonts w:ascii="楷体" w:eastAsia="楷体" w:hAnsi="楷体"/>
          <w:sz w:val="24"/>
        </w:rPr>
        <w:t xml:space="preserve"> </w:t>
      </w:r>
      <w:r w:rsidRPr="007569B7">
        <w:rPr>
          <w:rFonts w:ascii="楷体" w:eastAsia="楷体" w:hAnsi="楷体"/>
          <w:sz w:val="24"/>
        </w:rPr>
        <w:t>from emp b where b.deptno = 30);</w:t>
      </w:r>
    </w:p>
    <w:p w:rsidR="002E25DF" w:rsidRDefault="002E25DF" w:rsidP="002E25DF">
      <w:pPr>
        <w:pStyle w:val="5"/>
      </w:pPr>
      <w:r w:rsidRPr="00D338D6">
        <w:rPr>
          <w:rFonts w:hint="eastAsia"/>
        </w:rPr>
        <w:t>(2)all</w:t>
      </w:r>
      <w:r>
        <w:rPr>
          <w:rFonts w:hint="eastAsia"/>
        </w:rPr>
        <w:t xml:space="preserve">: </w:t>
      </w:r>
      <w:r>
        <w:rPr>
          <w:rFonts w:hint="eastAsia"/>
        </w:rPr>
        <w:t>所有的都满足条件</w:t>
      </w:r>
    </w:p>
    <w:p w:rsidR="002E25DF" w:rsidRPr="009E42D7" w:rsidRDefault="002E25DF" w:rsidP="002E25DF">
      <w:pPr>
        <w:pStyle w:val="a5"/>
        <w:ind w:left="360" w:firstLineChars="0" w:firstLine="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s</w:t>
      </w:r>
      <w:r w:rsidRPr="009E42D7">
        <w:rPr>
          <w:rFonts w:ascii="楷体" w:eastAsia="楷体" w:hAnsi="楷体" w:hint="eastAsia"/>
          <w:sz w:val="24"/>
        </w:rPr>
        <w:t>alary &gt; any(</w:t>
      </w:r>
      <w:r w:rsidRPr="009E42D7">
        <w:rPr>
          <w:rFonts w:ascii="楷体" w:eastAsia="楷体" w:hAnsi="楷体"/>
          <w:sz w:val="24"/>
        </w:rPr>
        <w:t>…</w:t>
      </w:r>
      <w:r w:rsidRPr="009E42D7">
        <w:rPr>
          <w:rFonts w:ascii="楷体" w:eastAsia="楷体" w:hAnsi="楷体" w:hint="eastAsia"/>
          <w:sz w:val="24"/>
        </w:rPr>
        <w:t xml:space="preserve">)大于最小的;  salary  &lt; </w:t>
      </w:r>
      <w:r>
        <w:rPr>
          <w:rFonts w:ascii="楷体" w:eastAsia="楷体" w:hAnsi="楷体" w:hint="eastAsia"/>
          <w:sz w:val="24"/>
        </w:rPr>
        <w:t>ANY</w:t>
      </w:r>
      <w:r w:rsidRPr="009E42D7">
        <w:rPr>
          <w:rFonts w:ascii="楷体" w:eastAsia="楷体" w:hAnsi="楷体" w:hint="eastAsia"/>
          <w:sz w:val="24"/>
        </w:rPr>
        <w:t>(</w:t>
      </w:r>
      <w:r w:rsidRPr="009E42D7">
        <w:rPr>
          <w:rFonts w:ascii="楷体" w:eastAsia="楷体" w:hAnsi="楷体"/>
          <w:sz w:val="24"/>
        </w:rPr>
        <w:t>…</w:t>
      </w:r>
      <w:r w:rsidRPr="009E42D7">
        <w:rPr>
          <w:rFonts w:ascii="楷体" w:eastAsia="楷体" w:hAnsi="楷体" w:hint="eastAsia"/>
          <w:sz w:val="24"/>
        </w:rPr>
        <w:t>)</w:t>
      </w:r>
      <w:r>
        <w:rPr>
          <w:rFonts w:ascii="楷体" w:eastAsia="楷体" w:hAnsi="楷体" w:hint="eastAsia"/>
          <w:sz w:val="24"/>
        </w:rPr>
        <w:t>小于最大</w:t>
      </w:r>
      <w:r w:rsidRPr="009E42D7">
        <w:rPr>
          <w:rFonts w:ascii="楷体" w:eastAsia="楷体" w:hAnsi="楷体" w:hint="eastAsia"/>
          <w:sz w:val="24"/>
        </w:rPr>
        <w:t xml:space="preserve">的; </w:t>
      </w:r>
    </w:p>
    <w:p w:rsidR="002E25DF" w:rsidRPr="002B744F" w:rsidRDefault="002E25DF" w:rsidP="002B744F">
      <w:pPr>
        <w:pStyle w:val="a5"/>
        <w:ind w:left="360" w:firstLineChars="0" w:firstLine="0"/>
        <w:rPr>
          <w:rFonts w:ascii="楷体" w:eastAsia="楷体" w:hAnsi="楷体"/>
          <w:sz w:val="24"/>
        </w:rPr>
      </w:pPr>
      <w:r w:rsidRPr="009E42D7">
        <w:rPr>
          <w:rFonts w:ascii="楷体" w:eastAsia="楷体" w:hAnsi="楷体" w:hint="eastAsia"/>
          <w:sz w:val="24"/>
        </w:rPr>
        <w:t>salary &gt;</w:t>
      </w:r>
      <w:r>
        <w:rPr>
          <w:rFonts w:ascii="楷体" w:eastAsia="楷体" w:hAnsi="楷体" w:hint="eastAsia"/>
          <w:sz w:val="24"/>
        </w:rPr>
        <w:t xml:space="preserve"> </w:t>
      </w:r>
      <w:r w:rsidRPr="009E42D7">
        <w:rPr>
          <w:rFonts w:ascii="楷体" w:eastAsia="楷体" w:hAnsi="楷体" w:hint="eastAsia"/>
          <w:sz w:val="24"/>
        </w:rPr>
        <w:t>all(</w:t>
      </w:r>
      <w:r w:rsidRPr="009E42D7">
        <w:rPr>
          <w:rFonts w:ascii="楷体" w:eastAsia="楷体" w:hAnsi="楷体"/>
          <w:sz w:val="24"/>
        </w:rPr>
        <w:t>…</w:t>
      </w:r>
      <w:r w:rsidRPr="009E42D7">
        <w:rPr>
          <w:rFonts w:ascii="楷体" w:eastAsia="楷体" w:hAnsi="楷体" w:hint="eastAsia"/>
          <w:sz w:val="24"/>
        </w:rPr>
        <w:t xml:space="preserve">)大于最大的; </w:t>
      </w:r>
      <w:r>
        <w:rPr>
          <w:rFonts w:ascii="楷体" w:eastAsia="楷体" w:hAnsi="楷体" w:hint="eastAsia"/>
          <w:sz w:val="24"/>
        </w:rPr>
        <w:t xml:space="preserve">  </w:t>
      </w:r>
      <w:r w:rsidRPr="009E42D7">
        <w:rPr>
          <w:rFonts w:ascii="楷体" w:eastAsia="楷体" w:hAnsi="楷体" w:hint="eastAsia"/>
          <w:sz w:val="24"/>
        </w:rPr>
        <w:t xml:space="preserve">salary </w:t>
      </w:r>
      <w:r>
        <w:rPr>
          <w:rFonts w:ascii="楷体" w:eastAsia="楷体" w:hAnsi="楷体" w:hint="eastAsia"/>
          <w:sz w:val="24"/>
        </w:rPr>
        <w:t xml:space="preserve"> </w:t>
      </w:r>
      <w:r w:rsidRPr="009E42D7">
        <w:rPr>
          <w:rFonts w:ascii="楷体" w:eastAsia="楷体" w:hAnsi="楷体" w:hint="eastAsia"/>
          <w:sz w:val="24"/>
        </w:rPr>
        <w:t>&lt; ALL(</w:t>
      </w:r>
      <w:r w:rsidRPr="009E42D7">
        <w:rPr>
          <w:rFonts w:ascii="楷体" w:eastAsia="楷体" w:hAnsi="楷体"/>
          <w:sz w:val="24"/>
        </w:rPr>
        <w:t>…</w:t>
      </w:r>
      <w:r w:rsidRPr="009E42D7">
        <w:rPr>
          <w:rFonts w:ascii="楷体" w:eastAsia="楷体" w:hAnsi="楷体" w:hint="eastAsia"/>
          <w:sz w:val="24"/>
        </w:rPr>
        <w:t>)小于最小</w:t>
      </w:r>
      <w:r>
        <w:rPr>
          <w:rFonts w:ascii="楷体" w:eastAsia="楷体" w:hAnsi="楷体" w:hint="eastAsia"/>
          <w:sz w:val="24"/>
        </w:rPr>
        <w:t>;</w:t>
      </w:r>
    </w:p>
    <w:p w:rsidR="003A5F71" w:rsidRDefault="00066C4C" w:rsidP="00FE28F8">
      <w:pPr>
        <w:pStyle w:val="2"/>
        <w:rPr>
          <w:sz w:val="32"/>
        </w:rPr>
      </w:pPr>
      <w:r w:rsidRPr="00FE28F8">
        <w:rPr>
          <w:rFonts w:hint="eastAsia"/>
          <w:sz w:val="32"/>
        </w:rPr>
        <w:t>七.</w:t>
      </w:r>
      <w:r w:rsidR="007154F8">
        <w:rPr>
          <w:rFonts w:hint="eastAsia"/>
          <w:sz w:val="32"/>
        </w:rPr>
        <w:t>数据</w:t>
      </w:r>
      <w:r w:rsidR="00B166B7" w:rsidRPr="00FE28F8">
        <w:rPr>
          <w:rFonts w:hint="eastAsia"/>
          <w:sz w:val="32"/>
        </w:rPr>
        <w:t>管理</w:t>
      </w:r>
    </w:p>
    <w:p w:rsidR="00EF6CC3" w:rsidRDefault="00EF6CC3" w:rsidP="000E7154">
      <w:pPr>
        <w:pStyle w:val="3"/>
        <w:rPr>
          <w:sz w:val="28"/>
        </w:rPr>
      </w:pPr>
      <w:r w:rsidRPr="000E7154">
        <w:rPr>
          <w:rFonts w:hint="eastAsia"/>
          <w:sz w:val="28"/>
        </w:rPr>
        <w:t>1.</w:t>
      </w:r>
      <w:r w:rsidR="0039140C">
        <w:rPr>
          <w:rFonts w:hint="eastAsia"/>
          <w:sz w:val="28"/>
        </w:rPr>
        <w:t>权限</w:t>
      </w:r>
      <w:r w:rsidR="0039140C">
        <w:rPr>
          <w:rFonts w:hint="eastAsia"/>
          <w:sz w:val="28"/>
        </w:rPr>
        <w:t xml:space="preserve"> sysdate &gt; sysoper &gt; dba</w:t>
      </w:r>
    </w:p>
    <w:p w:rsidR="00374206" w:rsidRDefault="003405BA" w:rsidP="007C7EB0">
      <w:pPr>
        <w:ind w:firstLine="360"/>
        <w:rPr>
          <w:rFonts w:ascii="楷体" w:eastAsia="楷体" w:hAnsi="楷体"/>
          <w:sz w:val="28"/>
        </w:rPr>
      </w:pPr>
      <w:r>
        <w:rPr>
          <w:rFonts w:ascii="楷体" w:eastAsia="楷体" w:hAnsi="楷体" w:hint="eastAsia"/>
          <w:sz w:val="28"/>
        </w:rPr>
        <w:t>s</w:t>
      </w:r>
      <w:r w:rsidR="00DD4D5E" w:rsidRPr="007C7EB0">
        <w:rPr>
          <w:rFonts w:ascii="楷体" w:eastAsia="楷体" w:hAnsi="楷体" w:hint="eastAsia"/>
          <w:sz w:val="28"/>
        </w:rPr>
        <w:t>ysdate</w:t>
      </w:r>
      <w:r w:rsidR="00D72028" w:rsidRPr="007C7EB0">
        <w:rPr>
          <w:rFonts w:ascii="楷体" w:eastAsia="楷体" w:hAnsi="楷体" w:hint="eastAsia"/>
          <w:sz w:val="28"/>
        </w:rPr>
        <w:t>用户具有创建数据库的权限</w:t>
      </w:r>
      <w:r w:rsidR="009950EB">
        <w:rPr>
          <w:rFonts w:ascii="楷体" w:eastAsia="楷体" w:hAnsi="楷体" w:hint="eastAsia"/>
          <w:sz w:val="28"/>
        </w:rPr>
        <w:t>, 其他两个用户没有.</w:t>
      </w:r>
    </w:p>
    <w:p w:rsidR="0032768D" w:rsidRDefault="00B041E7" w:rsidP="0032768D">
      <w:pPr>
        <w:pStyle w:val="3"/>
        <w:rPr>
          <w:color w:val="000000" w:themeColor="text1"/>
          <w:sz w:val="28"/>
        </w:rPr>
      </w:pPr>
      <w:r w:rsidRPr="009020D2">
        <w:rPr>
          <w:rFonts w:hint="eastAsia"/>
          <w:color w:val="FF0000"/>
          <w:sz w:val="28"/>
        </w:rPr>
        <w:t>2.</w:t>
      </w:r>
      <w:r w:rsidRPr="009020D2">
        <w:rPr>
          <w:rFonts w:hint="eastAsia"/>
          <w:color w:val="FF0000"/>
          <w:sz w:val="28"/>
        </w:rPr>
        <w:t>数据库的导出</w:t>
      </w:r>
      <w:r w:rsidR="00BB41D3" w:rsidRPr="009020D2">
        <w:rPr>
          <w:rFonts w:hint="eastAsia"/>
          <w:color w:val="FF0000"/>
          <w:sz w:val="28"/>
        </w:rPr>
        <w:t xml:space="preserve">: </w:t>
      </w:r>
      <w:r w:rsidR="00BB41D3" w:rsidRPr="0002228A">
        <w:rPr>
          <w:rFonts w:hint="eastAsia"/>
          <w:color w:val="000000" w:themeColor="text1"/>
          <w:sz w:val="28"/>
          <w:highlight w:val="yellow"/>
        </w:rPr>
        <w:t>导出表</w:t>
      </w:r>
      <w:r w:rsidR="00BB41D3" w:rsidRPr="0002228A">
        <w:rPr>
          <w:rFonts w:hint="eastAsia"/>
          <w:color w:val="000000" w:themeColor="text1"/>
          <w:sz w:val="28"/>
          <w:highlight w:val="yellow"/>
        </w:rPr>
        <w:t xml:space="preserve">, </w:t>
      </w:r>
      <w:r w:rsidR="00BB41D3" w:rsidRPr="0002228A">
        <w:rPr>
          <w:rFonts w:hint="eastAsia"/>
          <w:color w:val="000000" w:themeColor="text1"/>
          <w:sz w:val="28"/>
          <w:highlight w:val="yellow"/>
        </w:rPr>
        <w:t>导出方案</w:t>
      </w:r>
      <w:r w:rsidR="00BB41D3" w:rsidRPr="0002228A">
        <w:rPr>
          <w:rFonts w:hint="eastAsia"/>
          <w:color w:val="000000" w:themeColor="text1"/>
          <w:sz w:val="28"/>
          <w:highlight w:val="yellow"/>
        </w:rPr>
        <w:t xml:space="preserve">, </w:t>
      </w:r>
      <w:r w:rsidR="00BB41D3" w:rsidRPr="0002228A">
        <w:rPr>
          <w:rFonts w:hint="eastAsia"/>
          <w:color w:val="000000" w:themeColor="text1"/>
          <w:sz w:val="28"/>
          <w:highlight w:val="yellow"/>
        </w:rPr>
        <w:t>导出数据库三种</w:t>
      </w:r>
    </w:p>
    <w:p w:rsidR="00E95505" w:rsidRPr="001E2A28" w:rsidRDefault="00E95505" w:rsidP="00E95505">
      <w:pPr>
        <w:rPr>
          <w:rFonts w:ascii="楷体" w:eastAsia="楷体" w:hAnsi="楷体"/>
          <w:sz w:val="24"/>
        </w:rPr>
      </w:pPr>
      <w:r w:rsidRPr="001E2A28">
        <w:rPr>
          <w:rFonts w:ascii="楷体" w:eastAsia="楷体" w:hAnsi="楷体" w:hint="eastAsia"/>
          <w:sz w:val="24"/>
        </w:rPr>
        <w:t>用户和方案的关系</w:t>
      </w:r>
      <w:r w:rsidR="00DA674F">
        <w:rPr>
          <w:rFonts w:ascii="楷体" w:eastAsia="楷体" w:hAnsi="楷体" w:hint="eastAsia"/>
          <w:sz w:val="24"/>
        </w:rPr>
        <w:t>:</w:t>
      </w:r>
    </w:p>
    <w:p w:rsidR="0032768D" w:rsidRPr="00895053" w:rsidRDefault="009053DE" w:rsidP="0032768D">
      <w:pPr>
        <w:rPr>
          <w:rFonts w:ascii="楷体" w:eastAsia="楷体" w:hAnsi="楷体"/>
          <w:sz w:val="28"/>
        </w:rPr>
      </w:pPr>
      <w:r>
        <w:rPr>
          <w:noProof/>
        </w:rPr>
        <w:lastRenderedPageBreak/>
        <w:drawing>
          <wp:inline distT="0" distB="0" distL="0" distR="0">
            <wp:extent cx="2518913" cy="1470305"/>
            <wp:effectExtent l="0" t="0" r="0" b="0"/>
            <wp:docPr id="1" name="图片 1" descr="C:\Users\Lenovo\Desktop\王飞\个人文档\oracle\Oracle学习笔记\用户和方案的关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Desktop\王飞\个人文档\oracle\Oracle学习笔记\用户和方案的关系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9048" cy="1470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95505" w:rsidRPr="00895053">
        <w:rPr>
          <w:rFonts w:ascii="楷体" w:eastAsia="楷体" w:hAnsi="楷体"/>
          <w:sz w:val="28"/>
        </w:rPr>
        <w:t xml:space="preserve"> </w:t>
      </w:r>
    </w:p>
    <w:p w:rsidR="00905ACF" w:rsidRPr="008F2F76" w:rsidRDefault="002852C9" w:rsidP="00802B3A">
      <w:pPr>
        <w:rPr>
          <w:rFonts w:ascii="楷体" w:eastAsia="楷体" w:hAnsi="楷体"/>
          <w:sz w:val="24"/>
        </w:rPr>
      </w:pPr>
      <w:r w:rsidRPr="008F2F76">
        <w:rPr>
          <w:rFonts w:ascii="楷体" w:eastAsia="楷体" w:hAnsi="楷体" w:hint="eastAsia"/>
          <w:sz w:val="24"/>
        </w:rPr>
        <w:t>导出使用exp</w:t>
      </w:r>
      <w:r w:rsidR="000F6ED0" w:rsidRPr="008F2F76">
        <w:rPr>
          <w:rFonts w:ascii="楷体" w:eastAsia="楷体" w:hAnsi="楷体" w:hint="eastAsia"/>
          <w:sz w:val="24"/>
        </w:rPr>
        <w:t>命令来完成, 该命令常用的选项:</w:t>
      </w:r>
    </w:p>
    <w:p w:rsidR="000F6ED0" w:rsidRPr="00654F9B" w:rsidRDefault="004B475B" w:rsidP="00654F9B">
      <w:pPr>
        <w:pStyle w:val="a5"/>
        <w:numPr>
          <w:ilvl w:val="0"/>
          <w:numId w:val="14"/>
        </w:numPr>
        <w:ind w:firstLineChars="0"/>
        <w:rPr>
          <w:rFonts w:ascii="楷体" w:eastAsia="楷体" w:hAnsi="楷体"/>
          <w:sz w:val="24"/>
        </w:rPr>
      </w:pPr>
      <w:r w:rsidRPr="004C1CB6">
        <w:rPr>
          <w:rFonts w:ascii="楷体" w:eastAsia="楷体" w:hAnsi="楷体" w:hint="eastAsia"/>
          <w:b/>
          <w:color w:val="FF0000"/>
          <w:sz w:val="24"/>
        </w:rPr>
        <w:t>userid:</w:t>
      </w:r>
      <w:r w:rsidRPr="00654F9B">
        <w:rPr>
          <w:rFonts w:ascii="楷体" w:eastAsia="楷体" w:hAnsi="楷体" w:hint="eastAsia"/>
          <w:sz w:val="24"/>
        </w:rPr>
        <w:t xml:space="preserve"> </w:t>
      </w:r>
      <w:r w:rsidR="006E77E3" w:rsidRPr="00654F9B">
        <w:rPr>
          <w:rFonts w:ascii="楷体" w:eastAsia="楷体" w:hAnsi="楷体" w:hint="eastAsia"/>
          <w:sz w:val="24"/>
        </w:rPr>
        <w:t>用于指导执行导出操作的用户名, 口令, 连接字符串</w:t>
      </w:r>
    </w:p>
    <w:p w:rsidR="00654F9B" w:rsidRDefault="005A4C2F" w:rsidP="00654F9B">
      <w:pPr>
        <w:pStyle w:val="a5"/>
        <w:numPr>
          <w:ilvl w:val="0"/>
          <w:numId w:val="14"/>
        </w:numPr>
        <w:ind w:firstLineChars="0"/>
        <w:rPr>
          <w:rFonts w:ascii="楷体" w:eastAsia="楷体" w:hAnsi="楷体"/>
          <w:sz w:val="24"/>
        </w:rPr>
      </w:pPr>
      <w:r w:rsidRPr="00466F0F">
        <w:rPr>
          <w:rFonts w:ascii="楷体" w:eastAsia="楷体" w:hAnsi="楷体" w:hint="eastAsia"/>
          <w:b/>
          <w:color w:val="FF0000"/>
          <w:sz w:val="24"/>
        </w:rPr>
        <w:t>tables:</w:t>
      </w:r>
      <w:r>
        <w:rPr>
          <w:rFonts w:ascii="楷体" w:eastAsia="楷体" w:hAnsi="楷体" w:hint="eastAsia"/>
          <w:sz w:val="24"/>
        </w:rPr>
        <w:t xml:space="preserve"> </w:t>
      </w:r>
      <w:r w:rsidR="00290283">
        <w:rPr>
          <w:rFonts w:ascii="楷体" w:eastAsia="楷体" w:hAnsi="楷体" w:hint="eastAsia"/>
          <w:sz w:val="24"/>
        </w:rPr>
        <w:t>用于指定导出操作的表.</w:t>
      </w:r>
    </w:p>
    <w:p w:rsidR="00290283" w:rsidRDefault="006B00D9" w:rsidP="00654F9B">
      <w:pPr>
        <w:pStyle w:val="a5"/>
        <w:numPr>
          <w:ilvl w:val="0"/>
          <w:numId w:val="14"/>
        </w:numPr>
        <w:ind w:firstLineChars="0"/>
        <w:rPr>
          <w:rFonts w:ascii="楷体" w:eastAsia="楷体" w:hAnsi="楷体"/>
          <w:sz w:val="24"/>
        </w:rPr>
      </w:pPr>
      <w:r w:rsidRPr="00F67891">
        <w:rPr>
          <w:rFonts w:ascii="楷体" w:eastAsia="楷体" w:hAnsi="楷体" w:hint="eastAsia"/>
          <w:b/>
          <w:color w:val="FF0000"/>
          <w:sz w:val="24"/>
        </w:rPr>
        <w:t>o</w:t>
      </w:r>
      <w:r w:rsidR="00044D1E" w:rsidRPr="00F67891">
        <w:rPr>
          <w:rFonts w:ascii="楷体" w:eastAsia="楷体" w:hAnsi="楷体" w:hint="eastAsia"/>
          <w:b/>
          <w:color w:val="FF0000"/>
          <w:sz w:val="24"/>
        </w:rPr>
        <w:t>wner</w:t>
      </w:r>
      <w:r w:rsidRPr="00F67891">
        <w:rPr>
          <w:rFonts w:ascii="楷体" w:eastAsia="楷体" w:hAnsi="楷体" w:hint="eastAsia"/>
          <w:b/>
          <w:color w:val="FF0000"/>
          <w:sz w:val="24"/>
        </w:rPr>
        <w:t>:</w:t>
      </w:r>
      <w:r>
        <w:rPr>
          <w:rFonts w:ascii="楷体" w:eastAsia="楷体" w:hAnsi="楷体" w:hint="eastAsia"/>
          <w:sz w:val="24"/>
        </w:rPr>
        <w:t xml:space="preserve"> </w:t>
      </w:r>
      <w:r w:rsidR="00DB6C5D">
        <w:rPr>
          <w:rFonts w:ascii="楷体" w:eastAsia="楷体" w:hAnsi="楷体" w:hint="eastAsia"/>
          <w:sz w:val="24"/>
        </w:rPr>
        <w:t>用于指定导出操作的方案</w:t>
      </w:r>
      <w:r w:rsidR="00A63D65">
        <w:rPr>
          <w:rFonts w:ascii="楷体" w:eastAsia="楷体" w:hAnsi="楷体" w:hint="eastAsia"/>
          <w:sz w:val="24"/>
        </w:rPr>
        <w:t>.</w:t>
      </w:r>
    </w:p>
    <w:p w:rsidR="00EA140E" w:rsidRDefault="00F84FEC" w:rsidP="00654F9B">
      <w:pPr>
        <w:pStyle w:val="a5"/>
        <w:numPr>
          <w:ilvl w:val="0"/>
          <w:numId w:val="14"/>
        </w:numPr>
        <w:ind w:firstLineChars="0"/>
        <w:rPr>
          <w:rFonts w:ascii="楷体" w:eastAsia="楷体" w:hAnsi="楷体"/>
          <w:sz w:val="24"/>
        </w:rPr>
      </w:pPr>
      <w:r w:rsidRPr="00347119">
        <w:rPr>
          <w:rFonts w:ascii="楷体" w:eastAsia="楷体" w:hAnsi="楷体" w:hint="eastAsia"/>
          <w:b/>
          <w:color w:val="FF0000"/>
          <w:sz w:val="24"/>
        </w:rPr>
        <w:t>full=</w:t>
      </w:r>
      <w:r w:rsidR="00254196" w:rsidRPr="00347119">
        <w:rPr>
          <w:rFonts w:ascii="楷体" w:eastAsia="楷体" w:hAnsi="楷体" w:hint="eastAsia"/>
          <w:b/>
          <w:color w:val="FF0000"/>
          <w:sz w:val="24"/>
        </w:rPr>
        <w:t xml:space="preserve">y: </w:t>
      </w:r>
      <w:r w:rsidR="00011E7B">
        <w:rPr>
          <w:rFonts w:ascii="楷体" w:eastAsia="楷体" w:hAnsi="楷体" w:hint="eastAsia"/>
          <w:sz w:val="24"/>
        </w:rPr>
        <w:t>用于指定导出操作的数据库.</w:t>
      </w:r>
    </w:p>
    <w:p w:rsidR="00FA1D8D" w:rsidRDefault="00FA1D8D" w:rsidP="00654F9B">
      <w:pPr>
        <w:pStyle w:val="a5"/>
        <w:numPr>
          <w:ilvl w:val="0"/>
          <w:numId w:val="14"/>
        </w:numPr>
        <w:ind w:firstLineChars="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b/>
          <w:color w:val="FF0000"/>
          <w:sz w:val="24"/>
        </w:rPr>
        <w:t xml:space="preserve">inctype: </w:t>
      </w:r>
      <w:r w:rsidR="00164D66" w:rsidRPr="00761911">
        <w:rPr>
          <w:rFonts w:ascii="楷体" w:eastAsia="楷体" w:hAnsi="楷体" w:hint="eastAsia"/>
          <w:sz w:val="24"/>
        </w:rPr>
        <w:t>用于指定执行导出操作的增量类型.</w:t>
      </w:r>
    </w:p>
    <w:p w:rsidR="00011E7B" w:rsidRDefault="00B05C4C" w:rsidP="00654F9B">
      <w:pPr>
        <w:pStyle w:val="a5"/>
        <w:numPr>
          <w:ilvl w:val="0"/>
          <w:numId w:val="14"/>
        </w:numPr>
        <w:ind w:firstLineChars="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b/>
          <w:color w:val="FF0000"/>
          <w:sz w:val="24"/>
        </w:rPr>
        <w:t>r</w:t>
      </w:r>
      <w:r w:rsidR="0015226E" w:rsidRPr="00F054AF">
        <w:rPr>
          <w:rFonts w:ascii="楷体" w:eastAsia="楷体" w:hAnsi="楷体" w:hint="eastAsia"/>
          <w:b/>
          <w:color w:val="FF0000"/>
          <w:sz w:val="24"/>
        </w:rPr>
        <w:t>ows</w:t>
      </w:r>
      <w:r w:rsidR="00747C01">
        <w:rPr>
          <w:rFonts w:ascii="楷体" w:eastAsia="楷体" w:hAnsi="楷体" w:hint="eastAsia"/>
          <w:b/>
          <w:color w:val="FF0000"/>
          <w:sz w:val="24"/>
        </w:rPr>
        <w:t>=n</w:t>
      </w:r>
      <w:r w:rsidR="0015226E" w:rsidRPr="00F054AF">
        <w:rPr>
          <w:rFonts w:ascii="楷体" w:eastAsia="楷体" w:hAnsi="楷体" w:hint="eastAsia"/>
          <w:b/>
          <w:color w:val="FF0000"/>
          <w:sz w:val="24"/>
        </w:rPr>
        <w:t>:</w:t>
      </w:r>
      <w:r w:rsidR="0015226E">
        <w:rPr>
          <w:rFonts w:ascii="楷体" w:eastAsia="楷体" w:hAnsi="楷体" w:hint="eastAsia"/>
          <w:sz w:val="24"/>
        </w:rPr>
        <w:t xml:space="preserve"> </w:t>
      </w:r>
      <w:r w:rsidR="001F1AC3">
        <w:rPr>
          <w:rFonts w:ascii="楷体" w:eastAsia="楷体" w:hAnsi="楷体" w:hint="eastAsia"/>
          <w:sz w:val="24"/>
        </w:rPr>
        <w:t>用于指定导出操作是否要导出表中的数据.</w:t>
      </w:r>
    </w:p>
    <w:p w:rsidR="003B642F" w:rsidRDefault="001F1AC3" w:rsidP="003B642F">
      <w:pPr>
        <w:pStyle w:val="a5"/>
        <w:numPr>
          <w:ilvl w:val="0"/>
          <w:numId w:val="14"/>
        </w:numPr>
        <w:ind w:firstLineChars="0"/>
        <w:rPr>
          <w:rFonts w:ascii="楷体" w:eastAsia="楷体" w:hAnsi="楷体"/>
          <w:sz w:val="24"/>
        </w:rPr>
      </w:pPr>
      <w:r w:rsidRPr="00F35C95">
        <w:rPr>
          <w:rFonts w:ascii="楷体" w:eastAsia="楷体" w:hAnsi="楷体" w:hint="eastAsia"/>
          <w:b/>
          <w:color w:val="FF0000"/>
          <w:sz w:val="24"/>
        </w:rPr>
        <w:t>file</w:t>
      </w:r>
      <w:r w:rsidR="00BD319C" w:rsidRPr="00F35C95">
        <w:rPr>
          <w:rFonts w:ascii="楷体" w:eastAsia="楷体" w:hAnsi="楷体" w:hint="eastAsia"/>
          <w:b/>
          <w:color w:val="FF0000"/>
          <w:sz w:val="24"/>
        </w:rPr>
        <w:t xml:space="preserve">: </w:t>
      </w:r>
      <w:r w:rsidR="00BD319C">
        <w:rPr>
          <w:rFonts w:ascii="楷体" w:eastAsia="楷体" w:hAnsi="楷体" w:hint="eastAsia"/>
          <w:sz w:val="24"/>
        </w:rPr>
        <w:t>用于指定导出文件名.</w:t>
      </w:r>
    </w:p>
    <w:p w:rsidR="005F4191" w:rsidRDefault="00C01E5C" w:rsidP="003B642F">
      <w:pPr>
        <w:pStyle w:val="a5"/>
        <w:numPr>
          <w:ilvl w:val="0"/>
          <w:numId w:val="14"/>
        </w:numPr>
        <w:ind w:firstLineChars="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b/>
          <w:color w:val="FF0000"/>
          <w:sz w:val="24"/>
        </w:rPr>
        <w:t xml:space="preserve">direct=y: </w:t>
      </w:r>
      <w:r w:rsidRPr="00EA3148">
        <w:rPr>
          <w:rFonts w:ascii="楷体" w:eastAsia="楷体" w:hAnsi="楷体" w:hint="eastAsia"/>
          <w:sz w:val="24"/>
        </w:rPr>
        <w:t>直接导出,用</w:t>
      </w:r>
      <w:r w:rsidR="002B22E4">
        <w:rPr>
          <w:rFonts w:ascii="楷体" w:eastAsia="楷体" w:hAnsi="楷体" w:hint="eastAsia"/>
          <w:sz w:val="24"/>
        </w:rPr>
        <w:t>于处理</w:t>
      </w:r>
      <w:r w:rsidRPr="00843421">
        <w:rPr>
          <w:rFonts w:ascii="楷体" w:eastAsia="楷体" w:hAnsi="楷体" w:hint="eastAsia"/>
          <w:sz w:val="24"/>
        </w:rPr>
        <w:t>数据量很大的表.</w:t>
      </w:r>
    </w:p>
    <w:p w:rsidR="003B642F" w:rsidRDefault="00BC2B92" w:rsidP="00543CCA">
      <w:pPr>
        <w:pStyle w:val="4"/>
        <w:numPr>
          <w:ilvl w:val="0"/>
          <w:numId w:val="15"/>
        </w:numPr>
      </w:pPr>
      <w:r>
        <w:rPr>
          <w:rFonts w:hint="eastAsia"/>
        </w:rPr>
        <w:t>导出表</w:t>
      </w:r>
      <w:r>
        <w:rPr>
          <w:rFonts w:hint="eastAsia"/>
        </w:rPr>
        <w:t>:</w:t>
      </w:r>
      <w:r w:rsidR="003F7A4A">
        <w:rPr>
          <w:rFonts w:hint="eastAsia"/>
        </w:rPr>
        <w:t xml:space="preserve"> </w:t>
      </w:r>
      <w:r w:rsidR="00543CCA" w:rsidRPr="003B45D6">
        <w:rPr>
          <w:rFonts w:hint="eastAsia"/>
          <w:color w:val="FF0000"/>
        </w:rPr>
        <w:t>(</w:t>
      </w:r>
      <w:r w:rsidR="00543CCA" w:rsidRPr="003B45D6">
        <w:rPr>
          <w:rFonts w:hint="eastAsia"/>
          <w:color w:val="FF0000"/>
        </w:rPr>
        <w:t>导出操作必须是</w:t>
      </w:r>
      <w:r w:rsidR="00543CCA" w:rsidRPr="003B45D6">
        <w:rPr>
          <w:rFonts w:hint="eastAsia"/>
          <w:color w:val="FF0000"/>
        </w:rPr>
        <w:t>CMD</w:t>
      </w:r>
      <w:r w:rsidR="00543CCA" w:rsidRPr="003B45D6">
        <w:rPr>
          <w:rFonts w:hint="eastAsia"/>
          <w:color w:val="FF0000"/>
        </w:rPr>
        <w:t>进入到</w:t>
      </w:r>
      <w:r w:rsidR="00543CCA" w:rsidRPr="003B45D6">
        <w:rPr>
          <w:rFonts w:hint="eastAsia"/>
          <w:color w:val="FF0000"/>
        </w:rPr>
        <w:t>orale</w:t>
      </w:r>
      <w:r w:rsidR="00543CCA" w:rsidRPr="003B45D6">
        <w:rPr>
          <w:rFonts w:hint="eastAsia"/>
          <w:color w:val="FF0000"/>
        </w:rPr>
        <w:t>的</w:t>
      </w:r>
      <w:r w:rsidR="00543CCA" w:rsidRPr="003B45D6">
        <w:rPr>
          <w:rFonts w:hint="eastAsia"/>
          <w:color w:val="FF0000"/>
        </w:rPr>
        <w:t>bin</w:t>
      </w:r>
      <w:r w:rsidR="00543CCA" w:rsidRPr="003B45D6">
        <w:rPr>
          <w:rFonts w:hint="eastAsia"/>
          <w:color w:val="FF0000"/>
        </w:rPr>
        <w:t>目录里</w:t>
      </w:r>
      <w:r w:rsidR="00543CCA" w:rsidRPr="003B45D6">
        <w:rPr>
          <w:rFonts w:hint="eastAsia"/>
          <w:color w:val="FF0000"/>
        </w:rPr>
        <w:t xml:space="preserve">, </w:t>
      </w:r>
      <w:r w:rsidR="00543CCA" w:rsidRPr="003B45D6">
        <w:rPr>
          <w:rFonts w:hint="eastAsia"/>
          <w:color w:val="FF0000"/>
        </w:rPr>
        <w:t>才能找到</w:t>
      </w:r>
      <w:r w:rsidR="00543CCA" w:rsidRPr="003B45D6">
        <w:rPr>
          <w:color w:val="FF0000"/>
        </w:rPr>
        <w:t>exp.exe</w:t>
      </w:r>
      <w:r w:rsidR="00543CCA" w:rsidRPr="003B45D6">
        <w:rPr>
          <w:rFonts w:hint="eastAsia"/>
          <w:color w:val="FF0000"/>
        </w:rPr>
        <w:t>进行导出</w:t>
      </w:r>
      <w:r w:rsidR="00543CCA" w:rsidRPr="003B45D6">
        <w:rPr>
          <w:rFonts w:hint="eastAsia"/>
          <w:color w:val="FF0000"/>
        </w:rPr>
        <w:t>)</w:t>
      </w:r>
    </w:p>
    <w:p w:rsidR="000F1C76" w:rsidRPr="001C7CFE" w:rsidRDefault="00DD5EF5" w:rsidP="00332E14">
      <w:pPr>
        <w:pStyle w:val="5"/>
        <w:rPr>
          <w:color w:val="FF0000"/>
        </w:rPr>
      </w:pPr>
      <w:r w:rsidRPr="001C7CFE">
        <w:rPr>
          <w:rFonts w:hint="eastAsia"/>
          <w:color w:val="FF0000"/>
          <w:highlight w:val="yellow"/>
        </w:rPr>
        <w:t>a.</w:t>
      </w:r>
      <w:r w:rsidR="001479AD" w:rsidRPr="001C7CFE">
        <w:rPr>
          <w:rFonts w:hint="eastAsia"/>
          <w:color w:val="FF0000"/>
          <w:highlight w:val="yellow"/>
        </w:rPr>
        <w:t>导出自己的表</w:t>
      </w:r>
      <w:r w:rsidR="00115AFD" w:rsidRPr="001C7CFE">
        <w:rPr>
          <w:rFonts w:hint="eastAsia"/>
          <w:color w:val="FF0000"/>
          <w:highlight w:val="yellow"/>
        </w:rPr>
        <w:t>:</w:t>
      </w:r>
      <w:r w:rsidR="00115AFD" w:rsidRPr="001C7CFE">
        <w:rPr>
          <w:rFonts w:hint="eastAsia"/>
          <w:color w:val="FF0000"/>
        </w:rPr>
        <w:t xml:space="preserve"> </w:t>
      </w:r>
    </w:p>
    <w:p w:rsidR="00BE4972" w:rsidRDefault="00D03E3C" w:rsidP="00D03E3C">
      <w:pPr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 w:rsidR="00364542">
        <w:rPr>
          <w:rFonts w:ascii="楷体" w:eastAsia="楷体" w:hAnsi="楷体" w:hint="eastAsia"/>
          <w:sz w:val="24"/>
        </w:rPr>
        <w:t xml:space="preserve">单张表: </w:t>
      </w:r>
      <w:bookmarkStart w:id="43" w:name="OLE_LINK35"/>
      <w:bookmarkStart w:id="44" w:name="OLE_LINK36"/>
      <w:r w:rsidR="00961C18" w:rsidRPr="00DC20F6">
        <w:rPr>
          <w:rFonts w:ascii="楷体" w:eastAsia="楷体" w:hAnsi="楷体" w:hint="eastAsia"/>
          <w:sz w:val="22"/>
          <w:highlight w:val="yellow"/>
        </w:rPr>
        <w:t>exp userid</w:t>
      </w:r>
      <w:r w:rsidR="00961C18" w:rsidRPr="00911EB1">
        <w:rPr>
          <w:rFonts w:ascii="楷体" w:eastAsia="楷体" w:hAnsi="楷体" w:hint="eastAsia"/>
          <w:sz w:val="22"/>
        </w:rPr>
        <w:t>=scott/</w:t>
      </w:r>
      <w:r w:rsidR="00FA5F60" w:rsidRPr="00911EB1">
        <w:rPr>
          <w:rFonts w:ascii="楷体" w:eastAsia="楷体" w:hAnsi="楷体" w:hint="eastAsia"/>
          <w:sz w:val="22"/>
        </w:rPr>
        <w:t>root@sid tables</w:t>
      </w:r>
      <w:r w:rsidR="00FA5F60" w:rsidRPr="00DC20F6">
        <w:rPr>
          <w:rFonts w:ascii="楷体" w:eastAsia="楷体" w:hAnsi="楷体" w:hint="eastAsia"/>
          <w:sz w:val="22"/>
          <w:highlight w:val="yellow"/>
        </w:rPr>
        <w:t>=</w:t>
      </w:r>
      <w:r w:rsidR="00FA5F60" w:rsidRPr="00911EB1">
        <w:rPr>
          <w:rFonts w:ascii="楷体" w:eastAsia="楷体" w:hAnsi="楷体" w:hint="eastAsia"/>
          <w:sz w:val="22"/>
        </w:rPr>
        <w:t>(emp) file=D:\</w:t>
      </w:r>
      <w:r w:rsidR="0061619F">
        <w:rPr>
          <w:rFonts w:ascii="楷体" w:eastAsia="楷体" w:hAnsi="楷体" w:hint="eastAsia"/>
          <w:sz w:val="22"/>
        </w:rPr>
        <w:t>emp.d</w:t>
      </w:r>
      <w:r w:rsidR="00144B2D" w:rsidRPr="00911EB1">
        <w:rPr>
          <w:rFonts w:ascii="楷体" w:eastAsia="楷体" w:hAnsi="楷体" w:hint="eastAsia"/>
          <w:sz w:val="22"/>
        </w:rPr>
        <w:t>mp</w:t>
      </w:r>
      <w:bookmarkEnd w:id="43"/>
      <w:bookmarkEnd w:id="44"/>
    </w:p>
    <w:p w:rsidR="0095611A" w:rsidRPr="008766C1" w:rsidRDefault="0004616B" w:rsidP="00D03E3C">
      <w:pPr>
        <w:rPr>
          <w:rFonts w:ascii="楷体" w:eastAsia="楷体" w:hAnsi="楷体"/>
          <w:sz w:val="22"/>
        </w:rPr>
      </w:pPr>
      <w:r>
        <w:rPr>
          <w:rFonts w:ascii="楷体" w:eastAsia="楷体" w:hAnsi="楷体" w:hint="eastAsia"/>
          <w:sz w:val="24"/>
        </w:rPr>
        <w:tab/>
      </w:r>
      <w:r w:rsidR="005A7B60">
        <w:rPr>
          <w:rFonts w:ascii="楷体" w:eastAsia="楷体" w:hAnsi="楷体" w:hint="eastAsia"/>
          <w:sz w:val="24"/>
        </w:rPr>
        <w:t xml:space="preserve">多张表: </w:t>
      </w:r>
      <w:r w:rsidR="00715122" w:rsidRPr="00911EB1">
        <w:rPr>
          <w:rFonts w:ascii="楷体" w:eastAsia="楷体" w:hAnsi="楷体" w:hint="eastAsia"/>
          <w:sz w:val="22"/>
        </w:rPr>
        <w:t>exp userid=scott/root@sid tables</w:t>
      </w:r>
      <w:r w:rsidR="00715122" w:rsidRPr="0094051D">
        <w:rPr>
          <w:rFonts w:ascii="楷体" w:eastAsia="楷体" w:hAnsi="楷体" w:hint="eastAsia"/>
          <w:sz w:val="22"/>
          <w:highlight w:val="yellow"/>
        </w:rPr>
        <w:t>=</w:t>
      </w:r>
      <w:r w:rsidR="00715122" w:rsidRPr="00911EB1">
        <w:rPr>
          <w:rFonts w:ascii="楷体" w:eastAsia="楷体" w:hAnsi="楷体" w:hint="eastAsia"/>
          <w:sz w:val="22"/>
        </w:rPr>
        <w:t>(emp</w:t>
      </w:r>
      <w:r w:rsidR="00BE538C" w:rsidRPr="00911EB1">
        <w:rPr>
          <w:rFonts w:ascii="楷体" w:eastAsia="楷体" w:hAnsi="楷体" w:hint="eastAsia"/>
          <w:sz w:val="22"/>
        </w:rPr>
        <w:t>,</w:t>
      </w:r>
      <w:r w:rsidR="0057436E" w:rsidRPr="00911EB1">
        <w:rPr>
          <w:rFonts w:ascii="楷体" w:eastAsia="楷体" w:hAnsi="楷体" w:hint="eastAsia"/>
          <w:sz w:val="22"/>
        </w:rPr>
        <w:t>dept</w:t>
      </w:r>
      <w:r w:rsidR="00715122" w:rsidRPr="00911EB1">
        <w:rPr>
          <w:rFonts w:ascii="楷体" w:eastAsia="楷体" w:hAnsi="楷体" w:hint="eastAsia"/>
          <w:sz w:val="22"/>
        </w:rPr>
        <w:t>)</w:t>
      </w:r>
      <w:r w:rsidR="0061619F">
        <w:rPr>
          <w:rFonts w:ascii="楷体" w:eastAsia="楷体" w:hAnsi="楷体" w:hint="eastAsia"/>
          <w:sz w:val="22"/>
        </w:rPr>
        <w:t xml:space="preserve"> file=D:\emp.d</w:t>
      </w:r>
      <w:r w:rsidR="00715122" w:rsidRPr="00911EB1">
        <w:rPr>
          <w:rFonts w:ascii="楷体" w:eastAsia="楷体" w:hAnsi="楷体" w:hint="eastAsia"/>
          <w:sz w:val="22"/>
        </w:rPr>
        <w:t>mp</w:t>
      </w:r>
    </w:p>
    <w:p w:rsidR="0084292D" w:rsidRDefault="009D22C7" w:rsidP="008766C1">
      <w:pPr>
        <w:jc w:val="center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[</w:t>
      </w:r>
      <w:r w:rsidR="00FD3F72">
        <w:rPr>
          <w:rFonts w:ascii="楷体" w:eastAsia="楷体" w:hAnsi="楷体" w:hint="eastAsia"/>
          <w:sz w:val="24"/>
        </w:rPr>
        <w:t>备注:此种方式导出来的dmp文件是二进制文件</w:t>
      </w:r>
      <w:r w:rsidR="00B86F34">
        <w:rPr>
          <w:rFonts w:ascii="楷体" w:eastAsia="楷体" w:hAnsi="楷体" w:hint="eastAsia"/>
          <w:sz w:val="24"/>
        </w:rPr>
        <w:t>]</w:t>
      </w:r>
    </w:p>
    <w:p w:rsidR="006B1D9D" w:rsidRDefault="00DF043F" w:rsidP="00E04334">
      <w:pPr>
        <w:pStyle w:val="5"/>
      </w:pPr>
      <w:r w:rsidRPr="0079525C">
        <w:rPr>
          <w:rFonts w:hint="eastAsia"/>
          <w:color w:val="FF0000"/>
          <w:highlight w:val="yellow"/>
        </w:rPr>
        <w:t>b.</w:t>
      </w:r>
      <w:r w:rsidR="00B91DAA" w:rsidRPr="0079525C">
        <w:rPr>
          <w:rFonts w:hint="eastAsia"/>
          <w:color w:val="FF0000"/>
          <w:highlight w:val="yellow"/>
        </w:rPr>
        <w:t>导出其他方案的表</w:t>
      </w:r>
      <w:r w:rsidR="00B45033" w:rsidRPr="0079525C">
        <w:rPr>
          <w:rFonts w:hint="eastAsia"/>
          <w:color w:val="FF0000"/>
          <w:highlight w:val="yellow"/>
        </w:rPr>
        <w:t>:</w:t>
      </w:r>
      <w:r w:rsidR="003B3A38" w:rsidRPr="0079525C">
        <w:rPr>
          <w:rFonts w:hint="eastAsia"/>
          <w:color w:val="FF0000"/>
        </w:rPr>
        <w:t xml:space="preserve"> </w:t>
      </w:r>
      <w:r w:rsidR="003B3A38">
        <w:rPr>
          <w:rFonts w:hint="eastAsia"/>
        </w:rPr>
        <w:t>如果要导出其他方案的表需要</w:t>
      </w:r>
      <w:r w:rsidR="003B3A38">
        <w:rPr>
          <w:rFonts w:hint="eastAsia"/>
        </w:rPr>
        <w:t>DBA</w:t>
      </w:r>
      <w:r w:rsidR="003B3A38">
        <w:rPr>
          <w:rFonts w:hint="eastAsia"/>
        </w:rPr>
        <w:t>权限</w:t>
      </w:r>
    </w:p>
    <w:p w:rsidR="00504E92" w:rsidRPr="008766C1" w:rsidRDefault="001979F2" w:rsidP="008766C1">
      <w:pPr>
        <w:ind w:firstLine="420"/>
        <w:rPr>
          <w:rFonts w:ascii="楷体" w:eastAsia="楷体" w:hAnsi="楷体"/>
          <w:sz w:val="22"/>
        </w:rPr>
      </w:pPr>
      <w:r>
        <w:rPr>
          <w:rFonts w:ascii="楷体" w:eastAsia="楷体" w:hAnsi="楷体" w:hint="eastAsia"/>
          <w:sz w:val="22"/>
        </w:rPr>
        <w:t>exp userid=system</w:t>
      </w:r>
      <w:r w:rsidR="0060429E" w:rsidRPr="00911EB1">
        <w:rPr>
          <w:rFonts w:ascii="楷体" w:eastAsia="楷体" w:hAnsi="楷体" w:hint="eastAsia"/>
          <w:sz w:val="22"/>
        </w:rPr>
        <w:t>/root@sid tables</w:t>
      </w:r>
      <w:r w:rsidR="0060429E" w:rsidRPr="001B0C01">
        <w:rPr>
          <w:rFonts w:ascii="楷体" w:eastAsia="楷体" w:hAnsi="楷体" w:hint="eastAsia"/>
          <w:sz w:val="22"/>
          <w:highlight w:val="yellow"/>
        </w:rPr>
        <w:t>=</w:t>
      </w:r>
      <w:r w:rsidR="0060429E" w:rsidRPr="00911EB1">
        <w:rPr>
          <w:rFonts w:ascii="楷体" w:eastAsia="楷体" w:hAnsi="楷体" w:hint="eastAsia"/>
          <w:sz w:val="22"/>
        </w:rPr>
        <w:t>(</w:t>
      </w:r>
      <w:r w:rsidRPr="008D1D98">
        <w:rPr>
          <w:rFonts w:ascii="楷体" w:eastAsia="楷体" w:hAnsi="楷体" w:hint="eastAsia"/>
          <w:sz w:val="22"/>
          <w:highlight w:val="yellow"/>
        </w:rPr>
        <w:t>scott.</w:t>
      </w:r>
      <w:r w:rsidR="003B1B9F" w:rsidRPr="008D1D98">
        <w:rPr>
          <w:rFonts w:ascii="楷体" w:eastAsia="楷体" w:hAnsi="楷体" w:hint="eastAsia"/>
          <w:sz w:val="22"/>
          <w:highlight w:val="yellow"/>
        </w:rPr>
        <w:t>emp</w:t>
      </w:r>
      <w:r w:rsidR="003B1B9F">
        <w:rPr>
          <w:rFonts w:ascii="楷体" w:eastAsia="楷体" w:hAnsi="楷体" w:hint="eastAsia"/>
          <w:sz w:val="22"/>
        </w:rPr>
        <w:t>) file=D:\emp.d</w:t>
      </w:r>
      <w:r w:rsidR="0060429E" w:rsidRPr="00911EB1">
        <w:rPr>
          <w:rFonts w:ascii="楷体" w:eastAsia="楷体" w:hAnsi="楷体" w:hint="eastAsia"/>
          <w:sz w:val="22"/>
        </w:rPr>
        <w:t>mp</w:t>
      </w:r>
    </w:p>
    <w:p w:rsidR="004019A7" w:rsidRPr="006A3CC1" w:rsidRDefault="004019A7" w:rsidP="00A77F03">
      <w:pPr>
        <w:pStyle w:val="5"/>
        <w:rPr>
          <w:color w:val="FF0000"/>
          <w:highlight w:val="yellow"/>
        </w:rPr>
      </w:pPr>
      <w:r w:rsidRPr="006A3CC1">
        <w:rPr>
          <w:rFonts w:hint="eastAsia"/>
          <w:color w:val="FF0000"/>
          <w:highlight w:val="yellow"/>
        </w:rPr>
        <w:t>c.</w:t>
      </w:r>
      <w:r w:rsidRPr="006A3CC1">
        <w:rPr>
          <w:rFonts w:hint="eastAsia"/>
          <w:color w:val="FF0000"/>
          <w:highlight w:val="yellow"/>
        </w:rPr>
        <w:t>导出表结构</w:t>
      </w:r>
      <w:r w:rsidR="007C6187" w:rsidRPr="006A3CC1">
        <w:rPr>
          <w:rFonts w:hint="eastAsia"/>
          <w:color w:val="FF0000"/>
          <w:highlight w:val="yellow"/>
        </w:rPr>
        <w:t>:</w:t>
      </w:r>
    </w:p>
    <w:p w:rsidR="00BC15B7" w:rsidRDefault="004B1F78" w:rsidP="008766C1">
      <w:pPr>
        <w:ind w:firstLineChars="200" w:firstLine="440"/>
        <w:rPr>
          <w:rFonts w:ascii="楷体" w:eastAsia="楷体" w:hAnsi="楷体"/>
          <w:sz w:val="22"/>
        </w:rPr>
      </w:pPr>
      <w:r w:rsidRPr="00911EB1">
        <w:rPr>
          <w:rFonts w:ascii="楷体" w:eastAsia="楷体" w:hAnsi="楷体" w:hint="eastAsia"/>
          <w:sz w:val="22"/>
        </w:rPr>
        <w:t>exp userid=scott/root</w:t>
      </w:r>
      <w:r w:rsidR="005F07AD">
        <w:rPr>
          <w:rFonts w:ascii="楷体" w:eastAsia="楷体" w:hAnsi="楷体" w:hint="eastAsia"/>
          <w:sz w:val="22"/>
        </w:rPr>
        <w:t>@sid tables</w:t>
      </w:r>
      <w:r w:rsidR="005F07AD" w:rsidRPr="00516BFE">
        <w:rPr>
          <w:rFonts w:ascii="楷体" w:eastAsia="楷体" w:hAnsi="楷体" w:hint="eastAsia"/>
          <w:sz w:val="22"/>
          <w:highlight w:val="yellow"/>
        </w:rPr>
        <w:t>=</w:t>
      </w:r>
      <w:r w:rsidR="005F07AD">
        <w:rPr>
          <w:rFonts w:ascii="楷体" w:eastAsia="楷体" w:hAnsi="楷体" w:hint="eastAsia"/>
          <w:sz w:val="22"/>
        </w:rPr>
        <w:t xml:space="preserve">(emp) </w:t>
      </w:r>
      <w:r w:rsidR="002966A2" w:rsidRPr="00F37325">
        <w:rPr>
          <w:rFonts w:ascii="楷体" w:eastAsia="楷体" w:hAnsi="楷体" w:hint="eastAsia"/>
          <w:color w:val="FF0000"/>
          <w:sz w:val="22"/>
          <w:highlight w:val="yellow"/>
        </w:rPr>
        <w:t>rows=n</w:t>
      </w:r>
      <w:r w:rsidR="005C43DD">
        <w:rPr>
          <w:rFonts w:ascii="楷体" w:eastAsia="楷体" w:hAnsi="楷体" w:hint="eastAsia"/>
          <w:color w:val="FF0000"/>
          <w:sz w:val="22"/>
        </w:rPr>
        <w:t xml:space="preserve"> </w:t>
      </w:r>
      <w:r w:rsidR="005C43DD">
        <w:rPr>
          <w:rFonts w:ascii="楷体" w:eastAsia="楷体" w:hAnsi="楷体" w:hint="eastAsia"/>
          <w:sz w:val="22"/>
        </w:rPr>
        <w:t>file=D:\emp.d</w:t>
      </w:r>
      <w:r w:rsidR="005C43DD" w:rsidRPr="00911EB1">
        <w:rPr>
          <w:rFonts w:ascii="楷体" w:eastAsia="楷体" w:hAnsi="楷体" w:hint="eastAsia"/>
          <w:sz w:val="22"/>
        </w:rPr>
        <w:t>mp</w:t>
      </w:r>
    </w:p>
    <w:p w:rsidR="00AE3914" w:rsidRDefault="00066D6B" w:rsidP="008766C1">
      <w:pPr>
        <w:ind w:firstLineChars="200" w:firstLine="440"/>
        <w:rPr>
          <w:rFonts w:ascii="楷体" w:eastAsia="楷体" w:hAnsi="楷体"/>
          <w:color w:val="FF0000"/>
          <w:sz w:val="22"/>
        </w:rPr>
      </w:pPr>
      <w:bookmarkStart w:id="45" w:name="OLE_LINK82"/>
      <w:r>
        <w:rPr>
          <w:rFonts w:ascii="楷体" w:eastAsia="楷体" w:hAnsi="楷体" w:hint="eastAsia"/>
          <w:sz w:val="22"/>
        </w:rPr>
        <w:t xml:space="preserve">导出一个用户下的方案: </w:t>
      </w:r>
      <w:r w:rsidR="00685E0F">
        <w:rPr>
          <w:rFonts w:ascii="楷体" w:eastAsia="楷体" w:hAnsi="楷体" w:hint="eastAsia"/>
          <w:sz w:val="22"/>
        </w:rPr>
        <w:t>不导出</w:t>
      </w:r>
      <w:r w:rsidR="00D36895">
        <w:rPr>
          <w:rFonts w:ascii="楷体" w:eastAsia="楷体" w:hAnsi="楷体" w:hint="eastAsia"/>
          <w:sz w:val="22"/>
        </w:rPr>
        <w:t>数据</w:t>
      </w:r>
    </w:p>
    <w:p w:rsidR="00243EFD" w:rsidRPr="008766C1" w:rsidRDefault="00243EFD" w:rsidP="00243EFD">
      <w:pPr>
        <w:ind w:firstLineChars="200" w:firstLine="440"/>
        <w:rPr>
          <w:rFonts w:ascii="楷体" w:eastAsia="楷体" w:hAnsi="楷体"/>
          <w:color w:val="FF0000"/>
          <w:sz w:val="22"/>
        </w:rPr>
      </w:pPr>
      <w:r w:rsidRPr="00911EB1">
        <w:rPr>
          <w:rFonts w:ascii="楷体" w:eastAsia="楷体" w:hAnsi="楷体" w:hint="eastAsia"/>
          <w:sz w:val="22"/>
        </w:rPr>
        <w:t>exp userid=scott/root</w:t>
      </w:r>
      <w:r w:rsidR="00260FAB">
        <w:rPr>
          <w:rFonts w:ascii="楷体" w:eastAsia="楷体" w:hAnsi="楷体" w:hint="eastAsia"/>
          <w:sz w:val="22"/>
        </w:rPr>
        <w:t xml:space="preserve">@sid </w:t>
      </w:r>
      <w:r w:rsidR="00260FAB" w:rsidRPr="006363C9">
        <w:rPr>
          <w:rFonts w:ascii="楷体" w:eastAsia="楷体" w:hAnsi="楷体" w:hint="eastAsia"/>
          <w:sz w:val="22"/>
          <w:highlight w:val="yellow"/>
        </w:rPr>
        <w:t>owner=scott</w:t>
      </w:r>
      <w:r w:rsidR="00260FAB">
        <w:rPr>
          <w:rFonts w:ascii="楷体" w:eastAsia="楷体" w:hAnsi="楷体" w:hint="eastAsia"/>
          <w:sz w:val="22"/>
        </w:rPr>
        <w:t xml:space="preserve"> </w:t>
      </w:r>
      <w:r w:rsidRPr="00F37325">
        <w:rPr>
          <w:rFonts w:ascii="楷体" w:eastAsia="楷体" w:hAnsi="楷体" w:hint="eastAsia"/>
          <w:color w:val="FF0000"/>
          <w:sz w:val="22"/>
          <w:highlight w:val="yellow"/>
        </w:rPr>
        <w:t>rows=n</w:t>
      </w:r>
      <w:r w:rsidR="005C43DD">
        <w:rPr>
          <w:rFonts w:ascii="楷体" w:eastAsia="楷体" w:hAnsi="楷体" w:hint="eastAsia"/>
          <w:color w:val="FF0000"/>
          <w:sz w:val="22"/>
        </w:rPr>
        <w:t xml:space="preserve"> </w:t>
      </w:r>
      <w:r w:rsidR="005C43DD">
        <w:rPr>
          <w:rFonts w:ascii="楷体" w:eastAsia="楷体" w:hAnsi="楷体" w:hint="eastAsia"/>
          <w:sz w:val="22"/>
        </w:rPr>
        <w:t>file=D:\emp.d</w:t>
      </w:r>
      <w:r w:rsidR="005C43DD" w:rsidRPr="00911EB1">
        <w:rPr>
          <w:rFonts w:ascii="楷体" w:eastAsia="楷体" w:hAnsi="楷体" w:hint="eastAsia"/>
          <w:sz w:val="22"/>
        </w:rPr>
        <w:t>mp</w:t>
      </w:r>
    </w:p>
    <w:bookmarkEnd w:id="45"/>
    <w:p w:rsidR="00243EFD" w:rsidRPr="00243EFD" w:rsidRDefault="00243EFD" w:rsidP="008766C1">
      <w:pPr>
        <w:ind w:firstLineChars="200" w:firstLine="440"/>
        <w:rPr>
          <w:rFonts w:ascii="楷体" w:eastAsia="楷体" w:hAnsi="楷体"/>
          <w:color w:val="FF0000"/>
          <w:sz w:val="22"/>
        </w:rPr>
      </w:pPr>
    </w:p>
    <w:p w:rsidR="00BC15B7" w:rsidRPr="00B7405B" w:rsidRDefault="00BC15B7" w:rsidP="007E5D9C">
      <w:pPr>
        <w:pStyle w:val="5"/>
        <w:rPr>
          <w:color w:val="FF0000"/>
        </w:rPr>
      </w:pPr>
      <w:r w:rsidRPr="00180347">
        <w:rPr>
          <w:rFonts w:hint="eastAsia"/>
          <w:color w:val="FF0000"/>
          <w:highlight w:val="yellow"/>
        </w:rPr>
        <w:lastRenderedPageBreak/>
        <w:t xml:space="preserve">d. </w:t>
      </w:r>
      <w:r w:rsidRPr="001420D1">
        <w:rPr>
          <w:rFonts w:hint="eastAsia"/>
          <w:color w:val="FF0000"/>
          <w:highlight w:val="yellow"/>
        </w:rPr>
        <w:t>使用直接导出方式</w:t>
      </w:r>
      <w:r w:rsidR="0025571C" w:rsidRPr="001420D1">
        <w:rPr>
          <w:rFonts w:hint="eastAsia"/>
          <w:color w:val="FF0000"/>
          <w:highlight w:val="yellow"/>
        </w:rPr>
        <w:t>:</w:t>
      </w:r>
      <w:r w:rsidR="00B7405B">
        <w:rPr>
          <w:rFonts w:hint="eastAsia"/>
          <w:color w:val="FF0000"/>
          <w:highlight w:val="yellow"/>
        </w:rPr>
        <w:t xml:space="preserve"> </w:t>
      </w:r>
      <w:r w:rsidR="00B7405B" w:rsidRPr="006C5415">
        <w:rPr>
          <w:rFonts w:hint="eastAsia"/>
        </w:rPr>
        <w:t>这种方式比上面的方法要快得多</w:t>
      </w:r>
      <w:r w:rsidR="00B7405B" w:rsidRPr="006C5415">
        <w:rPr>
          <w:rFonts w:hint="eastAsia"/>
        </w:rPr>
        <w:t xml:space="preserve">, </w:t>
      </w:r>
      <w:r w:rsidR="00B7405B" w:rsidRPr="006C5415">
        <w:rPr>
          <w:rFonts w:hint="eastAsia"/>
        </w:rPr>
        <w:t>导出数据量太大的表</w:t>
      </w:r>
      <w:r w:rsidR="00B7405B" w:rsidRPr="006C5415">
        <w:rPr>
          <w:rFonts w:hint="eastAsia"/>
        </w:rPr>
        <w:t>.</w:t>
      </w:r>
      <w:r w:rsidR="00B7405B" w:rsidRPr="00B7405B">
        <w:rPr>
          <w:rFonts w:hint="eastAsia"/>
          <w:color w:val="FF0000"/>
        </w:rPr>
        <w:t xml:space="preserve">  </w:t>
      </w:r>
    </w:p>
    <w:p w:rsidR="00160D33" w:rsidRDefault="00160D33" w:rsidP="004E784B">
      <w:pPr>
        <w:ind w:firstLineChars="200" w:firstLine="442"/>
        <w:rPr>
          <w:rFonts w:ascii="楷体" w:eastAsia="楷体" w:hAnsi="楷体"/>
          <w:b/>
          <w:color w:val="FF0000"/>
          <w:sz w:val="22"/>
        </w:rPr>
      </w:pPr>
      <w:r w:rsidRPr="004E784B">
        <w:rPr>
          <w:rFonts w:ascii="楷体" w:eastAsia="楷体" w:hAnsi="楷体" w:hint="eastAsia"/>
          <w:b/>
          <w:color w:val="FF0000"/>
          <w:sz w:val="22"/>
          <w:highlight w:val="yellow"/>
        </w:rPr>
        <w:t>exp userid</w:t>
      </w:r>
      <w:r w:rsidRPr="00911EB1">
        <w:rPr>
          <w:rFonts w:ascii="楷体" w:eastAsia="楷体" w:hAnsi="楷体" w:hint="eastAsia"/>
          <w:sz w:val="22"/>
        </w:rPr>
        <w:t>=scott/root</w:t>
      </w:r>
      <w:r w:rsidR="00670DC0">
        <w:rPr>
          <w:rFonts w:ascii="楷体" w:eastAsia="楷体" w:hAnsi="楷体" w:hint="eastAsia"/>
          <w:sz w:val="22"/>
        </w:rPr>
        <w:t>@sid tables=(emp) file=D:\emp.d</w:t>
      </w:r>
      <w:r w:rsidRPr="00911EB1">
        <w:rPr>
          <w:rFonts w:ascii="楷体" w:eastAsia="楷体" w:hAnsi="楷体" w:hint="eastAsia"/>
          <w:sz w:val="22"/>
        </w:rPr>
        <w:t>mp</w:t>
      </w:r>
      <w:r>
        <w:rPr>
          <w:rFonts w:ascii="楷体" w:eastAsia="楷体" w:hAnsi="楷体" w:hint="eastAsia"/>
          <w:sz w:val="22"/>
        </w:rPr>
        <w:t xml:space="preserve"> </w:t>
      </w:r>
      <w:r w:rsidR="007A7A6B" w:rsidRPr="00CC64B6">
        <w:rPr>
          <w:rFonts w:ascii="楷体" w:eastAsia="楷体" w:hAnsi="楷体"/>
          <w:b/>
          <w:color w:val="FF0000"/>
          <w:sz w:val="22"/>
          <w:highlight w:val="yellow"/>
        </w:rPr>
        <w:t>direct</w:t>
      </w:r>
      <w:r w:rsidR="007A7A6B" w:rsidRPr="00CC64B6">
        <w:rPr>
          <w:rFonts w:ascii="楷体" w:eastAsia="楷体" w:hAnsi="楷体" w:hint="eastAsia"/>
          <w:b/>
          <w:color w:val="FF0000"/>
          <w:sz w:val="22"/>
          <w:highlight w:val="yellow"/>
        </w:rPr>
        <w:t>=y</w:t>
      </w:r>
    </w:p>
    <w:p w:rsidR="002164A3" w:rsidRDefault="002164A3" w:rsidP="002164A3">
      <w:pPr>
        <w:rPr>
          <w:rFonts w:ascii="楷体" w:eastAsia="楷体" w:hAnsi="楷体"/>
          <w:b/>
          <w:color w:val="FF0000"/>
          <w:sz w:val="22"/>
        </w:rPr>
      </w:pPr>
      <w:r>
        <w:rPr>
          <w:rFonts w:ascii="楷体" w:eastAsia="楷体" w:hAnsi="楷体" w:hint="eastAsia"/>
          <w:b/>
          <w:color w:val="FF0000"/>
          <w:sz w:val="22"/>
        </w:rPr>
        <w:tab/>
        <w:t>(</w:t>
      </w:r>
      <w:r w:rsidR="00664D6A">
        <w:rPr>
          <w:rFonts w:ascii="楷体" w:eastAsia="楷体" w:hAnsi="楷体" w:hint="eastAsia"/>
          <w:b/>
          <w:color w:val="FF0000"/>
          <w:sz w:val="22"/>
        </w:rPr>
        <w:t>注意:</w:t>
      </w:r>
      <w:r w:rsidR="005078EA">
        <w:rPr>
          <w:rFonts w:ascii="楷体" w:eastAsia="楷体" w:hAnsi="楷体" w:hint="eastAsia"/>
          <w:b/>
          <w:color w:val="FF0000"/>
          <w:sz w:val="22"/>
        </w:rPr>
        <w:t>这是需要数据库的字符集合客户端的字符集保持一致, 否则会出错</w:t>
      </w:r>
      <w:r>
        <w:rPr>
          <w:rFonts w:ascii="楷体" w:eastAsia="楷体" w:hAnsi="楷体" w:hint="eastAsia"/>
          <w:b/>
          <w:color w:val="FF0000"/>
          <w:sz w:val="22"/>
        </w:rPr>
        <w:t>)</w:t>
      </w:r>
    </w:p>
    <w:p w:rsidR="00C0668E" w:rsidRDefault="00BB7292" w:rsidP="002057F9">
      <w:pPr>
        <w:pStyle w:val="5"/>
        <w:rPr>
          <w:color w:val="FF0000"/>
          <w:highlight w:val="yellow"/>
        </w:rPr>
      </w:pPr>
      <w:r w:rsidRPr="002057F9">
        <w:rPr>
          <w:rFonts w:hint="eastAsia"/>
          <w:color w:val="FF0000"/>
          <w:highlight w:val="yellow"/>
        </w:rPr>
        <w:t>e</w:t>
      </w:r>
      <w:r w:rsidR="005C56F8" w:rsidRPr="002057F9">
        <w:rPr>
          <w:rFonts w:hint="eastAsia"/>
          <w:color w:val="FF0000"/>
          <w:highlight w:val="yellow"/>
        </w:rPr>
        <w:t xml:space="preserve">. </w:t>
      </w:r>
      <w:r w:rsidR="00937298" w:rsidRPr="002057F9">
        <w:rPr>
          <w:rFonts w:hint="eastAsia"/>
          <w:color w:val="FF0000"/>
          <w:highlight w:val="yellow"/>
        </w:rPr>
        <w:t>从远程服务器上导出表</w:t>
      </w:r>
      <w:r w:rsidR="00E17A79">
        <w:rPr>
          <w:rFonts w:hint="eastAsia"/>
          <w:color w:val="FF0000"/>
          <w:highlight w:val="yellow"/>
        </w:rPr>
        <w:t>:</w:t>
      </w:r>
    </w:p>
    <w:p w:rsidR="00E17A79" w:rsidRPr="00E31C8F" w:rsidRDefault="0022270B" w:rsidP="00880D2D">
      <w:pPr>
        <w:ind w:firstLine="405"/>
        <w:rPr>
          <w:highlight w:val="yellow"/>
        </w:rPr>
      </w:pPr>
      <w:r w:rsidRPr="00B7590B">
        <w:rPr>
          <w:b/>
          <w:color w:val="FF0000"/>
          <w:highlight w:val="yellow"/>
        </w:rPr>
        <w:t>exp</w:t>
      </w:r>
      <w:r w:rsidRPr="00B7590B">
        <w:rPr>
          <w:rFonts w:hint="eastAsia"/>
          <w:b/>
          <w:color w:val="FF0000"/>
          <w:highlight w:val="yellow"/>
        </w:rPr>
        <w:t xml:space="preserve"> </w:t>
      </w:r>
      <w:r w:rsidR="00A77301" w:rsidRPr="00B7590B">
        <w:rPr>
          <w:b/>
          <w:color w:val="FF0000"/>
          <w:highlight w:val="yellow"/>
        </w:rPr>
        <w:t>userid=plsu</w:t>
      </w:r>
      <w:r w:rsidR="00DD4F5B" w:rsidRPr="00B7590B">
        <w:rPr>
          <w:b/>
          <w:color w:val="FF0000"/>
          <w:highlight w:val="yellow"/>
        </w:rPr>
        <w:t>ser/pls111111@10.156.1.29/plsdb</w:t>
      </w:r>
      <w:r w:rsidR="00DD4F5B" w:rsidRPr="00E31C8F">
        <w:rPr>
          <w:rFonts w:hint="eastAsia"/>
        </w:rPr>
        <w:t xml:space="preserve"> </w:t>
      </w:r>
      <w:r w:rsidR="00A77301" w:rsidRPr="00E31C8F">
        <w:t>tables=(business_audit_relation) file=D:/business_audit_relation.dmp</w:t>
      </w:r>
    </w:p>
    <w:p w:rsidR="006B149D" w:rsidRDefault="0021467A" w:rsidP="00E22249">
      <w:pPr>
        <w:pStyle w:val="4"/>
        <w:numPr>
          <w:ilvl w:val="0"/>
          <w:numId w:val="15"/>
        </w:numPr>
      </w:pPr>
      <w:r w:rsidRPr="00951D4C">
        <w:rPr>
          <w:rFonts w:hint="eastAsia"/>
        </w:rPr>
        <w:t>导出方案</w:t>
      </w:r>
      <w:r w:rsidR="005D2E9E">
        <w:rPr>
          <w:rFonts w:hint="eastAsia"/>
        </w:rPr>
        <w:t>(</w:t>
      </w:r>
      <w:r w:rsidR="005D2E9E">
        <w:rPr>
          <w:rFonts w:hint="eastAsia"/>
        </w:rPr>
        <w:t>会很慢</w:t>
      </w:r>
      <w:r w:rsidR="005D2E9E">
        <w:rPr>
          <w:rFonts w:hint="eastAsia"/>
        </w:rPr>
        <w:t>)</w:t>
      </w:r>
    </w:p>
    <w:p w:rsidR="00F34992" w:rsidRPr="008766C1" w:rsidRDefault="00144C44" w:rsidP="00E22249">
      <w:pPr>
        <w:rPr>
          <w:rFonts w:ascii="楷体" w:eastAsia="楷体" w:hAnsi="楷体"/>
          <w:sz w:val="24"/>
        </w:rPr>
      </w:pPr>
      <w:r>
        <w:rPr>
          <w:rFonts w:hint="eastAsia"/>
        </w:rPr>
        <w:t xml:space="preserve">  </w:t>
      </w:r>
      <w:r w:rsidRPr="0075076C">
        <w:rPr>
          <w:rFonts w:ascii="楷体" w:eastAsia="楷体" w:hAnsi="楷体" w:hint="eastAsia"/>
          <w:sz w:val="24"/>
        </w:rPr>
        <w:t>是指使用export工具导出一个方案或多个方案中的所有对象(表, 视图, 索引, 约束</w:t>
      </w:r>
      <w:r w:rsidRPr="0075076C">
        <w:rPr>
          <w:rFonts w:ascii="楷体" w:eastAsia="楷体" w:hAnsi="楷体"/>
          <w:sz w:val="24"/>
        </w:rPr>
        <w:t>…</w:t>
      </w:r>
      <w:r w:rsidRPr="0075076C">
        <w:rPr>
          <w:rFonts w:ascii="楷体" w:eastAsia="楷体" w:hAnsi="楷体" w:hint="eastAsia"/>
          <w:sz w:val="24"/>
        </w:rPr>
        <w:t>)</w:t>
      </w:r>
      <w:r w:rsidR="00533366" w:rsidRPr="0075076C">
        <w:rPr>
          <w:rFonts w:ascii="楷体" w:eastAsia="楷体" w:hAnsi="楷体" w:hint="eastAsia"/>
          <w:sz w:val="24"/>
        </w:rPr>
        <w:t>和数据, 并保存在文件中</w:t>
      </w:r>
    </w:p>
    <w:p w:rsidR="00CF3657" w:rsidRPr="00D47F5C" w:rsidRDefault="00EA75BC" w:rsidP="00ED5E36">
      <w:pPr>
        <w:pStyle w:val="5"/>
        <w:numPr>
          <w:ilvl w:val="0"/>
          <w:numId w:val="19"/>
        </w:numPr>
        <w:rPr>
          <w:color w:val="FF0000"/>
          <w:highlight w:val="yellow"/>
        </w:rPr>
      </w:pPr>
      <w:r w:rsidRPr="00D47F5C">
        <w:rPr>
          <w:rFonts w:hint="eastAsia"/>
          <w:color w:val="FF0000"/>
          <w:highlight w:val="yellow"/>
        </w:rPr>
        <w:t>导出自己的方案</w:t>
      </w:r>
      <w:r w:rsidR="00F02B9D" w:rsidRPr="00D47F5C">
        <w:rPr>
          <w:rFonts w:hint="eastAsia"/>
          <w:color w:val="FF0000"/>
          <w:highlight w:val="yellow"/>
        </w:rPr>
        <w:t>:</w:t>
      </w:r>
    </w:p>
    <w:p w:rsidR="0085104D" w:rsidRDefault="00AD33C2" w:rsidP="008766C1">
      <w:pPr>
        <w:pStyle w:val="a5"/>
        <w:ind w:left="360" w:firstLineChars="0" w:firstLine="0"/>
        <w:rPr>
          <w:rFonts w:ascii="楷体" w:eastAsia="楷体" w:hAnsi="楷体"/>
          <w:sz w:val="22"/>
        </w:rPr>
      </w:pPr>
      <w:bookmarkStart w:id="46" w:name="OLE_LINK37"/>
      <w:bookmarkStart w:id="47" w:name="OLE_LINK38"/>
      <w:r>
        <w:rPr>
          <w:rFonts w:ascii="楷体" w:eastAsia="楷体" w:hAnsi="楷体" w:hint="eastAsia"/>
          <w:sz w:val="22"/>
        </w:rPr>
        <w:t xml:space="preserve">exp </w:t>
      </w:r>
      <w:r w:rsidR="003D134A" w:rsidRPr="003D134A">
        <w:rPr>
          <w:rFonts w:ascii="楷体" w:eastAsia="楷体" w:hAnsi="楷体" w:hint="eastAsia"/>
          <w:sz w:val="22"/>
        </w:rPr>
        <w:t>scott/</w:t>
      </w:r>
      <w:r w:rsidR="00EA3CA6">
        <w:rPr>
          <w:rFonts w:ascii="楷体" w:eastAsia="楷体" w:hAnsi="楷体" w:hint="eastAsia"/>
          <w:sz w:val="22"/>
        </w:rPr>
        <w:t xml:space="preserve">root@sid </w:t>
      </w:r>
      <w:r w:rsidR="00EA3CA6" w:rsidRPr="00D62767">
        <w:rPr>
          <w:rFonts w:ascii="楷体" w:eastAsia="楷体" w:hAnsi="楷体" w:hint="eastAsia"/>
          <w:color w:val="FF0000"/>
          <w:sz w:val="22"/>
          <w:highlight w:val="yellow"/>
        </w:rPr>
        <w:t>owner</w:t>
      </w:r>
      <w:r w:rsidR="00EA3CA6">
        <w:rPr>
          <w:rFonts w:ascii="楷体" w:eastAsia="楷体" w:hAnsi="楷体" w:hint="eastAsia"/>
          <w:sz w:val="22"/>
        </w:rPr>
        <w:t>=scott</w:t>
      </w:r>
      <w:r w:rsidR="0078756F">
        <w:rPr>
          <w:rFonts w:ascii="楷体" w:eastAsia="楷体" w:hAnsi="楷体" w:hint="eastAsia"/>
          <w:sz w:val="22"/>
        </w:rPr>
        <w:t xml:space="preserve"> file=D:\emp.d</w:t>
      </w:r>
      <w:r w:rsidR="003D134A" w:rsidRPr="003D134A">
        <w:rPr>
          <w:rFonts w:ascii="楷体" w:eastAsia="楷体" w:hAnsi="楷体" w:hint="eastAsia"/>
          <w:sz w:val="22"/>
        </w:rPr>
        <w:t>mp</w:t>
      </w:r>
      <w:bookmarkEnd w:id="46"/>
      <w:bookmarkEnd w:id="47"/>
    </w:p>
    <w:p w:rsidR="00767F32" w:rsidRDefault="00767F32" w:rsidP="00BB09D6">
      <w:pPr>
        <w:rPr>
          <w:rFonts w:ascii="楷体" w:eastAsia="楷体" w:hAnsi="楷体"/>
          <w:color w:val="FF0000"/>
          <w:sz w:val="22"/>
        </w:rPr>
      </w:pPr>
      <w:r>
        <w:rPr>
          <w:rFonts w:ascii="楷体" w:eastAsia="楷体" w:hAnsi="楷体" w:hint="eastAsia"/>
          <w:sz w:val="22"/>
        </w:rPr>
        <w:t>导出一个用户下的</w:t>
      </w:r>
      <w:r w:rsidRPr="00BB09D6">
        <w:rPr>
          <w:rFonts w:ascii="楷体" w:eastAsia="楷体" w:hAnsi="楷体" w:hint="eastAsia"/>
          <w:sz w:val="22"/>
          <w:highlight w:val="yellow"/>
        </w:rPr>
        <w:t>方案</w:t>
      </w:r>
      <w:r w:rsidRPr="00F51BF4">
        <w:rPr>
          <w:rFonts w:ascii="楷体" w:eastAsia="楷体" w:hAnsi="楷体" w:hint="eastAsia"/>
          <w:b/>
          <w:sz w:val="22"/>
        </w:rPr>
        <w:t>:</w:t>
      </w:r>
      <w:r>
        <w:rPr>
          <w:rFonts w:ascii="楷体" w:eastAsia="楷体" w:hAnsi="楷体" w:hint="eastAsia"/>
          <w:sz w:val="22"/>
        </w:rPr>
        <w:t xml:space="preserve"> </w:t>
      </w:r>
      <w:r w:rsidRPr="00F51BF4">
        <w:rPr>
          <w:rFonts w:ascii="楷体" w:eastAsia="楷体" w:hAnsi="楷体" w:hint="eastAsia"/>
          <w:b/>
          <w:color w:val="FF0000"/>
          <w:sz w:val="22"/>
        </w:rPr>
        <w:t>不导出数据</w:t>
      </w:r>
    </w:p>
    <w:p w:rsidR="00767F32" w:rsidRPr="00C64688" w:rsidRDefault="00767F32" w:rsidP="00C64688">
      <w:pPr>
        <w:ind w:firstLine="360"/>
        <w:rPr>
          <w:rFonts w:ascii="楷体" w:eastAsia="楷体" w:hAnsi="楷体"/>
          <w:color w:val="FF0000"/>
          <w:sz w:val="22"/>
        </w:rPr>
      </w:pPr>
      <w:r w:rsidRPr="00911EB1">
        <w:rPr>
          <w:rFonts w:ascii="楷体" w:eastAsia="楷体" w:hAnsi="楷体" w:hint="eastAsia"/>
          <w:sz w:val="22"/>
        </w:rPr>
        <w:t>exp userid=scott/root</w:t>
      </w:r>
      <w:r>
        <w:rPr>
          <w:rFonts w:ascii="楷体" w:eastAsia="楷体" w:hAnsi="楷体" w:hint="eastAsia"/>
          <w:sz w:val="22"/>
        </w:rPr>
        <w:t xml:space="preserve">@sid </w:t>
      </w:r>
      <w:r w:rsidRPr="006363C9">
        <w:rPr>
          <w:rFonts w:ascii="楷体" w:eastAsia="楷体" w:hAnsi="楷体" w:hint="eastAsia"/>
          <w:sz w:val="22"/>
          <w:highlight w:val="yellow"/>
        </w:rPr>
        <w:t>owner=scott</w:t>
      </w:r>
      <w:r>
        <w:rPr>
          <w:rFonts w:ascii="楷体" w:eastAsia="楷体" w:hAnsi="楷体" w:hint="eastAsia"/>
          <w:sz w:val="22"/>
        </w:rPr>
        <w:t xml:space="preserve"> </w:t>
      </w:r>
      <w:r w:rsidRPr="00F37325">
        <w:rPr>
          <w:rFonts w:ascii="楷体" w:eastAsia="楷体" w:hAnsi="楷体" w:hint="eastAsia"/>
          <w:color w:val="FF0000"/>
          <w:sz w:val="22"/>
          <w:highlight w:val="yellow"/>
        </w:rPr>
        <w:t>rows=n</w:t>
      </w:r>
      <w:r>
        <w:rPr>
          <w:rFonts w:ascii="楷体" w:eastAsia="楷体" w:hAnsi="楷体" w:hint="eastAsia"/>
          <w:color w:val="FF0000"/>
          <w:sz w:val="22"/>
        </w:rPr>
        <w:t xml:space="preserve"> </w:t>
      </w:r>
      <w:r>
        <w:rPr>
          <w:rFonts w:ascii="楷体" w:eastAsia="楷体" w:hAnsi="楷体" w:hint="eastAsia"/>
          <w:sz w:val="22"/>
        </w:rPr>
        <w:t>file=D:\emp.d</w:t>
      </w:r>
      <w:r w:rsidRPr="00911EB1">
        <w:rPr>
          <w:rFonts w:ascii="楷体" w:eastAsia="楷体" w:hAnsi="楷体" w:hint="eastAsia"/>
          <w:sz w:val="22"/>
        </w:rPr>
        <w:t>mp</w:t>
      </w:r>
    </w:p>
    <w:p w:rsidR="009071A3" w:rsidRPr="00D47F5C" w:rsidRDefault="00A022E5" w:rsidP="0025718F">
      <w:pPr>
        <w:pStyle w:val="5"/>
        <w:numPr>
          <w:ilvl w:val="0"/>
          <w:numId w:val="19"/>
        </w:numPr>
        <w:rPr>
          <w:color w:val="FF0000"/>
          <w:highlight w:val="yellow"/>
        </w:rPr>
      </w:pPr>
      <w:r w:rsidRPr="00D47F5C">
        <w:rPr>
          <w:rFonts w:hint="eastAsia"/>
          <w:color w:val="FF0000"/>
          <w:highlight w:val="yellow"/>
        </w:rPr>
        <w:t>导出其他方案</w:t>
      </w:r>
      <w:r w:rsidR="00F02B9D" w:rsidRPr="00D47F5C">
        <w:rPr>
          <w:rFonts w:hint="eastAsia"/>
          <w:color w:val="FF0000"/>
          <w:highlight w:val="yellow"/>
        </w:rPr>
        <w:t>:</w:t>
      </w:r>
      <w:r w:rsidR="0049412D" w:rsidRPr="00D47F5C">
        <w:rPr>
          <w:rFonts w:hint="eastAsia"/>
          <w:color w:val="FF0000"/>
          <w:highlight w:val="yellow"/>
        </w:rPr>
        <w:t xml:space="preserve"> </w:t>
      </w:r>
    </w:p>
    <w:p w:rsidR="00A022E5" w:rsidRPr="00516C16" w:rsidRDefault="0049412D" w:rsidP="00516C16">
      <w:pPr>
        <w:rPr>
          <w:rFonts w:ascii="楷体" w:eastAsia="楷体" w:hAnsi="楷体"/>
          <w:b/>
          <w:color w:val="FF0000"/>
          <w:sz w:val="24"/>
          <w:highlight w:val="yellow"/>
        </w:rPr>
      </w:pPr>
      <w:r w:rsidRPr="00516C16">
        <w:rPr>
          <w:rFonts w:ascii="楷体" w:eastAsia="楷体" w:hAnsi="楷体" w:hint="eastAsia"/>
          <w:sz w:val="24"/>
        </w:rPr>
        <w:t>如果要导出其他方案的表需要DBA权限</w:t>
      </w:r>
    </w:p>
    <w:p w:rsidR="00EB63F4" w:rsidRDefault="00532DD3" w:rsidP="001A5C3A">
      <w:pPr>
        <w:pStyle w:val="a5"/>
        <w:ind w:left="360" w:firstLineChars="0" w:firstLine="0"/>
        <w:rPr>
          <w:rFonts w:ascii="楷体" w:eastAsia="楷体" w:hAnsi="楷体"/>
          <w:sz w:val="22"/>
        </w:rPr>
      </w:pPr>
      <w:r>
        <w:rPr>
          <w:rFonts w:ascii="楷体" w:eastAsia="楷体" w:hAnsi="楷体" w:hint="eastAsia"/>
          <w:sz w:val="22"/>
        </w:rPr>
        <w:t xml:space="preserve">exp </w:t>
      </w:r>
      <w:r w:rsidR="001D5BD5">
        <w:rPr>
          <w:rFonts w:ascii="楷体" w:eastAsia="楷体" w:hAnsi="楷体" w:hint="eastAsia"/>
          <w:sz w:val="22"/>
        </w:rPr>
        <w:t>sys</w:t>
      </w:r>
      <w:r w:rsidRPr="003D134A">
        <w:rPr>
          <w:rFonts w:ascii="楷体" w:eastAsia="楷体" w:hAnsi="楷体" w:hint="eastAsia"/>
          <w:sz w:val="22"/>
        </w:rPr>
        <w:t>/</w:t>
      </w:r>
      <w:r>
        <w:rPr>
          <w:rFonts w:ascii="楷体" w:eastAsia="楷体" w:hAnsi="楷体" w:hint="eastAsia"/>
          <w:sz w:val="22"/>
        </w:rPr>
        <w:t>root@sid owner=</w:t>
      </w:r>
      <w:r w:rsidR="001D5BD5">
        <w:rPr>
          <w:rFonts w:ascii="楷体" w:eastAsia="楷体" w:hAnsi="楷体" w:hint="eastAsia"/>
          <w:sz w:val="22"/>
        </w:rPr>
        <w:t>(</w:t>
      </w:r>
      <w:r w:rsidR="001D5BD5" w:rsidRPr="0018291C">
        <w:rPr>
          <w:rFonts w:ascii="楷体" w:eastAsia="楷体" w:hAnsi="楷体" w:hint="eastAsia"/>
          <w:sz w:val="22"/>
        </w:rPr>
        <w:t>sysdate</w:t>
      </w:r>
      <w:r w:rsidR="001D5BD5">
        <w:rPr>
          <w:rFonts w:ascii="楷体" w:eastAsia="楷体" w:hAnsi="楷体" w:hint="eastAsia"/>
          <w:sz w:val="22"/>
        </w:rPr>
        <w:t xml:space="preserve">, </w:t>
      </w:r>
      <w:r w:rsidRPr="0018291C">
        <w:rPr>
          <w:rFonts w:ascii="楷体" w:eastAsia="楷体" w:hAnsi="楷体" w:hint="eastAsia"/>
          <w:sz w:val="22"/>
        </w:rPr>
        <w:t>scott</w:t>
      </w:r>
      <w:r w:rsidR="002636C3">
        <w:rPr>
          <w:rFonts w:ascii="楷体" w:eastAsia="楷体" w:hAnsi="楷体" w:hint="eastAsia"/>
          <w:sz w:val="22"/>
        </w:rPr>
        <w:t>)</w:t>
      </w:r>
      <w:r w:rsidR="00584F9B">
        <w:rPr>
          <w:rFonts w:ascii="楷体" w:eastAsia="楷体" w:hAnsi="楷体" w:hint="eastAsia"/>
          <w:sz w:val="22"/>
        </w:rPr>
        <w:t xml:space="preserve"> file=D:\emp.d</w:t>
      </w:r>
      <w:r w:rsidRPr="003D134A">
        <w:rPr>
          <w:rFonts w:ascii="楷体" w:eastAsia="楷体" w:hAnsi="楷体" w:hint="eastAsia"/>
          <w:sz w:val="22"/>
        </w:rPr>
        <w:t>mp</w:t>
      </w:r>
    </w:p>
    <w:p w:rsidR="003D3C0B" w:rsidRDefault="00CB33AC" w:rsidP="00BB0CE5">
      <w:pPr>
        <w:pStyle w:val="4"/>
        <w:numPr>
          <w:ilvl w:val="0"/>
          <w:numId w:val="15"/>
        </w:numPr>
      </w:pPr>
      <w:r w:rsidRPr="00BB0CE5">
        <w:rPr>
          <w:rFonts w:hint="eastAsia"/>
        </w:rPr>
        <w:t>导出数据库</w:t>
      </w:r>
      <w:r w:rsidR="004B3709">
        <w:rPr>
          <w:rFonts w:hint="eastAsia"/>
        </w:rPr>
        <w:t>(</w:t>
      </w:r>
      <w:r w:rsidR="004B3709">
        <w:rPr>
          <w:rFonts w:hint="eastAsia"/>
        </w:rPr>
        <w:t>具备</w:t>
      </w:r>
      <w:r w:rsidR="004B3709">
        <w:rPr>
          <w:rFonts w:hint="eastAsia"/>
        </w:rPr>
        <w:t>dba</w:t>
      </w:r>
      <w:r w:rsidR="004B3709">
        <w:rPr>
          <w:rFonts w:hint="eastAsia"/>
        </w:rPr>
        <w:t>权限</w:t>
      </w:r>
      <w:r w:rsidR="00AE2B92">
        <w:rPr>
          <w:rFonts w:hint="eastAsia"/>
        </w:rPr>
        <w:t>或</w:t>
      </w:r>
      <w:r w:rsidR="00D627F8">
        <w:rPr>
          <w:rFonts w:hint="eastAsia"/>
        </w:rPr>
        <w:t>exp_full_database</w:t>
      </w:r>
      <w:r w:rsidR="00972D32">
        <w:rPr>
          <w:rFonts w:hint="eastAsia"/>
        </w:rPr>
        <w:t>权限</w:t>
      </w:r>
      <w:r w:rsidR="004B3709">
        <w:rPr>
          <w:rFonts w:hint="eastAsia"/>
        </w:rPr>
        <w:t>)</w:t>
      </w:r>
    </w:p>
    <w:p w:rsidR="00E719B7" w:rsidRDefault="00374653" w:rsidP="000B2D68">
      <w:pPr>
        <w:pStyle w:val="a5"/>
        <w:ind w:left="360" w:firstLineChars="0" w:firstLine="0"/>
        <w:rPr>
          <w:rFonts w:ascii="楷体" w:eastAsia="楷体" w:hAnsi="楷体"/>
          <w:sz w:val="22"/>
        </w:rPr>
      </w:pPr>
      <w:r w:rsidRPr="000B2D68">
        <w:rPr>
          <w:rFonts w:ascii="楷体" w:eastAsia="楷体" w:hAnsi="楷体"/>
          <w:sz w:val="22"/>
        </w:rPr>
        <w:t xml:space="preserve">exp </w:t>
      </w:r>
      <w:r w:rsidRPr="000B2D68">
        <w:rPr>
          <w:rFonts w:ascii="楷体" w:eastAsia="楷体" w:hAnsi="楷体" w:hint="eastAsia"/>
          <w:sz w:val="22"/>
        </w:rPr>
        <w:t xml:space="preserve">userid=system/root@ORCL </w:t>
      </w:r>
      <w:r w:rsidRPr="00C937CD">
        <w:rPr>
          <w:rFonts w:ascii="楷体" w:eastAsia="楷体" w:hAnsi="楷体" w:hint="eastAsia"/>
          <w:b/>
          <w:color w:val="FF0000"/>
          <w:sz w:val="22"/>
          <w:highlight w:val="yellow"/>
        </w:rPr>
        <w:t>full=y</w:t>
      </w:r>
      <w:r w:rsidRPr="000B2D68">
        <w:rPr>
          <w:rFonts w:ascii="楷体" w:eastAsia="楷体" w:hAnsi="楷体" w:hint="eastAsia"/>
          <w:sz w:val="22"/>
        </w:rPr>
        <w:t xml:space="preserve"> </w:t>
      </w:r>
      <w:r w:rsidRPr="009E3FDD">
        <w:rPr>
          <w:rFonts w:ascii="楷体" w:eastAsia="楷体" w:hAnsi="楷体" w:hint="eastAsia"/>
          <w:b/>
          <w:color w:val="FF0000"/>
          <w:sz w:val="22"/>
          <w:highlight w:val="yellow"/>
        </w:rPr>
        <w:t>inctype=complete</w:t>
      </w:r>
      <w:r w:rsidRPr="000B2D68">
        <w:rPr>
          <w:rFonts w:ascii="楷体" w:eastAsia="楷体" w:hAnsi="楷体" w:hint="eastAsia"/>
          <w:sz w:val="22"/>
        </w:rPr>
        <w:t xml:space="preserve"> file=D:/allBase.dmp</w:t>
      </w:r>
    </w:p>
    <w:p w:rsidR="00CA6842" w:rsidRDefault="0009438C" w:rsidP="00801304">
      <w:pPr>
        <w:pStyle w:val="3"/>
        <w:rPr>
          <w:color w:val="FF0000"/>
          <w:sz w:val="28"/>
        </w:rPr>
      </w:pPr>
      <w:r w:rsidRPr="00801304">
        <w:rPr>
          <w:rFonts w:hint="eastAsia"/>
          <w:color w:val="FF0000"/>
          <w:sz w:val="28"/>
        </w:rPr>
        <w:t>3.</w:t>
      </w:r>
      <w:r w:rsidRPr="00801304">
        <w:rPr>
          <w:rFonts w:hint="eastAsia"/>
          <w:color w:val="FF0000"/>
          <w:sz w:val="28"/>
        </w:rPr>
        <w:t>数据库的导入</w:t>
      </w:r>
      <w:r w:rsidR="00745FB7">
        <w:rPr>
          <w:rFonts w:hint="eastAsia"/>
          <w:color w:val="FF0000"/>
          <w:sz w:val="28"/>
        </w:rPr>
        <w:t>:</w:t>
      </w:r>
    </w:p>
    <w:p w:rsidR="00E23618" w:rsidRPr="00CA6842" w:rsidRDefault="00745FB7" w:rsidP="00CA6842">
      <w:pPr>
        <w:rPr>
          <w:rFonts w:ascii="楷体" w:eastAsia="楷体" w:hAnsi="楷体"/>
          <w:sz w:val="24"/>
        </w:rPr>
      </w:pPr>
      <w:r w:rsidRPr="00CA6842">
        <w:rPr>
          <w:rFonts w:ascii="楷体" w:eastAsia="楷体" w:hAnsi="楷体" w:hint="eastAsia"/>
          <w:sz w:val="24"/>
        </w:rPr>
        <w:t>导入</w:t>
      </w:r>
      <w:r w:rsidR="00462C78" w:rsidRPr="00CA6842">
        <w:rPr>
          <w:rFonts w:ascii="楷体" w:eastAsia="楷体" w:hAnsi="楷体" w:hint="eastAsia"/>
          <w:sz w:val="24"/>
        </w:rPr>
        <w:t xml:space="preserve">表, </w:t>
      </w:r>
      <w:r w:rsidRPr="00CA6842">
        <w:rPr>
          <w:rFonts w:ascii="楷体" w:eastAsia="楷体" w:hAnsi="楷体" w:hint="eastAsia"/>
          <w:sz w:val="24"/>
        </w:rPr>
        <w:t>导入</w:t>
      </w:r>
      <w:r w:rsidR="00462C78" w:rsidRPr="00CA6842">
        <w:rPr>
          <w:rFonts w:ascii="楷体" w:eastAsia="楷体" w:hAnsi="楷体" w:hint="eastAsia"/>
          <w:sz w:val="24"/>
        </w:rPr>
        <w:t xml:space="preserve">方案, </w:t>
      </w:r>
      <w:r w:rsidRPr="00CA6842">
        <w:rPr>
          <w:rFonts w:ascii="楷体" w:eastAsia="楷体" w:hAnsi="楷体" w:hint="eastAsia"/>
          <w:sz w:val="24"/>
        </w:rPr>
        <w:t>导入</w:t>
      </w:r>
      <w:r w:rsidR="00462C78" w:rsidRPr="00CA6842">
        <w:rPr>
          <w:rFonts w:ascii="楷体" w:eastAsia="楷体" w:hAnsi="楷体" w:hint="eastAsia"/>
          <w:sz w:val="24"/>
        </w:rPr>
        <w:t>数据库三种</w:t>
      </w:r>
    </w:p>
    <w:p w:rsidR="00A47F1F" w:rsidRPr="00D96A40" w:rsidRDefault="00D96A40" w:rsidP="00D96A40">
      <w:pPr>
        <w:rPr>
          <w:rFonts w:ascii="楷体" w:eastAsia="楷体" w:hAnsi="楷体"/>
          <w:sz w:val="24"/>
        </w:rPr>
      </w:pPr>
      <w:r>
        <w:rPr>
          <w:rFonts w:hint="eastAsia"/>
        </w:rPr>
        <w:t>i</w:t>
      </w:r>
      <w:r w:rsidR="00AB1E59">
        <w:rPr>
          <w:rFonts w:hint="eastAsia"/>
        </w:rPr>
        <w:t>mp</w:t>
      </w:r>
      <w:r w:rsidR="00AB1E59" w:rsidRPr="004D21C7">
        <w:rPr>
          <w:rFonts w:ascii="楷体" w:eastAsia="楷体" w:hAnsi="楷体" w:hint="eastAsia"/>
          <w:sz w:val="24"/>
        </w:rPr>
        <w:t>导入常用的选项有:</w:t>
      </w:r>
    </w:p>
    <w:p w:rsidR="0079441F" w:rsidRPr="00654F9B" w:rsidRDefault="0079441F" w:rsidP="0079441F">
      <w:pPr>
        <w:pStyle w:val="a5"/>
        <w:numPr>
          <w:ilvl w:val="0"/>
          <w:numId w:val="21"/>
        </w:numPr>
        <w:ind w:firstLineChars="0"/>
        <w:rPr>
          <w:rFonts w:ascii="楷体" w:eastAsia="楷体" w:hAnsi="楷体"/>
          <w:sz w:val="24"/>
        </w:rPr>
      </w:pPr>
      <w:r>
        <w:rPr>
          <w:rFonts w:hint="eastAsia"/>
        </w:rPr>
        <w:tab/>
      </w:r>
      <w:r w:rsidRPr="004C1CB6">
        <w:rPr>
          <w:rFonts w:ascii="楷体" w:eastAsia="楷体" w:hAnsi="楷体" w:hint="eastAsia"/>
          <w:b/>
          <w:color w:val="FF0000"/>
          <w:sz w:val="24"/>
        </w:rPr>
        <w:t>userid:</w:t>
      </w:r>
      <w:r w:rsidRPr="00654F9B">
        <w:rPr>
          <w:rFonts w:ascii="楷体" w:eastAsia="楷体" w:hAnsi="楷体" w:hint="eastAsia"/>
          <w:sz w:val="24"/>
        </w:rPr>
        <w:t xml:space="preserve"> 用于指导执行导出操作的用户名, 口令, 连接字符串</w:t>
      </w:r>
    </w:p>
    <w:p w:rsidR="002A42E4" w:rsidRDefault="0079441F" w:rsidP="0079441F">
      <w:pPr>
        <w:pStyle w:val="a5"/>
        <w:numPr>
          <w:ilvl w:val="0"/>
          <w:numId w:val="21"/>
        </w:numPr>
        <w:ind w:firstLineChars="0"/>
        <w:rPr>
          <w:rFonts w:ascii="楷体" w:eastAsia="楷体" w:hAnsi="楷体"/>
          <w:sz w:val="24"/>
        </w:rPr>
      </w:pPr>
      <w:r w:rsidRPr="00466F0F">
        <w:rPr>
          <w:rFonts w:ascii="楷体" w:eastAsia="楷体" w:hAnsi="楷体" w:hint="eastAsia"/>
          <w:b/>
          <w:color w:val="FF0000"/>
          <w:sz w:val="24"/>
        </w:rPr>
        <w:t>tables:</w:t>
      </w:r>
      <w:r>
        <w:rPr>
          <w:rFonts w:ascii="楷体" w:eastAsia="楷体" w:hAnsi="楷体" w:hint="eastAsia"/>
          <w:sz w:val="24"/>
        </w:rPr>
        <w:t xml:space="preserve"> 用于指定导出操作的表.</w:t>
      </w:r>
    </w:p>
    <w:p w:rsidR="009F5A2A" w:rsidRDefault="00E03A89" w:rsidP="0079441F">
      <w:pPr>
        <w:pStyle w:val="a5"/>
        <w:numPr>
          <w:ilvl w:val="0"/>
          <w:numId w:val="21"/>
        </w:numPr>
        <w:ind w:firstLineChars="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b/>
          <w:color w:val="FF0000"/>
          <w:sz w:val="24"/>
        </w:rPr>
        <w:t>f</w:t>
      </w:r>
      <w:r w:rsidR="001D42A1">
        <w:rPr>
          <w:rFonts w:ascii="楷体" w:eastAsia="楷体" w:hAnsi="楷体" w:hint="eastAsia"/>
          <w:b/>
          <w:color w:val="FF0000"/>
          <w:sz w:val="24"/>
        </w:rPr>
        <w:t xml:space="preserve">romuser: </w:t>
      </w:r>
      <w:r w:rsidR="008B4788" w:rsidRPr="005D646D">
        <w:rPr>
          <w:rFonts w:ascii="楷体" w:eastAsia="楷体" w:hAnsi="楷体" w:hint="eastAsia"/>
          <w:sz w:val="24"/>
        </w:rPr>
        <w:t>用于指定源用户</w:t>
      </w:r>
      <w:r w:rsidR="00B76CBF" w:rsidRPr="005D646D">
        <w:rPr>
          <w:rFonts w:ascii="楷体" w:eastAsia="楷体" w:hAnsi="楷体" w:hint="eastAsia"/>
          <w:sz w:val="24"/>
        </w:rPr>
        <w:t>.</w:t>
      </w:r>
    </w:p>
    <w:p w:rsidR="00E03A89" w:rsidRDefault="006B4D04" w:rsidP="0079441F">
      <w:pPr>
        <w:pStyle w:val="a5"/>
        <w:numPr>
          <w:ilvl w:val="0"/>
          <w:numId w:val="21"/>
        </w:numPr>
        <w:ind w:firstLineChars="0"/>
        <w:rPr>
          <w:rFonts w:ascii="楷体" w:eastAsia="楷体" w:hAnsi="楷体"/>
          <w:sz w:val="24"/>
        </w:rPr>
      </w:pPr>
      <w:r w:rsidRPr="00C57CA0">
        <w:rPr>
          <w:rFonts w:ascii="楷体" w:eastAsia="楷体" w:hAnsi="楷体" w:hint="eastAsia"/>
          <w:b/>
          <w:color w:val="FF0000"/>
          <w:sz w:val="24"/>
        </w:rPr>
        <w:lastRenderedPageBreak/>
        <w:t>t</w:t>
      </w:r>
      <w:r w:rsidR="000C3D1A" w:rsidRPr="00C57CA0">
        <w:rPr>
          <w:rFonts w:ascii="楷体" w:eastAsia="楷体" w:hAnsi="楷体" w:hint="eastAsia"/>
          <w:b/>
          <w:color w:val="FF0000"/>
          <w:sz w:val="24"/>
        </w:rPr>
        <w:t>ouser:</w:t>
      </w:r>
      <w:r w:rsidR="000C3D1A">
        <w:rPr>
          <w:rFonts w:ascii="楷体" w:eastAsia="楷体" w:hAnsi="楷体" w:hint="eastAsia"/>
          <w:sz w:val="24"/>
        </w:rPr>
        <w:t xml:space="preserve"> </w:t>
      </w:r>
      <w:r w:rsidR="00F778BE">
        <w:rPr>
          <w:rFonts w:ascii="楷体" w:eastAsia="楷体" w:hAnsi="楷体" w:hint="eastAsia"/>
          <w:sz w:val="24"/>
        </w:rPr>
        <w:t>用于指定目标用户.</w:t>
      </w:r>
    </w:p>
    <w:p w:rsidR="00F778BE" w:rsidRDefault="00135BEC" w:rsidP="0079441F">
      <w:pPr>
        <w:pStyle w:val="a5"/>
        <w:numPr>
          <w:ilvl w:val="0"/>
          <w:numId w:val="21"/>
        </w:numPr>
        <w:ind w:firstLineChars="0"/>
        <w:rPr>
          <w:rFonts w:ascii="楷体" w:eastAsia="楷体" w:hAnsi="楷体"/>
          <w:sz w:val="24"/>
        </w:rPr>
      </w:pPr>
      <w:r w:rsidRPr="00C57CA0">
        <w:rPr>
          <w:rFonts w:ascii="楷体" w:eastAsia="楷体" w:hAnsi="楷体" w:hint="eastAsia"/>
          <w:b/>
          <w:color w:val="FF0000"/>
          <w:sz w:val="24"/>
        </w:rPr>
        <w:t>f</w:t>
      </w:r>
      <w:r w:rsidR="00EA3DBF" w:rsidRPr="00C57CA0">
        <w:rPr>
          <w:rFonts w:ascii="楷体" w:eastAsia="楷体" w:hAnsi="楷体" w:hint="eastAsia"/>
          <w:b/>
          <w:color w:val="FF0000"/>
          <w:sz w:val="24"/>
        </w:rPr>
        <w:t xml:space="preserve">ile: </w:t>
      </w:r>
      <w:r w:rsidR="00EA3DBF">
        <w:rPr>
          <w:rFonts w:ascii="楷体" w:eastAsia="楷体" w:hAnsi="楷体" w:hint="eastAsia"/>
          <w:sz w:val="24"/>
        </w:rPr>
        <w:t>用于指定导入文件名.</w:t>
      </w:r>
    </w:p>
    <w:p w:rsidR="00EA3DBF" w:rsidRDefault="007A518A" w:rsidP="0079441F">
      <w:pPr>
        <w:pStyle w:val="a5"/>
        <w:numPr>
          <w:ilvl w:val="0"/>
          <w:numId w:val="21"/>
        </w:numPr>
        <w:ind w:firstLineChars="0"/>
        <w:rPr>
          <w:rFonts w:ascii="楷体" w:eastAsia="楷体" w:hAnsi="楷体"/>
          <w:sz w:val="24"/>
        </w:rPr>
      </w:pPr>
      <w:r w:rsidRPr="00C57CA0">
        <w:rPr>
          <w:rFonts w:ascii="楷体" w:eastAsia="楷体" w:hAnsi="楷体" w:hint="eastAsia"/>
          <w:b/>
          <w:color w:val="FF0000"/>
          <w:sz w:val="24"/>
        </w:rPr>
        <w:t>f</w:t>
      </w:r>
      <w:r w:rsidR="00A71A45" w:rsidRPr="00C57CA0">
        <w:rPr>
          <w:rFonts w:ascii="楷体" w:eastAsia="楷体" w:hAnsi="楷体" w:hint="eastAsia"/>
          <w:b/>
          <w:color w:val="FF0000"/>
          <w:sz w:val="24"/>
        </w:rPr>
        <w:t>ull</w:t>
      </w:r>
      <w:r w:rsidR="00E34747" w:rsidRPr="00C57CA0">
        <w:rPr>
          <w:rFonts w:ascii="楷体" w:eastAsia="楷体" w:hAnsi="楷体" w:hint="eastAsia"/>
          <w:b/>
          <w:color w:val="FF0000"/>
          <w:sz w:val="24"/>
        </w:rPr>
        <w:t>=y</w:t>
      </w:r>
      <w:r w:rsidR="00A71A45" w:rsidRPr="00C57CA0">
        <w:rPr>
          <w:rFonts w:ascii="楷体" w:eastAsia="楷体" w:hAnsi="楷体" w:hint="eastAsia"/>
          <w:b/>
          <w:color w:val="FF0000"/>
          <w:sz w:val="24"/>
        </w:rPr>
        <w:t xml:space="preserve">: </w:t>
      </w:r>
      <w:r w:rsidR="009E0EDD">
        <w:rPr>
          <w:rFonts w:ascii="楷体" w:eastAsia="楷体" w:hAnsi="楷体" w:hint="eastAsia"/>
          <w:sz w:val="24"/>
        </w:rPr>
        <w:t>用于指定导入整个文件</w:t>
      </w:r>
      <w:r>
        <w:rPr>
          <w:rFonts w:ascii="楷体" w:eastAsia="楷体" w:hAnsi="楷体" w:hint="eastAsia"/>
          <w:sz w:val="24"/>
        </w:rPr>
        <w:t>.</w:t>
      </w:r>
    </w:p>
    <w:p w:rsidR="007A518A" w:rsidRDefault="006F15EB" w:rsidP="0079441F">
      <w:pPr>
        <w:pStyle w:val="a5"/>
        <w:numPr>
          <w:ilvl w:val="0"/>
          <w:numId w:val="21"/>
        </w:numPr>
        <w:ind w:firstLineChars="0"/>
        <w:rPr>
          <w:rFonts w:ascii="楷体" w:eastAsia="楷体" w:hAnsi="楷体"/>
          <w:sz w:val="24"/>
        </w:rPr>
      </w:pPr>
      <w:r w:rsidRPr="00C57CA0">
        <w:rPr>
          <w:rFonts w:ascii="楷体" w:eastAsia="楷体" w:hAnsi="楷体" w:hint="eastAsia"/>
          <w:b/>
          <w:color w:val="FF0000"/>
          <w:sz w:val="24"/>
        </w:rPr>
        <w:t xml:space="preserve">inctype: </w:t>
      </w:r>
      <w:r w:rsidR="00E176C1">
        <w:rPr>
          <w:rFonts w:ascii="楷体" w:eastAsia="楷体" w:hAnsi="楷体" w:hint="eastAsia"/>
          <w:sz w:val="24"/>
        </w:rPr>
        <w:t>用于指定执行导入操作的增量类型.</w:t>
      </w:r>
    </w:p>
    <w:p w:rsidR="00E176C1" w:rsidRDefault="000641B6" w:rsidP="0079441F">
      <w:pPr>
        <w:pStyle w:val="a5"/>
        <w:numPr>
          <w:ilvl w:val="0"/>
          <w:numId w:val="21"/>
        </w:numPr>
        <w:ind w:firstLineChars="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b/>
          <w:color w:val="FF0000"/>
          <w:sz w:val="24"/>
        </w:rPr>
        <w:t>r</w:t>
      </w:r>
      <w:r w:rsidR="00F141EE" w:rsidRPr="00C57CA0">
        <w:rPr>
          <w:rFonts w:ascii="楷体" w:eastAsia="楷体" w:hAnsi="楷体" w:hint="eastAsia"/>
          <w:b/>
          <w:color w:val="FF0000"/>
          <w:sz w:val="24"/>
        </w:rPr>
        <w:t>ows</w:t>
      </w:r>
      <w:r w:rsidR="009A76A7">
        <w:rPr>
          <w:rFonts w:ascii="楷体" w:eastAsia="楷体" w:hAnsi="楷体" w:hint="eastAsia"/>
          <w:b/>
          <w:color w:val="FF0000"/>
          <w:sz w:val="24"/>
        </w:rPr>
        <w:t>=n</w:t>
      </w:r>
      <w:r w:rsidR="00F141EE" w:rsidRPr="00C57CA0">
        <w:rPr>
          <w:rFonts w:ascii="楷体" w:eastAsia="楷体" w:hAnsi="楷体" w:hint="eastAsia"/>
          <w:b/>
          <w:color w:val="FF0000"/>
          <w:sz w:val="24"/>
        </w:rPr>
        <w:t xml:space="preserve">: </w:t>
      </w:r>
      <w:r w:rsidR="00730558">
        <w:rPr>
          <w:rFonts w:ascii="楷体" w:eastAsia="楷体" w:hAnsi="楷体" w:hint="eastAsia"/>
          <w:sz w:val="24"/>
        </w:rPr>
        <w:t>指定</w:t>
      </w:r>
      <w:r w:rsidR="00307054">
        <w:rPr>
          <w:rFonts w:ascii="楷体" w:eastAsia="楷体" w:hAnsi="楷体" w:hint="eastAsia"/>
          <w:sz w:val="24"/>
        </w:rPr>
        <w:t>是否导入表的数据</w:t>
      </w:r>
      <w:r w:rsidR="002D5022">
        <w:rPr>
          <w:rFonts w:ascii="楷体" w:eastAsia="楷体" w:hAnsi="楷体" w:hint="eastAsia"/>
          <w:sz w:val="24"/>
        </w:rPr>
        <w:t>.</w:t>
      </w:r>
    </w:p>
    <w:p w:rsidR="00000A3E" w:rsidRDefault="004D687B" w:rsidP="0079441F">
      <w:pPr>
        <w:pStyle w:val="a5"/>
        <w:numPr>
          <w:ilvl w:val="0"/>
          <w:numId w:val="21"/>
        </w:numPr>
        <w:ind w:firstLineChars="0"/>
        <w:rPr>
          <w:rFonts w:ascii="楷体" w:eastAsia="楷体" w:hAnsi="楷体"/>
          <w:sz w:val="24"/>
        </w:rPr>
      </w:pPr>
      <w:r w:rsidRPr="00C57CA0">
        <w:rPr>
          <w:rFonts w:ascii="楷体" w:eastAsia="楷体" w:hAnsi="楷体" w:hint="eastAsia"/>
          <w:b/>
          <w:color w:val="FF0000"/>
          <w:sz w:val="24"/>
        </w:rPr>
        <w:t>i</w:t>
      </w:r>
      <w:r w:rsidR="009E55D8" w:rsidRPr="00C57CA0">
        <w:rPr>
          <w:rFonts w:ascii="楷体" w:eastAsia="楷体" w:hAnsi="楷体" w:hint="eastAsia"/>
          <w:b/>
          <w:color w:val="FF0000"/>
          <w:sz w:val="24"/>
        </w:rPr>
        <w:t xml:space="preserve">gnore: </w:t>
      </w:r>
      <w:r w:rsidR="00E41646">
        <w:rPr>
          <w:rFonts w:ascii="楷体" w:eastAsia="楷体" w:hAnsi="楷体" w:hint="eastAsia"/>
          <w:sz w:val="24"/>
        </w:rPr>
        <w:t>如果表存在, 则只导入数据.</w:t>
      </w:r>
    </w:p>
    <w:p w:rsidR="004506DF" w:rsidRPr="0051514C" w:rsidRDefault="004506DF" w:rsidP="0051514C">
      <w:pPr>
        <w:ind w:left="420"/>
        <w:rPr>
          <w:rFonts w:ascii="楷体" w:eastAsia="楷体" w:hAnsi="楷体"/>
          <w:sz w:val="24"/>
        </w:rPr>
      </w:pPr>
    </w:p>
    <w:p w:rsidR="009E71E3" w:rsidRPr="009E71E3" w:rsidRDefault="009E71E3" w:rsidP="009E71E3">
      <w:pPr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【</w:t>
      </w:r>
      <w:r w:rsidR="00DC64E8">
        <w:rPr>
          <w:rFonts w:ascii="楷体" w:eastAsia="楷体" w:hAnsi="楷体" w:hint="eastAsia"/>
          <w:sz w:val="24"/>
        </w:rPr>
        <w:t>注意：导入表的时表有主外键关联时，先要创建外键关联的表，才能导入数据</w:t>
      </w:r>
      <w:r>
        <w:rPr>
          <w:rFonts w:ascii="楷体" w:eastAsia="楷体" w:hAnsi="楷体" w:hint="eastAsia"/>
          <w:sz w:val="24"/>
        </w:rPr>
        <w:t>】</w:t>
      </w:r>
    </w:p>
    <w:p w:rsidR="009E0FF0" w:rsidRDefault="0048306B" w:rsidP="001A52A4">
      <w:pPr>
        <w:pStyle w:val="4"/>
        <w:rPr>
          <w:color w:val="FF0000"/>
        </w:rPr>
      </w:pPr>
      <w:r w:rsidRPr="00902802">
        <w:rPr>
          <w:rFonts w:hint="eastAsia"/>
        </w:rPr>
        <w:t>(1)</w:t>
      </w:r>
      <w:r w:rsidRPr="00902802">
        <w:rPr>
          <w:rFonts w:hint="eastAsia"/>
        </w:rPr>
        <w:t>导入表</w:t>
      </w:r>
      <w:r w:rsidR="000A5831">
        <w:rPr>
          <w:rFonts w:hint="eastAsia"/>
        </w:rPr>
        <w:t>:</w:t>
      </w:r>
      <w:r w:rsidR="0094075F">
        <w:rPr>
          <w:rFonts w:hint="eastAsia"/>
        </w:rPr>
        <w:t xml:space="preserve"> </w:t>
      </w:r>
      <w:r w:rsidR="00C309D9" w:rsidRPr="003B45D6">
        <w:rPr>
          <w:rFonts w:hint="eastAsia"/>
          <w:color w:val="FF0000"/>
        </w:rPr>
        <w:t>(</w:t>
      </w:r>
      <w:r w:rsidR="00E22772">
        <w:rPr>
          <w:rFonts w:hint="eastAsia"/>
          <w:color w:val="FF0000"/>
        </w:rPr>
        <w:t>导入</w:t>
      </w:r>
      <w:r w:rsidR="00C309D9" w:rsidRPr="003B45D6">
        <w:rPr>
          <w:rFonts w:hint="eastAsia"/>
          <w:color w:val="FF0000"/>
        </w:rPr>
        <w:t>操作必须是</w:t>
      </w:r>
      <w:r w:rsidR="00C309D9" w:rsidRPr="003B45D6">
        <w:rPr>
          <w:rFonts w:hint="eastAsia"/>
          <w:color w:val="FF0000"/>
        </w:rPr>
        <w:t>CMD</w:t>
      </w:r>
      <w:r w:rsidR="00C309D9" w:rsidRPr="003B45D6">
        <w:rPr>
          <w:rFonts w:hint="eastAsia"/>
          <w:color w:val="FF0000"/>
        </w:rPr>
        <w:t>进入到</w:t>
      </w:r>
      <w:r w:rsidR="00C309D9" w:rsidRPr="003B45D6">
        <w:rPr>
          <w:rFonts w:hint="eastAsia"/>
          <w:color w:val="FF0000"/>
        </w:rPr>
        <w:t>orale</w:t>
      </w:r>
      <w:r w:rsidR="00C309D9" w:rsidRPr="003B45D6">
        <w:rPr>
          <w:rFonts w:hint="eastAsia"/>
          <w:color w:val="FF0000"/>
        </w:rPr>
        <w:t>的</w:t>
      </w:r>
      <w:r w:rsidR="00C309D9" w:rsidRPr="003B45D6">
        <w:rPr>
          <w:rFonts w:hint="eastAsia"/>
          <w:color w:val="FF0000"/>
        </w:rPr>
        <w:t>bin</w:t>
      </w:r>
      <w:r w:rsidR="00C309D9" w:rsidRPr="003B45D6">
        <w:rPr>
          <w:rFonts w:hint="eastAsia"/>
          <w:color w:val="FF0000"/>
        </w:rPr>
        <w:t>目录里</w:t>
      </w:r>
      <w:r w:rsidR="00C309D9" w:rsidRPr="003B45D6">
        <w:rPr>
          <w:rFonts w:hint="eastAsia"/>
          <w:color w:val="FF0000"/>
        </w:rPr>
        <w:t xml:space="preserve">, </w:t>
      </w:r>
      <w:r w:rsidR="00C309D9" w:rsidRPr="003B45D6">
        <w:rPr>
          <w:rFonts w:hint="eastAsia"/>
          <w:color w:val="FF0000"/>
        </w:rPr>
        <w:t>才能找到</w:t>
      </w:r>
      <w:r w:rsidR="00C309D9" w:rsidRPr="003B45D6">
        <w:rPr>
          <w:color w:val="FF0000"/>
        </w:rPr>
        <w:t>exp.exe</w:t>
      </w:r>
      <w:r w:rsidR="00723DDB">
        <w:rPr>
          <w:rFonts w:hint="eastAsia"/>
          <w:color w:val="FF0000"/>
        </w:rPr>
        <w:t>进行导入</w:t>
      </w:r>
      <w:r w:rsidR="00C309D9" w:rsidRPr="003B45D6">
        <w:rPr>
          <w:rFonts w:hint="eastAsia"/>
          <w:color w:val="FF0000"/>
        </w:rPr>
        <w:t>)</w:t>
      </w:r>
    </w:p>
    <w:p w:rsidR="004D0A0D" w:rsidRPr="00FF670C" w:rsidRDefault="006A3DB1" w:rsidP="002B6AF9">
      <w:pPr>
        <w:pStyle w:val="5"/>
        <w:rPr>
          <w:color w:val="FF0000"/>
          <w:highlight w:val="yellow"/>
        </w:rPr>
      </w:pPr>
      <w:r w:rsidRPr="00FF670C">
        <w:rPr>
          <w:rFonts w:hint="eastAsia"/>
          <w:color w:val="FF0000"/>
          <w:highlight w:val="yellow"/>
        </w:rPr>
        <w:t>a.</w:t>
      </w:r>
      <w:r w:rsidR="00746C13" w:rsidRPr="00FF670C">
        <w:rPr>
          <w:rFonts w:hint="eastAsia"/>
          <w:color w:val="FF0000"/>
          <w:highlight w:val="yellow"/>
        </w:rPr>
        <w:t>导入</w:t>
      </w:r>
      <w:r w:rsidR="002B6AF9">
        <w:rPr>
          <w:rFonts w:hint="eastAsia"/>
          <w:color w:val="FF0000"/>
          <w:highlight w:val="yellow"/>
        </w:rPr>
        <w:t>到</w:t>
      </w:r>
      <w:r w:rsidR="00746C13" w:rsidRPr="00FF670C">
        <w:rPr>
          <w:rFonts w:hint="eastAsia"/>
          <w:color w:val="FF0000"/>
          <w:highlight w:val="yellow"/>
        </w:rPr>
        <w:t>自己的表</w:t>
      </w:r>
      <w:r w:rsidR="00081266">
        <w:rPr>
          <w:color w:val="FF0000"/>
          <w:highlight w:val="yellow"/>
        </w:rPr>
        <w:t>:</w:t>
      </w:r>
    </w:p>
    <w:p w:rsidR="002B6AF9" w:rsidRDefault="00746C13" w:rsidP="002B6AF9">
      <w:pPr>
        <w:pStyle w:val="a5"/>
        <w:ind w:left="360" w:firstLineChars="0" w:firstLine="0"/>
        <w:rPr>
          <w:rFonts w:ascii="楷体" w:eastAsia="楷体" w:hAnsi="楷体"/>
          <w:sz w:val="22"/>
        </w:rPr>
      </w:pPr>
      <w:r>
        <w:rPr>
          <w:rFonts w:hint="eastAsia"/>
        </w:rPr>
        <w:tab/>
      </w:r>
      <w:r w:rsidR="00673940" w:rsidRPr="00293ACC">
        <w:rPr>
          <w:rFonts w:ascii="楷体" w:eastAsia="楷体" w:hAnsi="楷体" w:hint="eastAsia"/>
          <w:sz w:val="22"/>
        </w:rPr>
        <w:t xml:space="preserve">imp </w:t>
      </w:r>
      <w:r w:rsidR="00164463" w:rsidRPr="00293ACC">
        <w:rPr>
          <w:rFonts w:ascii="楷体" w:eastAsia="楷体" w:hAnsi="楷体" w:hint="eastAsia"/>
          <w:sz w:val="22"/>
        </w:rPr>
        <w:t>userid=scott/root@sid tables=(emp) file=D:/emp.dmp</w:t>
      </w:r>
    </w:p>
    <w:p w:rsidR="002B6AF9" w:rsidRPr="00285540" w:rsidRDefault="002B6AF9" w:rsidP="00285540">
      <w:pPr>
        <w:pStyle w:val="5"/>
        <w:rPr>
          <w:color w:val="FF0000"/>
          <w:highlight w:val="yellow"/>
        </w:rPr>
      </w:pPr>
      <w:r w:rsidRPr="00285540">
        <w:rPr>
          <w:rFonts w:hint="eastAsia"/>
          <w:color w:val="FF0000"/>
          <w:highlight w:val="yellow"/>
        </w:rPr>
        <w:t>b.</w:t>
      </w:r>
      <w:r w:rsidRPr="00285540">
        <w:rPr>
          <w:rFonts w:hint="eastAsia"/>
          <w:color w:val="FF0000"/>
          <w:highlight w:val="yellow"/>
        </w:rPr>
        <w:t>导入表到其他用户下</w:t>
      </w:r>
      <w:r w:rsidR="00081266" w:rsidRPr="00285540">
        <w:rPr>
          <w:rFonts w:hint="eastAsia"/>
          <w:color w:val="FF0000"/>
          <w:highlight w:val="yellow"/>
        </w:rPr>
        <w:t>:(dba</w:t>
      </w:r>
      <w:r w:rsidR="00081266" w:rsidRPr="00285540">
        <w:rPr>
          <w:rFonts w:hint="eastAsia"/>
          <w:color w:val="FF0000"/>
          <w:highlight w:val="yellow"/>
        </w:rPr>
        <w:t>权限</w:t>
      </w:r>
      <w:r w:rsidR="00081266" w:rsidRPr="00285540">
        <w:rPr>
          <w:rFonts w:hint="eastAsia"/>
          <w:color w:val="FF0000"/>
          <w:highlight w:val="yellow"/>
        </w:rPr>
        <w:t>)</w:t>
      </w:r>
    </w:p>
    <w:p w:rsidR="002B6AF9" w:rsidRDefault="00081266" w:rsidP="002B6AF9">
      <w:pPr>
        <w:pStyle w:val="a5"/>
        <w:ind w:left="360" w:firstLineChars="0" w:firstLine="0"/>
        <w:rPr>
          <w:rFonts w:ascii="楷体" w:eastAsia="楷体" w:hAnsi="楷体"/>
          <w:sz w:val="22"/>
        </w:rPr>
      </w:pPr>
      <w:r>
        <w:rPr>
          <w:rFonts w:ascii="楷体" w:eastAsia="楷体" w:hAnsi="楷体" w:hint="eastAsia"/>
          <w:sz w:val="22"/>
        </w:rPr>
        <w:t>imp userid=</w:t>
      </w:r>
      <w:r w:rsidR="004F374B">
        <w:rPr>
          <w:rFonts w:ascii="楷体" w:eastAsia="楷体" w:hAnsi="楷体" w:hint="eastAsia"/>
          <w:sz w:val="22"/>
        </w:rPr>
        <w:t>system/root@sid tables=(emp) file=d:/emp.dmp touser=scott</w:t>
      </w:r>
    </w:p>
    <w:p w:rsidR="0047043C" w:rsidRPr="00DF37D8" w:rsidRDefault="00FA7174" w:rsidP="00DF37D8">
      <w:pPr>
        <w:pStyle w:val="5"/>
        <w:rPr>
          <w:color w:val="FF0000"/>
          <w:highlight w:val="yellow"/>
        </w:rPr>
      </w:pPr>
      <w:r w:rsidRPr="00DF37D8">
        <w:rPr>
          <w:rFonts w:hint="eastAsia"/>
          <w:color w:val="FF0000"/>
          <w:highlight w:val="yellow"/>
        </w:rPr>
        <w:t>c.</w:t>
      </w:r>
      <w:r w:rsidR="000658BE" w:rsidRPr="00DF37D8">
        <w:rPr>
          <w:rFonts w:hint="eastAsia"/>
          <w:color w:val="FF0000"/>
          <w:highlight w:val="yellow"/>
        </w:rPr>
        <w:t>导入表结构</w:t>
      </w:r>
      <w:r w:rsidR="00235756" w:rsidRPr="00DF37D8">
        <w:rPr>
          <w:rFonts w:hint="eastAsia"/>
          <w:color w:val="FF0000"/>
          <w:highlight w:val="yellow"/>
        </w:rPr>
        <w:t xml:space="preserve">: </w:t>
      </w:r>
      <w:r w:rsidR="00235756" w:rsidRPr="00DF37D8">
        <w:rPr>
          <w:rFonts w:hint="eastAsia"/>
          <w:color w:val="FF0000"/>
          <w:highlight w:val="yellow"/>
        </w:rPr>
        <w:t>只导入表结构而不导入数据</w:t>
      </w:r>
    </w:p>
    <w:p w:rsidR="007D664B" w:rsidRDefault="00E856DD" w:rsidP="00E856DD">
      <w:pPr>
        <w:ind w:left="360"/>
        <w:rPr>
          <w:rFonts w:ascii="楷体" w:eastAsia="楷体" w:hAnsi="楷体"/>
          <w:sz w:val="22"/>
        </w:rPr>
      </w:pPr>
      <w:r>
        <w:rPr>
          <w:rFonts w:ascii="楷体" w:eastAsia="楷体" w:hAnsi="楷体" w:hint="eastAsia"/>
          <w:sz w:val="22"/>
        </w:rPr>
        <w:t>imp userid=scott/root@sid tables</w:t>
      </w:r>
      <w:r w:rsidR="00A44842">
        <w:rPr>
          <w:rFonts w:ascii="楷体" w:eastAsia="楷体" w:hAnsi="楷体" w:hint="eastAsia"/>
          <w:sz w:val="22"/>
        </w:rPr>
        <w:t>=</w:t>
      </w:r>
      <w:r w:rsidR="00B627F9">
        <w:rPr>
          <w:rFonts w:ascii="楷体" w:eastAsia="楷体" w:hAnsi="楷体" w:hint="eastAsia"/>
          <w:sz w:val="22"/>
        </w:rPr>
        <w:t>(emp)</w:t>
      </w:r>
      <w:r w:rsidR="006C2806">
        <w:rPr>
          <w:rFonts w:ascii="楷体" w:eastAsia="楷体" w:hAnsi="楷体" w:hint="eastAsia"/>
          <w:sz w:val="22"/>
        </w:rPr>
        <w:t xml:space="preserve"> file=d:</w:t>
      </w:r>
      <w:r w:rsidR="00E0313D">
        <w:rPr>
          <w:rFonts w:ascii="楷体" w:eastAsia="楷体" w:hAnsi="楷体" w:hint="eastAsia"/>
          <w:sz w:val="22"/>
        </w:rPr>
        <w:t>/</w:t>
      </w:r>
      <w:r w:rsidR="008E7CF5">
        <w:rPr>
          <w:rFonts w:ascii="楷体" w:eastAsia="楷体" w:hAnsi="楷体" w:hint="eastAsia"/>
          <w:sz w:val="22"/>
        </w:rPr>
        <w:t>emp.dmp</w:t>
      </w:r>
      <w:r w:rsidR="00190D62">
        <w:rPr>
          <w:rFonts w:ascii="楷体" w:eastAsia="楷体" w:hAnsi="楷体" w:hint="eastAsia"/>
          <w:sz w:val="22"/>
        </w:rPr>
        <w:t xml:space="preserve"> </w:t>
      </w:r>
      <w:r w:rsidR="00190D62" w:rsidRPr="00CE312E">
        <w:rPr>
          <w:rFonts w:ascii="楷体" w:eastAsia="楷体" w:hAnsi="楷体" w:hint="eastAsia"/>
          <w:sz w:val="22"/>
          <w:highlight w:val="yellow"/>
        </w:rPr>
        <w:t>rows=n</w:t>
      </w:r>
    </w:p>
    <w:p w:rsidR="00D6303F" w:rsidRDefault="00D6303F" w:rsidP="00D6303F">
      <w:pPr>
        <w:ind w:left="360"/>
        <w:rPr>
          <w:rFonts w:ascii="楷体" w:eastAsia="楷体" w:hAnsi="楷体"/>
          <w:sz w:val="22"/>
        </w:rPr>
      </w:pPr>
      <w:r>
        <w:rPr>
          <w:rFonts w:ascii="楷体" w:eastAsia="楷体" w:hAnsi="楷体" w:hint="eastAsia"/>
          <w:sz w:val="22"/>
        </w:rPr>
        <w:t xml:space="preserve">imp userid=scott/root@sid </w:t>
      </w:r>
      <w:r w:rsidR="00EB7B1F" w:rsidRPr="006D60F1">
        <w:rPr>
          <w:rFonts w:ascii="楷体" w:eastAsia="楷体" w:hAnsi="楷体" w:hint="eastAsia"/>
          <w:sz w:val="22"/>
          <w:highlight w:val="yellow"/>
        </w:rPr>
        <w:t>owner</w:t>
      </w:r>
      <w:r w:rsidRPr="006D60F1">
        <w:rPr>
          <w:rFonts w:ascii="楷体" w:eastAsia="楷体" w:hAnsi="楷体" w:hint="eastAsia"/>
          <w:sz w:val="22"/>
          <w:highlight w:val="yellow"/>
        </w:rPr>
        <w:t>=</w:t>
      </w:r>
      <w:r w:rsidR="00D11667" w:rsidRPr="006D60F1">
        <w:rPr>
          <w:rFonts w:ascii="楷体" w:eastAsia="楷体" w:hAnsi="楷体" w:hint="eastAsia"/>
          <w:sz w:val="22"/>
          <w:highlight w:val="yellow"/>
        </w:rPr>
        <w:t>scott</w:t>
      </w:r>
      <w:r>
        <w:rPr>
          <w:rFonts w:ascii="楷体" w:eastAsia="楷体" w:hAnsi="楷体" w:hint="eastAsia"/>
          <w:sz w:val="22"/>
        </w:rPr>
        <w:t xml:space="preserve"> file=d:/emp.dmp </w:t>
      </w:r>
      <w:r w:rsidRPr="00A7331B">
        <w:rPr>
          <w:rFonts w:ascii="楷体" w:eastAsia="楷体" w:hAnsi="楷体" w:hint="eastAsia"/>
          <w:sz w:val="22"/>
          <w:highlight w:val="yellow"/>
        </w:rPr>
        <w:t>rows=n</w:t>
      </w:r>
    </w:p>
    <w:p w:rsidR="00D6303F" w:rsidRPr="00D6303F" w:rsidRDefault="00D6303F" w:rsidP="00E856DD">
      <w:pPr>
        <w:ind w:left="360"/>
        <w:rPr>
          <w:rFonts w:ascii="楷体" w:eastAsia="楷体" w:hAnsi="楷体"/>
          <w:sz w:val="22"/>
        </w:rPr>
      </w:pPr>
    </w:p>
    <w:p w:rsidR="00FA7174" w:rsidRPr="00DF37D8" w:rsidRDefault="00FA7174" w:rsidP="00DF37D8">
      <w:pPr>
        <w:pStyle w:val="5"/>
        <w:rPr>
          <w:color w:val="FF0000"/>
          <w:highlight w:val="yellow"/>
        </w:rPr>
      </w:pPr>
      <w:r w:rsidRPr="00DF37D8">
        <w:rPr>
          <w:rFonts w:hint="eastAsia"/>
          <w:color w:val="FF0000"/>
          <w:highlight w:val="yellow"/>
        </w:rPr>
        <w:t>d.</w:t>
      </w:r>
      <w:r w:rsidR="00D835D3" w:rsidRPr="00DF37D8">
        <w:rPr>
          <w:rFonts w:hint="eastAsia"/>
          <w:color w:val="FF0000"/>
          <w:highlight w:val="yellow"/>
        </w:rPr>
        <w:t>导入数据</w:t>
      </w:r>
    </w:p>
    <w:p w:rsidR="004A1223" w:rsidRDefault="00750BA8" w:rsidP="00FA7174">
      <w:pPr>
        <w:rPr>
          <w:rFonts w:ascii="楷体" w:eastAsia="楷体" w:hAnsi="楷体"/>
          <w:sz w:val="22"/>
        </w:rPr>
      </w:pPr>
      <w:r>
        <w:rPr>
          <w:rFonts w:ascii="楷体" w:eastAsia="楷体" w:hAnsi="楷体" w:hint="eastAsia"/>
          <w:sz w:val="22"/>
        </w:rPr>
        <w:t>如果对象已经存在可以只导入表数据</w:t>
      </w:r>
    </w:p>
    <w:p w:rsidR="00ED5C97" w:rsidRDefault="00A44842" w:rsidP="00FA7174">
      <w:pPr>
        <w:rPr>
          <w:rFonts w:ascii="楷体" w:eastAsia="楷体" w:hAnsi="楷体"/>
          <w:sz w:val="22"/>
        </w:rPr>
      </w:pPr>
      <w:r>
        <w:rPr>
          <w:rFonts w:ascii="楷体" w:eastAsia="楷体" w:hAnsi="楷体" w:hint="eastAsia"/>
          <w:sz w:val="22"/>
        </w:rPr>
        <w:t xml:space="preserve">   imp userid=scott/root@sid tables=(emp) file=d:/emp.dmp</w:t>
      </w:r>
      <w:r w:rsidR="00175F00">
        <w:rPr>
          <w:rFonts w:ascii="楷体" w:eastAsia="楷体" w:hAnsi="楷体" w:hint="eastAsia"/>
          <w:sz w:val="22"/>
        </w:rPr>
        <w:t xml:space="preserve"> </w:t>
      </w:r>
      <w:r w:rsidR="00175F00" w:rsidRPr="00E176F9">
        <w:rPr>
          <w:rFonts w:ascii="楷体" w:eastAsia="楷体" w:hAnsi="楷体" w:hint="eastAsia"/>
          <w:sz w:val="22"/>
          <w:highlight w:val="yellow"/>
        </w:rPr>
        <w:t>ignor</w:t>
      </w:r>
      <w:r w:rsidR="009D0937" w:rsidRPr="00E176F9">
        <w:rPr>
          <w:rFonts w:ascii="楷体" w:eastAsia="楷体" w:hAnsi="楷体" w:hint="eastAsia"/>
          <w:sz w:val="22"/>
          <w:highlight w:val="yellow"/>
        </w:rPr>
        <w:t>e</w:t>
      </w:r>
      <w:r w:rsidR="00E02B7B" w:rsidRPr="00E176F9">
        <w:rPr>
          <w:rFonts w:ascii="楷体" w:eastAsia="楷体" w:hAnsi="楷体" w:hint="eastAsia"/>
          <w:sz w:val="22"/>
          <w:highlight w:val="yellow"/>
        </w:rPr>
        <w:t>=y</w:t>
      </w:r>
    </w:p>
    <w:p w:rsidR="008A11FE" w:rsidRDefault="008A11FE" w:rsidP="00D4406A">
      <w:pPr>
        <w:pStyle w:val="5"/>
        <w:rPr>
          <w:color w:val="FF0000"/>
          <w:highlight w:val="yellow"/>
        </w:rPr>
      </w:pPr>
      <w:r w:rsidRPr="00D4406A">
        <w:rPr>
          <w:rFonts w:hint="eastAsia"/>
          <w:color w:val="FF0000"/>
          <w:highlight w:val="yellow"/>
        </w:rPr>
        <w:t>e.</w:t>
      </w:r>
      <w:r w:rsidR="00571986" w:rsidRPr="00D4406A">
        <w:rPr>
          <w:rFonts w:hint="eastAsia"/>
          <w:color w:val="FF0000"/>
          <w:highlight w:val="yellow"/>
        </w:rPr>
        <w:t>导入数据到远程的数据库</w:t>
      </w:r>
    </w:p>
    <w:p w:rsidR="00DA2E2F" w:rsidRPr="00DA2E2F" w:rsidRDefault="00C9765B" w:rsidP="00DA2E2F">
      <w:pPr>
        <w:rPr>
          <w:highlight w:val="yellow"/>
        </w:rPr>
      </w:pPr>
      <w:r w:rsidRPr="00FC5184">
        <w:rPr>
          <w:b/>
          <w:color w:val="FF0000"/>
          <w:highlight w:val="yellow"/>
        </w:rPr>
        <w:t>imp userid=plsuser/pls111111@10.156.1.29/plsdb</w:t>
      </w:r>
      <w:r w:rsidRPr="00C9765B">
        <w:t xml:space="preserve"> file=D:/business_audit_relation.dmp </w:t>
      </w:r>
      <w:r w:rsidRPr="001008A9">
        <w:rPr>
          <w:b/>
          <w:color w:val="FF0000"/>
          <w:highlight w:val="yellow"/>
        </w:rPr>
        <w:t>full=y</w:t>
      </w:r>
    </w:p>
    <w:p w:rsidR="00ED5C97" w:rsidRDefault="009A5C61" w:rsidP="007B2860">
      <w:pPr>
        <w:pStyle w:val="4"/>
      </w:pPr>
      <w:r w:rsidRPr="007B2860">
        <w:rPr>
          <w:rFonts w:hint="eastAsia"/>
        </w:rPr>
        <w:lastRenderedPageBreak/>
        <w:t>(2)</w:t>
      </w:r>
      <w:r w:rsidRPr="007B2860">
        <w:rPr>
          <w:rFonts w:hint="eastAsia"/>
        </w:rPr>
        <w:t>导入方案</w:t>
      </w:r>
    </w:p>
    <w:p w:rsidR="000047B8" w:rsidRPr="00217E6A" w:rsidRDefault="00824CBC" w:rsidP="00217E6A">
      <w:pPr>
        <w:pStyle w:val="5"/>
        <w:rPr>
          <w:color w:val="FF0000"/>
          <w:highlight w:val="yellow"/>
        </w:rPr>
      </w:pPr>
      <w:r w:rsidRPr="00217E6A">
        <w:rPr>
          <w:rFonts w:hint="eastAsia"/>
          <w:color w:val="FF0000"/>
          <w:highlight w:val="yellow"/>
        </w:rPr>
        <w:t>a.</w:t>
      </w:r>
      <w:r w:rsidRPr="00217E6A">
        <w:rPr>
          <w:rFonts w:hint="eastAsia"/>
          <w:color w:val="FF0000"/>
          <w:highlight w:val="yellow"/>
        </w:rPr>
        <w:t>导入自身的方案</w:t>
      </w:r>
    </w:p>
    <w:p w:rsidR="00824CBC" w:rsidRDefault="00824CBC" w:rsidP="000047B8">
      <w:r>
        <w:rPr>
          <w:rFonts w:hint="eastAsia"/>
        </w:rPr>
        <w:t xml:space="preserve">  </w:t>
      </w:r>
      <w:r w:rsidRPr="001968E7">
        <w:rPr>
          <w:rFonts w:ascii="楷体" w:eastAsia="楷体" w:hAnsi="楷体" w:hint="eastAsia"/>
          <w:sz w:val="22"/>
        </w:rPr>
        <w:t xml:space="preserve"> imp userid=scott/root@sid file=D:/XX.dmp</w:t>
      </w:r>
    </w:p>
    <w:p w:rsidR="003149C9" w:rsidRPr="00A74C86" w:rsidRDefault="003149C9" w:rsidP="00A74C86">
      <w:pPr>
        <w:pStyle w:val="5"/>
        <w:rPr>
          <w:color w:val="FF0000"/>
          <w:highlight w:val="yellow"/>
        </w:rPr>
      </w:pPr>
      <w:r w:rsidRPr="00A74C86">
        <w:rPr>
          <w:rFonts w:hint="eastAsia"/>
          <w:color w:val="FF0000"/>
          <w:highlight w:val="yellow"/>
        </w:rPr>
        <w:t>b.</w:t>
      </w:r>
      <w:r w:rsidRPr="00A74C86">
        <w:rPr>
          <w:rFonts w:hint="eastAsia"/>
          <w:color w:val="FF0000"/>
          <w:highlight w:val="yellow"/>
        </w:rPr>
        <w:t>导入其他用户方案</w:t>
      </w:r>
      <w:r w:rsidRPr="00A74C86">
        <w:rPr>
          <w:rFonts w:hint="eastAsia"/>
          <w:color w:val="FF0000"/>
          <w:highlight w:val="yellow"/>
        </w:rPr>
        <w:t>(dba</w:t>
      </w:r>
      <w:r w:rsidRPr="00A74C86">
        <w:rPr>
          <w:rFonts w:hint="eastAsia"/>
          <w:color w:val="FF0000"/>
          <w:highlight w:val="yellow"/>
        </w:rPr>
        <w:t>权限</w:t>
      </w:r>
      <w:r w:rsidRPr="00A74C86">
        <w:rPr>
          <w:rFonts w:hint="eastAsia"/>
          <w:color w:val="FF0000"/>
          <w:highlight w:val="yellow"/>
        </w:rPr>
        <w:t>)</w:t>
      </w:r>
    </w:p>
    <w:p w:rsidR="00093FDF" w:rsidRPr="005539F6" w:rsidRDefault="003149C9" w:rsidP="000047B8">
      <w:pPr>
        <w:rPr>
          <w:rFonts w:ascii="楷体" w:eastAsia="楷体" w:hAnsi="楷体"/>
          <w:sz w:val="22"/>
        </w:rPr>
      </w:pPr>
      <w:r>
        <w:rPr>
          <w:rFonts w:hint="eastAsia"/>
        </w:rPr>
        <w:t xml:space="preserve">  </w:t>
      </w:r>
      <w:r w:rsidRPr="001968E7">
        <w:rPr>
          <w:rFonts w:ascii="楷体" w:eastAsia="楷体" w:hAnsi="楷体" w:hint="eastAsia"/>
          <w:sz w:val="22"/>
        </w:rPr>
        <w:t xml:space="preserve"> </w:t>
      </w:r>
      <w:bookmarkStart w:id="48" w:name="OLE_LINK39"/>
      <w:bookmarkStart w:id="49" w:name="OLE_LINK40"/>
      <w:r w:rsidRPr="004F4BD3">
        <w:rPr>
          <w:rFonts w:ascii="楷体" w:eastAsia="楷体" w:hAnsi="楷体" w:hint="eastAsia"/>
          <w:b/>
          <w:color w:val="FF0000"/>
          <w:sz w:val="22"/>
        </w:rPr>
        <w:t>imp</w:t>
      </w:r>
      <w:r w:rsidRPr="001968E7">
        <w:rPr>
          <w:rFonts w:ascii="楷体" w:eastAsia="楷体" w:hAnsi="楷体" w:hint="eastAsia"/>
          <w:sz w:val="22"/>
        </w:rPr>
        <w:t xml:space="preserve"> userid=system/root@sid file=d:/xxx.dmp</w:t>
      </w:r>
      <w:r w:rsidR="0094464D" w:rsidRPr="001968E7">
        <w:rPr>
          <w:rFonts w:ascii="楷体" w:eastAsia="楷体" w:hAnsi="楷体" w:hint="eastAsia"/>
          <w:sz w:val="22"/>
        </w:rPr>
        <w:t xml:space="preserve"> </w:t>
      </w:r>
      <w:r w:rsidR="0094464D" w:rsidRPr="004F4BD3">
        <w:rPr>
          <w:rFonts w:ascii="楷体" w:eastAsia="楷体" w:hAnsi="楷体" w:hint="eastAsia"/>
          <w:b/>
          <w:color w:val="FF0000"/>
          <w:sz w:val="22"/>
        </w:rPr>
        <w:t>fromuser</w:t>
      </w:r>
      <w:r w:rsidR="0094464D" w:rsidRPr="001968E7">
        <w:rPr>
          <w:rFonts w:ascii="楷体" w:eastAsia="楷体" w:hAnsi="楷体" w:hint="eastAsia"/>
          <w:sz w:val="22"/>
        </w:rPr>
        <w:t xml:space="preserve">=system </w:t>
      </w:r>
      <w:r w:rsidR="0094464D" w:rsidRPr="004F4BD3">
        <w:rPr>
          <w:rFonts w:ascii="楷体" w:eastAsia="楷体" w:hAnsi="楷体" w:hint="eastAsia"/>
          <w:b/>
          <w:color w:val="FF0000"/>
          <w:sz w:val="22"/>
        </w:rPr>
        <w:t>touser</w:t>
      </w:r>
      <w:r w:rsidR="0094464D" w:rsidRPr="001968E7">
        <w:rPr>
          <w:rFonts w:ascii="楷体" w:eastAsia="楷体" w:hAnsi="楷体" w:hint="eastAsia"/>
          <w:sz w:val="22"/>
        </w:rPr>
        <w:t>=scott</w:t>
      </w:r>
      <w:bookmarkEnd w:id="48"/>
      <w:bookmarkEnd w:id="49"/>
    </w:p>
    <w:p w:rsidR="00B55BFA" w:rsidRPr="00BA00A6" w:rsidRDefault="00ED0F1F" w:rsidP="00BA00A6">
      <w:pPr>
        <w:pStyle w:val="4"/>
      </w:pPr>
      <w:r w:rsidRPr="00BA00A6">
        <w:rPr>
          <w:rFonts w:hint="eastAsia"/>
        </w:rPr>
        <w:t>(3)</w:t>
      </w:r>
      <w:r w:rsidRPr="00BA00A6">
        <w:rPr>
          <w:rFonts w:hint="eastAsia"/>
        </w:rPr>
        <w:t>导入数据库</w:t>
      </w:r>
      <w:r w:rsidR="00DC036C" w:rsidRPr="00BA00A6">
        <w:rPr>
          <w:rFonts w:hint="eastAsia"/>
        </w:rPr>
        <w:t xml:space="preserve">: </w:t>
      </w:r>
      <w:r w:rsidR="00DC036C" w:rsidRPr="00BA00A6">
        <w:rPr>
          <w:rFonts w:hint="eastAsia"/>
        </w:rPr>
        <w:t>默认情况下</w:t>
      </w:r>
      <w:r w:rsidR="00DC036C" w:rsidRPr="00BA00A6">
        <w:rPr>
          <w:rFonts w:hint="eastAsia"/>
        </w:rPr>
        <w:t xml:space="preserve">, </w:t>
      </w:r>
      <w:r w:rsidR="00DC036C" w:rsidRPr="00BA00A6">
        <w:rPr>
          <w:rFonts w:hint="eastAsia"/>
        </w:rPr>
        <w:t>当导入数据库时</w:t>
      </w:r>
      <w:r w:rsidR="00DC036C" w:rsidRPr="00BA00A6">
        <w:rPr>
          <w:rFonts w:hint="eastAsia"/>
        </w:rPr>
        <w:t xml:space="preserve">, </w:t>
      </w:r>
      <w:r w:rsidR="00DC036C" w:rsidRPr="00BA00A6">
        <w:rPr>
          <w:rFonts w:hint="eastAsia"/>
        </w:rPr>
        <w:t>会导入所有对象结构和数据</w:t>
      </w:r>
    </w:p>
    <w:p w:rsidR="00824278" w:rsidRDefault="00824278" w:rsidP="000047B8">
      <w:pPr>
        <w:rPr>
          <w:rFonts w:ascii="楷体" w:eastAsia="楷体" w:hAnsi="楷体"/>
          <w:sz w:val="22"/>
        </w:rPr>
      </w:pPr>
      <w:r>
        <w:rPr>
          <w:rFonts w:ascii="楷体" w:eastAsia="楷体" w:hAnsi="楷体" w:hint="eastAsia"/>
          <w:sz w:val="22"/>
        </w:rPr>
        <w:tab/>
      </w:r>
      <w:r w:rsidRPr="00745999">
        <w:rPr>
          <w:rFonts w:ascii="楷体" w:eastAsia="楷体" w:hAnsi="楷体" w:hint="eastAsia"/>
          <w:sz w:val="22"/>
          <w:highlight w:val="yellow"/>
        </w:rPr>
        <w:t>imp</w:t>
      </w:r>
      <w:r>
        <w:rPr>
          <w:rFonts w:ascii="楷体" w:eastAsia="楷体" w:hAnsi="楷体" w:hint="eastAsia"/>
          <w:sz w:val="22"/>
        </w:rPr>
        <w:t xml:space="preserve"> userid=system/root </w:t>
      </w:r>
      <w:r w:rsidRPr="004F012A">
        <w:rPr>
          <w:rFonts w:ascii="楷体" w:eastAsia="楷体" w:hAnsi="楷体" w:hint="eastAsia"/>
          <w:sz w:val="22"/>
          <w:highlight w:val="yellow"/>
        </w:rPr>
        <w:t>full=y</w:t>
      </w:r>
      <w:r>
        <w:rPr>
          <w:rFonts w:ascii="楷体" w:eastAsia="楷体" w:hAnsi="楷体" w:hint="eastAsia"/>
          <w:sz w:val="22"/>
        </w:rPr>
        <w:t xml:space="preserve"> file=d:/</w:t>
      </w:r>
      <w:r w:rsidR="00FC279A">
        <w:rPr>
          <w:rFonts w:ascii="楷体" w:eastAsia="楷体" w:hAnsi="楷体" w:hint="eastAsia"/>
          <w:sz w:val="22"/>
        </w:rPr>
        <w:t>xxx.dmp</w:t>
      </w:r>
    </w:p>
    <w:p w:rsidR="00B712A5" w:rsidRDefault="002B5009" w:rsidP="006A58B8">
      <w:pPr>
        <w:pStyle w:val="2"/>
        <w:rPr>
          <w:sz w:val="32"/>
        </w:rPr>
      </w:pPr>
      <w:r w:rsidRPr="006A58B8">
        <w:rPr>
          <w:rFonts w:hint="eastAsia"/>
          <w:sz w:val="32"/>
        </w:rPr>
        <w:t>八.数据字典和动态性能视图</w:t>
      </w:r>
    </w:p>
    <w:p w:rsidR="0089776F" w:rsidRDefault="006A28B2" w:rsidP="00BB399C">
      <w:pPr>
        <w:rPr>
          <w:rFonts w:ascii="楷体" w:eastAsia="楷体" w:hAnsi="楷体"/>
          <w:sz w:val="22"/>
        </w:rPr>
      </w:pPr>
      <w:r w:rsidRPr="00EC625E">
        <w:rPr>
          <w:rFonts w:ascii="楷体" w:eastAsia="楷体" w:hAnsi="楷体" w:hint="eastAsia"/>
          <w:sz w:val="22"/>
        </w:rPr>
        <w:t>数据字典</w:t>
      </w:r>
      <w:r w:rsidR="009864AC" w:rsidRPr="00EC625E">
        <w:rPr>
          <w:rFonts w:ascii="楷体" w:eastAsia="楷体" w:hAnsi="楷体" w:hint="eastAsia"/>
          <w:sz w:val="22"/>
        </w:rPr>
        <w:t xml:space="preserve">: </w:t>
      </w:r>
      <w:r w:rsidR="002538F7" w:rsidRPr="00EC625E">
        <w:rPr>
          <w:rFonts w:ascii="楷体" w:eastAsia="楷体" w:hAnsi="楷体" w:hint="eastAsia"/>
          <w:sz w:val="22"/>
        </w:rPr>
        <w:t>提供数据库的一些系统信息</w:t>
      </w:r>
      <w:r w:rsidR="00D94BDC" w:rsidRPr="00EC625E">
        <w:rPr>
          <w:rFonts w:ascii="楷体" w:eastAsia="楷体" w:hAnsi="楷体" w:hint="eastAsia"/>
          <w:sz w:val="22"/>
        </w:rPr>
        <w:t xml:space="preserve">, </w:t>
      </w:r>
      <w:r w:rsidR="006D6160">
        <w:rPr>
          <w:rFonts w:ascii="楷体" w:eastAsia="楷体" w:hAnsi="楷体" w:hint="eastAsia"/>
          <w:sz w:val="22"/>
          <w:highlight w:val="yellow"/>
        </w:rPr>
        <w:t>是数据字典</w:t>
      </w:r>
      <w:r w:rsidR="00CE5022" w:rsidRPr="000C7AFA">
        <w:rPr>
          <w:rFonts w:ascii="楷体" w:eastAsia="楷体" w:hAnsi="楷体" w:hint="eastAsia"/>
          <w:sz w:val="22"/>
          <w:highlight w:val="yellow"/>
        </w:rPr>
        <w:t>基</w:t>
      </w:r>
      <w:r w:rsidR="00D94BDC" w:rsidRPr="000C7AFA">
        <w:rPr>
          <w:rFonts w:ascii="楷体" w:eastAsia="楷体" w:hAnsi="楷体" w:hint="eastAsia"/>
          <w:sz w:val="22"/>
          <w:highlight w:val="yellow"/>
        </w:rPr>
        <w:t>表和</w:t>
      </w:r>
      <w:r w:rsidR="006D6160">
        <w:rPr>
          <w:rFonts w:ascii="楷体" w:eastAsia="楷体" w:hAnsi="楷体" w:hint="eastAsia"/>
          <w:sz w:val="22"/>
          <w:highlight w:val="yellow"/>
        </w:rPr>
        <w:t>数据字典</w:t>
      </w:r>
      <w:r w:rsidR="00E004B3" w:rsidRPr="000C7AFA">
        <w:rPr>
          <w:rFonts w:ascii="楷体" w:eastAsia="楷体" w:hAnsi="楷体" w:hint="eastAsia"/>
          <w:sz w:val="22"/>
          <w:highlight w:val="yellow"/>
        </w:rPr>
        <w:t>动态</w:t>
      </w:r>
      <w:r w:rsidR="00D94BDC" w:rsidRPr="000C7AFA">
        <w:rPr>
          <w:rFonts w:ascii="楷体" w:eastAsia="楷体" w:hAnsi="楷体" w:hint="eastAsia"/>
          <w:sz w:val="22"/>
          <w:highlight w:val="yellow"/>
        </w:rPr>
        <w:t>视图的集合</w:t>
      </w:r>
      <w:r w:rsidR="00D94BDC" w:rsidRPr="00EC625E">
        <w:rPr>
          <w:rFonts w:ascii="楷体" w:eastAsia="楷体" w:hAnsi="楷体" w:hint="eastAsia"/>
          <w:sz w:val="22"/>
        </w:rPr>
        <w:t>, 所有者为sys用户</w:t>
      </w:r>
      <w:r w:rsidR="00961FEB" w:rsidRPr="00EC625E">
        <w:rPr>
          <w:rFonts w:ascii="楷体" w:eastAsia="楷体" w:hAnsi="楷体" w:hint="eastAsia"/>
          <w:sz w:val="22"/>
        </w:rPr>
        <w:t>; 用户只能在数据字典上进行查询操作,而维护和修改是由系统自己完成.</w:t>
      </w:r>
    </w:p>
    <w:p w:rsidR="002B4FD4" w:rsidRPr="00EC625E" w:rsidRDefault="002B4FD4" w:rsidP="00BB399C">
      <w:pPr>
        <w:rPr>
          <w:rFonts w:ascii="楷体" w:eastAsia="楷体" w:hAnsi="楷体"/>
          <w:sz w:val="22"/>
        </w:rPr>
      </w:pPr>
    </w:p>
    <w:p w:rsidR="00CB4661" w:rsidRDefault="00234B7B" w:rsidP="00BB399C">
      <w:pPr>
        <w:rPr>
          <w:rFonts w:ascii="楷体" w:eastAsia="楷体" w:hAnsi="楷体"/>
          <w:sz w:val="22"/>
        </w:rPr>
      </w:pPr>
      <w:r w:rsidRPr="00C22715">
        <w:rPr>
          <w:rFonts w:ascii="楷体" w:eastAsia="楷体" w:hAnsi="楷体" w:hint="eastAsia"/>
          <w:sz w:val="22"/>
        </w:rPr>
        <w:t>动态性能视图: 记载了例程启动后的相关信息.</w:t>
      </w:r>
    </w:p>
    <w:p w:rsidR="00AA37C5" w:rsidRPr="00224837" w:rsidRDefault="00E5180B" w:rsidP="003C2999">
      <w:pPr>
        <w:pStyle w:val="3"/>
        <w:rPr>
          <w:sz w:val="28"/>
        </w:rPr>
      </w:pPr>
      <w:r w:rsidRPr="00224837">
        <w:rPr>
          <w:rFonts w:hint="eastAsia"/>
          <w:sz w:val="28"/>
        </w:rPr>
        <w:t>1.</w:t>
      </w:r>
      <w:r w:rsidR="00E659CD" w:rsidRPr="00224837">
        <w:rPr>
          <w:rFonts w:hint="eastAsia"/>
          <w:sz w:val="28"/>
        </w:rPr>
        <w:t>数据字典视图</w:t>
      </w:r>
      <w:r w:rsidR="003B267D" w:rsidRPr="00224837">
        <w:rPr>
          <w:rFonts w:hint="eastAsia"/>
          <w:sz w:val="28"/>
        </w:rPr>
        <w:t xml:space="preserve">: </w:t>
      </w:r>
    </w:p>
    <w:p w:rsidR="00913F0C" w:rsidRDefault="00975154" w:rsidP="00AA37C5">
      <w:pPr>
        <w:ind w:firstLine="420"/>
        <w:rPr>
          <w:rFonts w:ascii="楷体" w:eastAsia="楷体" w:hAnsi="楷体"/>
          <w:sz w:val="22"/>
        </w:rPr>
      </w:pPr>
      <w:r>
        <w:rPr>
          <w:rFonts w:ascii="楷体" w:eastAsia="楷体" w:hAnsi="楷体" w:hint="eastAsia"/>
          <w:sz w:val="22"/>
        </w:rPr>
        <w:t xml:space="preserve">包括三个方面: </w:t>
      </w:r>
      <w:r w:rsidR="00EE38C8">
        <w:rPr>
          <w:rFonts w:ascii="楷体" w:eastAsia="楷体" w:hAnsi="楷体" w:hint="eastAsia"/>
          <w:sz w:val="22"/>
        </w:rPr>
        <w:t>(1)</w:t>
      </w:r>
      <w:r w:rsidR="00AA37C5">
        <w:rPr>
          <w:rFonts w:ascii="楷体" w:eastAsia="楷体" w:hAnsi="楷体" w:hint="eastAsia"/>
          <w:sz w:val="22"/>
        </w:rPr>
        <w:t>user_XXX</w:t>
      </w:r>
      <w:r w:rsidR="00EE38C8">
        <w:rPr>
          <w:rFonts w:ascii="楷体" w:eastAsia="楷体" w:hAnsi="楷体" w:hint="eastAsia"/>
          <w:sz w:val="22"/>
        </w:rPr>
        <w:t xml:space="preserve">   (2)all_XXX  (3)</w:t>
      </w:r>
      <w:r w:rsidR="00EB6D28">
        <w:rPr>
          <w:rFonts w:ascii="楷体" w:eastAsia="楷体" w:hAnsi="楷体" w:hint="eastAsia"/>
          <w:sz w:val="22"/>
        </w:rPr>
        <w:t>dba</w:t>
      </w:r>
      <w:r w:rsidR="0087447E">
        <w:rPr>
          <w:rFonts w:ascii="楷体" w:eastAsia="楷体" w:hAnsi="楷体" w:hint="eastAsia"/>
          <w:sz w:val="22"/>
        </w:rPr>
        <w:t>_XXX</w:t>
      </w:r>
    </w:p>
    <w:p w:rsidR="00D960A6" w:rsidRPr="00335C7A" w:rsidRDefault="00E9657C" w:rsidP="002E35A1">
      <w:pPr>
        <w:pStyle w:val="a5"/>
        <w:numPr>
          <w:ilvl w:val="0"/>
          <w:numId w:val="23"/>
        </w:numPr>
        <w:ind w:firstLineChars="0"/>
        <w:rPr>
          <w:rFonts w:ascii="楷体" w:eastAsia="楷体" w:hAnsi="楷体"/>
          <w:b/>
          <w:sz w:val="22"/>
        </w:rPr>
      </w:pPr>
      <w:r w:rsidRPr="00335C7A">
        <w:rPr>
          <w:rFonts w:ascii="楷体" w:eastAsia="楷体" w:hAnsi="楷体" w:hint="eastAsia"/>
          <w:b/>
          <w:sz w:val="22"/>
        </w:rPr>
        <w:t>user_tables</w:t>
      </w:r>
    </w:p>
    <w:p w:rsidR="002E35A1" w:rsidRDefault="00043AC4" w:rsidP="00B12967">
      <w:pPr>
        <w:ind w:left="360"/>
        <w:rPr>
          <w:rFonts w:ascii="楷体" w:eastAsia="楷体" w:hAnsi="楷体"/>
          <w:sz w:val="22"/>
        </w:rPr>
      </w:pPr>
      <w:r>
        <w:rPr>
          <w:rFonts w:ascii="楷体" w:eastAsia="楷体" w:hAnsi="楷体" w:hint="eastAsia"/>
          <w:sz w:val="22"/>
        </w:rPr>
        <w:t>显示当前用户所拥有的所有表,只返回用户所对应方案的所有表.</w:t>
      </w:r>
    </w:p>
    <w:p w:rsidR="002E6BF4" w:rsidRDefault="009C79AF" w:rsidP="00654D52">
      <w:pPr>
        <w:pStyle w:val="a5"/>
        <w:ind w:left="360" w:firstLineChars="0" w:firstLine="0"/>
        <w:rPr>
          <w:rFonts w:ascii="楷体" w:eastAsia="楷体" w:hAnsi="楷体"/>
          <w:sz w:val="22"/>
        </w:rPr>
      </w:pPr>
      <w:r>
        <w:rPr>
          <w:rFonts w:ascii="楷体" w:eastAsia="楷体" w:hAnsi="楷体" w:hint="eastAsia"/>
          <w:sz w:val="22"/>
        </w:rPr>
        <w:t xml:space="preserve">如: </w:t>
      </w:r>
      <w:r w:rsidR="002E6BF4">
        <w:rPr>
          <w:rFonts w:ascii="楷体" w:eastAsia="楷体" w:hAnsi="楷体" w:hint="eastAsia"/>
          <w:sz w:val="22"/>
        </w:rPr>
        <w:t xml:space="preserve">select * from </w:t>
      </w:r>
      <w:r w:rsidR="002E6BF4" w:rsidRPr="002E35A1">
        <w:rPr>
          <w:rFonts w:ascii="楷体" w:eastAsia="楷体" w:hAnsi="楷体" w:hint="eastAsia"/>
          <w:sz w:val="22"/>
        </w:rPr>
        <w:t>user_tables</w:t>
      </w:r>
    </w:p>
    <w:p w:rsidR="00BD619D" w:rsidRPr="00335C7A" w:rsidRDefault="009C5A52" w:rsidP="00FC5261">
      <w:pPr>
        <w:pStyle w:val="a5"/>
        <w:numPr>
          <w:ilvl w:val="0"/>
          <w:numId w:val="23"/>
        </w:numPr>
        <w:ind w:firstLineChars="0"/>
        <w:rPr>
          <w:rFonts w:ascii="楷体" w:eastAsia="楷体" w:hAnsi="楷体"/>
          <w:b/>
          <w:sz w:val="22"/>
        </w:rPr>
      </w:pPr>
      <w:r w:rsidRPr="00335C7A">
        <w:rPr>
          <w:rFonts w:ascii="楷体" w:eastAsia="楷体" w:hAnsi="楷体" w:hint="eastAsia"/>
          <w:b/>
          <w:sz w:val="22"/>
        </w:rPr>
        <w:t>all_tables</w:t>
      </w:r>
    </w:p>
    <w:p w:rsidR="00FC5261" w:rsidRDefault="0098414E" w:rsidP="00FC5261">
      <w:pPr>
        <w:ind w:left="360"/>
        <w:rPr>
          <w:rFonts w:ascii="楷体" w:eastAsia="楷体" w:hAnsi="楷体"/>
          <w:sz w:val="22"/>
        </w:rPr>
      </w:pPr>
      <w:r>
        <w:rPr>
          <w:rFonts w:ascii="楷体" w:eastAsia="楷体" w:hAnsi="楷体" w:hint="eastAsia"/>
          <w:sz w:val="22"/>
        </w:rPr>
        <w:t>用于返回当前用户可以访问的所有表,它不仅会返回当前用户方案的所有表,还会返回当前用户可以访问的其他方案的表.</w:t>
      </w:r>
    </w:p>
    <w:p w:rsidR="00AB2097" w:rsidRPr="00FC5261" w:rsidRDefault="000B2E04" w:rsidP="00D42F8C">
      <w:pPr>
        <w:pStyle w:val="a5"/>
        <w:ind w:left="360" w:firstLineChars="0" w:firstLine="0"/>
        <w:rPr>
          <w:rFonts w:ascii="楷体" w:eastAsia="楷体" w:hAnsi="楷体"/>
          <w:sz w:val="22"/>
        </w:rPr>
      </w:pPr>
      <w:r>
        <w:rPr>
          <w:rFonts w:ascii="楷体" w:eastAsia="楷体" w:hAnsi="楷体" w:hint="eastAsia"/>
          <w:sz w:val="22"/>
        </w:rPr>
        <w:t xml:space="preserve">如: select * from </w:t>
      </w:r>
      <w:r w:rsidR="007522DA">
        <w:rPr>
          <w:rFonts w:ascii="楷体" w:eastAsia="楷体" w:hAnsi="楷体" w:hint="eastAsia"/>
          <w:sz w:val="22"/>
        </w:rPr>
        <w:t>all</w:t>
      </w:r>
      <w:r w:rsidRPr="002E35A1">
        <w:rPr>
          <w:rFonts w:ascii="楷体" w:eastAsia="楷体" w:hAnsi="楷体" w:hint="eastAsia"/>
          <w:sz w:val="22"/>
        </w:rPr>
        <w:t>_tables</w:t>
      </w:r>
    </w:p>
    <w:p w:rsidR="000347CD" w:rsidRPr="00335C7A" w:rsidRDefault="007C5649" w:rsidP="000347CD">
      <w:pPr>
        <w:rPr>
          <w:rFonts w:ascii="楷体" w:eastAsia="楷体" w:hAnsi="楷体"/>
          <w:b/>
          <w:sz w:val="22"/>
        </w:rPr>
      </w:pPr>
      <w:r w:rsidRPr="00335C7A">
        <w:rPr>
          <w:rFonts w:ascii="楷体" w:eastAsia="楷体" w:hAnsi="楷体" w:hint="eastAsia"/>
          <w:b/>
          <w:sz w:val="22"/>
        </w:rPr>
        <w:t>(3)</w:t>
      </w:r>
      <w:r w:rsidR="007B4EA5" w:rsidRPr="00335C7A">
        <w:rPr>
          <w:rFonts w:ascii="楷体" w:eastAsia="楷体" w:hAnsi="楷体" w:hint="eastAsia"/>
          <w:b/>
          <w:sz w:val="22"/>
        </w:rPr>
        <w:t>dba_tables</w:t>
      </w:r>
    </w:p>
    <w:p w:rsidR="00766D09" w:rsidRDefault="00766D09" w:rsidP="000347CD">
      <w:pPr>
        <w:rPr>
          <w:rFonts w:ascii="楷体" w:eastAsia="楷体" w:hAnsi="楷体"/>
          <w:sz w:val="22"/>
        </w:rPr>
      </w:pPr>
      <w:r>
        <w:rPr>
          <w:rFonts w:ascii="楷体" w:eastAsia="楷体" w:hAnsi="楷体" w:hint="eastAsia"/>
          <w:sz w:val="22"/>
        </w:rPr>
        <w:tab/>
      </w:r>
      <w:r w:rsidR="004942A9">
        <w:rPr>
          <w:rFonts w:ascii="楷体" w:eastAsia="楷体" w:hAnsi="楷体" w:hint="eastAsia"/>
          <w:sz w:val="22"/>
        </w:rPr>
        <w:t>显示所有方案拥有的数据库表.</w:t>
      </w:r>
      <w:r w:rsidR="00C045A3">
        <w:rPr>
          <w:rFonts w:ascii="楷体" w:eastAsia="楷体" w:hAnsi="楷体" w:hint="eastAsia"/>
          <w:sz w:val="22"/>
        </w:rPr>
        <w:t>需要dba权限或</w:t>
      </w:r>
      <w:r w:rsidR="005C6AC3">
        <w:rPr>
          <w:rFonts w:ascii="楷体" w:eastAsia="楷体" w:hAnsi="楷体" w:hint="eastAsia"/>
          <w:sz w:val="22"/>
        </w:rPr>
        <w:t>具有 select any table</w:t>
      </w:r>
      <w:r w:rsidR="00757227">
        <w:rPr>
          <w:rFonts w:ascii="楷体" w:eastAsia="楷体" w:hAnsi="楷体" w:hint="eastAsia"/>
          <w:sz w:val="22"/>
        </w:rPr>
        <w:t>的权限</w:t>
      </w:r>
    </w:p>
    <w:p w:rsidR="00254C2A" w:rsidRDefault="00D9354B" w:rsidP="00777569">
      <w:pPr>
        <w:pStyle w:val="4"/>
      </w:pPr>
      <w:r w:rsidRPr="007D5905">
        <w:rPr>
          <w:rFonts w:hint="eastAsia"/>
        </w:rPr>
        <w:lastRenderedPageBreak/>
        <w:t>用户名</w:t>
      </w:r>
      <w:r w:rsidRPr="007D5905">
        <w:rPr>
          <w:rFonts w:hint="eastAsia"/>
        </w:rPr>
        <w:t>,</w:t>
      </w:r>
      <w:r w:rsidRPr="007D5905">
        <w:rPr>
          <w:rFonts w:hint="eastAsia"/>
        </w:rPr>
        <w:t>权限</w:t>
      </w:r>
      <w:r w:rsidRPr="007D5905">
        <w:rPr>
          <w:rFonts w:hint="eastAsia"/>
        </w:rPr>
        <w:t>,</w:t>
      </w:r>
      <w:r w:rsidRPr="007D5905">
        <w:rPr>
          <w:rFonts w:hint="eastAsia"/>
        </w:rPr>
        <w:t>角色</w:t>
      </w:r>
    </w:p>
    <w:p w:rsidR="00462AE3" w:rsidRDefault="00E07E19" w:rsidP="000B2B4B">
      <w:pPr>
        <w:ind w:left="360"/>
      </w:pPr>
      <w:r>
        <w:rPr>
          <w:rFonts w:hint="eastAsia"/>
        </w:rPr>
        <w:tab/>
      </w:r>
      <w:r w:rsidRPr="000B2B4B">
        <w:rPr>
          <w:rFonts w:ascii="楷体" w:eastAsia="楷体" w:hAnsi="楷体" w:hint="eastAsia"/>
          <w:sz w:val="22"/>
        </w:rPr>
        <w:t>在建立用户时,Oracle会把用户的信息存放到数据字典中,当给用户授予权限或是角色时,Oracle会将权限和角色的信息存放到数据字典.</w:t>
      </w:r>
    </w:p>
    <w:p w:rsidR="00D60439" w:rsidRPr="00AA7E7E" w:rsidRDefault="00681383" w:rsidP="003A43E7">
      <w:pPr>
        <w:pStyle w:val="5"/>
      </w:pPr>
      <w:r>
        <w:rPr>
          <w:rFonts w:hint="eastAsia"/>
        </w:rPr>
        <w:t>(1)</w:t>
      </w:r>
      <w:r w:rsidR="006E1A67" w:rsidRPr="00AA7E7E">
        <w:rPr>
          <w:rFonts w:hint="eastAsia"/>
        </w:rPr>
        <w:t>bda</w:t>
      </w:r>
      <w:r w:rsidR="00521A7F" w:rsidRPr="00AA7E7E">
        <w:rPr>
          <w:rFonts w:hint="eastAsia"/>
        </w:rPr>
        <w:t>_users</w:t>
      </w:r>
    </w:p>
    <w:p w:rsidR="00117542" w:rsidRPr="00AA3DCE" w:rsidRDefault="001F2AF5" w:rsidP="00AA3DCE">
      <w:pPr>
        <w:ind w:left="360"/>
        <w:rPr>
          <w:rFonts w:ascii="楷体" w:eastAsia="楷体" w:hAnsi="楷体"/>
          <w:sz w:val="22"/>
        </w:rPr>
      </w:pPr>
      <w:r w:rsidRPr="00AA3DCE">
        <w:rPr>
          <w:rFonts w:ascii="楷体" w:eastAsia="楷体" w:hAnsi="楷体" w:hint="eastAsia"/>
          <w:sz w:val="22"/>
        </w:rPr>
        <w:t>可以显示所有数据库用户的详细信息</w:t>
      </w:r>
      <w:r w:rsidR="00F67BC0" w:rsidRPr="00AA3DCE">
        <w:rPr>
          <w:rFonts w:ascii="楷体" w:eastAsia="楷体" w:hAnsi="楷体" w:hint="eastAsia"/>
          <w:sz w:val="22"/>
        </w:rPr>
        <w:t>.</w:t>
      </w:r>
    </w:p>
    <w:p w:rsidR="00B01622" w:rsidRPr="00A452F9" w:rsidRDefault="00464C18" w:rsidP="001B1C9F">
      <w:pPr>
        <w:pStyle w:val="5"/>
      </w:pPr>
      <w:r>
        <w:rPr>
          <w:rFonts w:hint="eastAsia"/>
        </w:rPr>
        <w:t>(2)</w:t>
      </w:r>
      <w:r w:rsidR="00D45EA1" w:rsidRPr="00A452F9">
        <w:rPr>
          <w:rFonts w:hint="eastAsia"/>
        </w:rPr>
        <w:t>dba_sys_privs</w:t>
      </w:r>
    </w:p>
    <w:p w:rsidR="00583E83" w:rsidRPr="00EA4B2B" w:rsidRDefault="0040732C" w:rsidP="00EA4B2B">
      <w:pPr>
        <w:ind w:left="360"/>
        <w:rPr>
          <w:rFonts w:ascii="楷体" w:eastAsia="楷体" w:hAnsi="楷体"/>
          <w:sz w:val="22"/>
        </w:rPr>
      </w:pPr>
      <w:r w:rsidRPr="00EA4B2B">
        <w:rPr>
          <w:rFonts w:ascii="楷体" w:eastAsia="楷体" w:hAnsi="楷体" w:hint="eastAsia"/>
          <w:sz w:val="22"/>
        </w:rPr>
        <w:t>数据字典视图, 可以显示用户</w:t>
      </w:r>
      <w:r w:rsidR="000E0146" w:rsidRPr="00EA4B2B">
        <w:rPr>
          <w:rFonts w:ascii="楷体" w:eastAsia="楷体" w:hAnsi="楷体" w:hint="eastAsia"/>
          <w:sz w:val="22"/>
        </w:rPr>
        <w:t>所</w:t>
      </w:r>
      <w:r w:rsidRPr="00EA4B2B">
        <w:rPr>
          <w:rFonts w:ascii="楷体" w:eastAsia="楷体" w:hAnsi="楷体" w:hint="eastAsia"/>
          <w:sz w:val="22"/>
        </w:rPr>
        <w:t>具有的</w:t>
      </w:r>
      <w:r w:rsidR="00265D0C">
        <w:rPr>
          <w:rFonts w:ascii="楷体" w:eastAsia="楷体" w:hAnsi="楷体" w:hint="eastAsia"/>
          <w:sz w:val="22"/>
          <w:highlight w:val="yellow"/>
        </w:rPr>
        <w:t>系统</w:t>
      </w:r>
      <w:r w:rsidRPr="00265D0C">
        <w:rPr>
          <w:rFonts w:ascii="楷体" w:eastAsia="楷体" w:hAnsi="楷体" w:hint="eastAsia"/>
          <w:sz w:val="22"/>
          <w:highlight w:val="yellow"/>
        </w:rPr>
        <w:t>权限.</w:t>
      </w:r>
    </w:p>
    <w:p w:rsidR="003F7E08" w:rsidRPr="00B45E8A" w:rsidRDefault="00B45E8A" w:rsidP="001B1C9F">
      <w:pPr>
        <w:pStyle w:val="5"/>
      </w:pPr>
      <w:r>
        <w:rPr>
          <w:rFonts w:hint="eastAsia"/>
        </w:rPr>
        <w:t>(3)</w:t>
      </w:r>
      <w:r w:rsidR="00C92730" w:rsidRPr="00B45E8A">
        <w:rPr>
          <w:rFonts w:hint="eastAsia"/>
        </w:rPr>
        <w:t>dba_tab</w:t>
      </w:r>
      <w:r w:rsidR="00760B95" w:rsidRPr="00B45E8A">
        <w:rPr>
          <w:rFonts w:hint="eastAsia"/>
        </w:rPr>
        <w:t>_privs</w:t>
      </w:r>
    </w:p>
    <w:p w:rsidR="00D97A93" w:rsidRPr="00746007" w:rsidRDefault="002A772C" w:rsidP="00746007">
      <w:pPr>
        <w:ind w:left="360"/>
        <w:rPr>
          <w:rFonts w:ascii="楷体" w:eastAsia="楷体" w:hAnsi="楷体"/>
          <w:sz w:val="22"/>
        </w:rPr>
      </w:pPr>
      <w:r w:rsidRPr="00746007">
        <w:rPr>
          <w:rFonts w:ascii="楷体" w:eastAsia="楷体" w:hAnsi="楷体" w:hint="eastAsia"/>
          <w:sz w:val="22"/>
        </w:rPr>
        <w:t>可以显示用户具有的</w:t>
      </w:r>
      <w:r w:rsidRPr="00B7681E">
        <w:rPr>
          <w:rFonts w:ascii="楷体" w:eastAsia="楷体" w:hAnsi="楷体" w:hint="eastAsia"/>
          <w:sz w:val="22"/>
          <w:highlight w:val="yellow"/>
        </w:rPr>
        <w:t>对象权限</w:t>
      </w:r>
      <w:r w:rsidR="00112143" w:rsidRPr="00746007">
        <w:rPr>
          <w:rFonts w:ascii="楷体" w:eastAsia="楷体" w:hAnsi="楷体" w:hint="eastAsia"/>
          <w:sz w:val="22"/>
        </w:rPr>
        <w:t>.</w:t>
      </w:r>
    </w:p>
    <w:p w:rsidR="002B7F9E" w:rsidRPr="00D8487D" w:rsidRDefault="003C281A" w:rsidP="00FF31B2">
      <w:pPr>
        <w:pStyle w:val="5"/>
      </w:pPr>
      <w:r>
        <w:rPr>
          <w:rFonts w:hint="eastAsia"/>
        </w:rPr>
        <w:t>(4)</w:t>
      </w:r>
      <w:r w:rsidR="003F4F84" w:rsidRPr="00D8487D">
        <w:rPr>
          <w:rFonts w:hint="eastAsia"/>
        </w:rPr>
        <w:t>dba</w:t>
      </w:r>
      <w:r w:rsidR="00A605BD" w:rsidRPr="00D8487D">
        <w:rPr>
          <w:rFonts w:hint="eastAsia"/>
        </w:rPr>
        <w:t>_</w:t>
      </w:r>
      <w:r w:rsidR="00D471DA" w:rsidRPr="00D8487D">
        <w:rPr>
          <w:rFonts w:hint="eastAsia"/>
        </w:rPr>
        <w:t>col_</w:t>
      </w:r>
      <w:r w:rsidR="00D2590A" w:rsidRPr="00D8487D">
        <w:rPr>
          <w:rFonts w:hint="eastAsia"/>
        </w:rPr>
        <w:t>privs</w:t>
      </w:r>
    </w:p>
    <w:p w:rsidR="00475260" w:rsidRPr="00B31D7A" w:rsidRDefault="004B2243" w:rsidP="00B31D7A">
      <w:pPr>
        <w:ind w:left="360"/>
        <w:rPr>
          <w:rFonts w:ascii="楷体" w:eastAsia="楷体" w:hAnsi="楷体"/>
          <w:sz w:val="22"/>
        </w:rPr>
      </w:pPr>
      <w:r w:rsidRPr="00B31D7A">
        <w:rPr>
          <w:rFonts w:ascii="楷体" w:eastAsia="楷体" w:hAnsi="楷体" w:hint="eastAsia"/>
          <w:sz w:val="22"/>
        </w:rPr>
        <w:t>可以</w:t>
      </w:r>
      <w:r w:rsidR="00F11A14" w:rsidRPr="00B31D7A">
        <w:rPr>
          <w:rFonts w:ascii="楷体" w:eastAsia="楷体" w:hAnsi="楷体" w:hint="eastAsia"/>
          <w:sz w:val="22"/>
        </w:rPr>
        <w:t>显示用户具有的列</w:t>
      </w:r>
      <w:r w:rsidRPr="00B31D7A">
        <w:rPr>
          <w:rFonts w:ascii="楷体" w:eastAsia="楷体" w:hAnsi="楷体" w:hint="eastAsia"/>
          <w:sz w:val="22"/>
        </w:rPr>
        <w:t>权限.</w:t>
      </w:r>
    </w:p>
    <w:p w:rsidR="00871142" w:rsidRPr="001C26F5" w:rsidRDefault="00D27D99" w:rsidP="006B75DD">
      <w:pPr>
        <w:pStyle w:val="5"/>
      </w:pPr>
      <w:r>
        <w:rPr>
          <w:rFonts w:hint="eastAsia"/>
        </w:rPr>
        <w:t>(5)</w:t>
      </w:r>
      <w:r w:rsidR="007E449C" w:rsidRPr="001C26F5">
        <w:rPr>
          <w:rFonts w:hint="eastAsia"/>
        </w:rPr>
        <w:t>dba_role</w:t>
      </w:r>
      <w:r w:rsidR="00A71B44" w:rsidRPr="001C26F5">
        <w:rPr>
          <w:rFonts w:hint="eastAsia"/>
        </w:rPr>
        <w:t>_privs</w:t>
      </w:r>
    </w:p>
    <w:p w:rsidR="00B574C0" w:rsidRDefault="00771411" w:rsidP="0053713E">
      <w:pPr>
        <w:ind w:left="360"/>
      </w:pPr>
      <w:r w:rsidRPr="000B57DA">
        <w:rPr>
          <w:rFonts w:ascii="楷体" w:eastAsia="楷体" w:hAnsi="楷体" w:hint="eastAsia"/>
          <w:sz w:val="22"/>
          <w:highlight w:val="yellow"/>
        </w:rPr>
        <w:t>查看某个用户</w:t>
      </w:r>
      <w:r w:rsidR="00F350EA" w:rsidRPr="000B57DA">
        <w:rPr>
          <w:rFonts w:ascii="楷体" w:eastAsia="楷体" w:hAnsi="楷体" w:hint="eastAsia"/>
          <w:sz w:val="22"/>
          <w:highlight w:val="yellow"/>
        </w:rPr>
        <w:t>具有的角色</w:t>
      </w:r>
      <w:r w:rsidR="00B574C0" w:rsidRPr="000B57DA">
        <w:rPr>
          <w:rFonts w:ascii="楷体" w:eastAsia="楷体" w:hAnsi="楷体" w:hint="eastAsia"/>
          <w:sz w:val="22"/>
          <w:highlight w:val="yellow"/>
        </w:rPr>
        <w:t>.</w:t>
      </w:r>
    </w:p>
    <w:p w:rsidR="002D0170" w:rsidRDefault="002D0170" w:rsidP="002D017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select * from dba_role_privs p where p.grantee = 'SCOTT';</w:t>
      </w:r>
    </w:p>
    <w:p w:rsidR="00BF60AF" w:rsidRPr="00BF60AF" w:rsidRDefault="00193693" w:rsidP="00BF60A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</w:rPr>
        <w:t xml:space="preserve">GRANTEE              GRANTED_ROLE      </w:t>
      </w:r>
      <w:bookmarkStart w:id="50" w:name="OLE_LINK41"/>
      <w:bookmarkStart w:id="51" w:name="OLE_LINK42"/>
      <w:r w:rsidR="00BF60AF" w:rsidRPr="00BF60AF">
        <w:rPr>
          <w:rFonts w:ascii="Courier New" w:hAnsi="Courier New" w:cs="Courier New"/>
          <w:color w:val="000080"/>
          <w:kern w:val="0"/>
          <w:sz w:val="20"/>
          <w:szCs w:val="20"/>
        </w:rPr>
        <w:t>ADMIN_OPTION</w:t>
      </w:r>
      <w:bookmarkEnd w:id="50"/>
      <w:bookmarkEnd w:id="51"/>
      <w:r w:rsidR="00BF60AF" w:rsidRPr="00BF60AF">
        <w:rPr>
          <w:rFonts w:ascii="Courier New" w:hAnsi="Courier New" w:cs="Courier New"/>
          <w:color w:val="00008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 xml:space="preserve">    </w:t>
      </w:r>
      <w:r w:rsidR="00BF60AF" w:rsidRPr="00BF60AF">
        <w:rPr>
          <w:rFonts w:ascii="Courier New" w:hAnsi="Courier New" w:cs="Courier New"/>
          <w:color w:val="000080"/>
          <w:kern w:val="0"/>
          <w:sz w:val="20"/>
          <w:szCs w:val="20"/>
        </w:rPr>
        <w:t>DEFAULT_ROLE</w:t>
      </w:r>
    </w:p>
    <w:p w:rsidR="00BF60AF" w:rsidRPr="00BF60AF" w:rsidRDefault="00BF60AF" w:rsidP="00BF60A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</w:rPr>
      </w:pPr>
      <w:r w:rsidRPr="00BF60AF">
        <w:rPr>
          <w:rFonts w:ascii="Courier New" w:hAnsi="Courier New" w:cs="Courier New"/>
          <w:color w:val="000080"/>
          <w:kern w:val="0"/>
          <w:sz w:val="20"/>
          <w:szCs w:val="20"/>
        </w:rPr>
        <w:t>------------------------------</w:t>
      </w:r>
      <w:r w:rsidR="00B142C9">
        <w:rPr>
          <w:rFonts w:ascii="Courier New" w:hAnsi="Courier New" w:cs="Courier New"/>
          <w:color w:val="000080"/>
          <w:kern w:val="0"/>
          <w:sz w:val="20"/>
          <w:szCs w:val="20"/>
        </w:rPr>
        <w:t xml:space="preserve"> ------------------------------</w:t>
      </w:r>
      <w:r w:rsidR="00B142C9">
        <w:rPr>
          <w:rFonts w:ascii="Courier New" w:hAnsi="Courier New" w:cs="Courier New" w:hint="eastAsia"/>
          <w:color w:val="000080"/>
          <w:kern w:val="0"/>
          <w:sz w:val="20"/>
          <w:szCs w:val="20"/>
        </w:rPr>
        <w:t>-----</w:t>
      </w:r>
    </w:p>
    <w:p w:rsidR="00BF60AF" w:rsidRPr="00BF60AF" w:rsidRDefault="00193693" w:rsidP="00BF60A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</w:rPr>
        <w:t xml:space="preserve">SCOTT                    RESOURCE              </w:t>
      </w:r>
      <w:r w:rsidR="00BF60AF" w:rsidRPr="00BF60AF">
        <w:rPr>
          <w:rFonts w:ascii="Courier New" w:hAnsi="Courier New" w:cs="Courier New"/>
          <w:color w:val="000080"/>
          <w:kern w:val="0"/>
          <w:sz w:val="20"/>
          <w:szCs w:val="20"/>
        </w:rPr>
        <w:t xml:space="preserve"> NO           </w:t>
      </w:r>
      <w:r w:rsidR="000F59C9">
        <w:rPr>
          <w:rFonts w:ascii="Courier New" w:hAnsi="Courier New" w:cs="Courier New" w:hint="eastAsia"/>
          <w:color w:val="000080"/>
          <w:kern w:val="0"/>
          <w:sz w:val="20"/>
          <w:szCs w:val="20"/>
        </w:rPr>
        <w:t xml:space="preserve"> </w:t>
      </w:r>
      <w:r w:rsidR="00BF60AF" w:rsidRPr="00BF60AF">
        <w:rPr>
          <w:rFonts w:ascii="Courier New" w:hAnsi="Courier New" w:cs="Courier New"/>
          <w:color w:val="000080"/>
          <w:kern w:val="0"/>
          <w:sz w:val="20"/>
          <w:szCs w:val="20"/>
        </w:rPr>
        <w:t>YES</w:t>
      </w:r>
    </w:p>
    <w:p w:rsidR="00D45D4B" w:rsidRDefault="00193693" w:rsidP="0019369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</w:rPr>
        <w:t xml:space="preserve">SCOTT                    CONNECT                </w:t>
      </w:r>
      <w:r w:rsidR="00BF60AF" w:rsidRPr="00BF60AF">
        <w:rPr>
          <w:rFonts w:ascii="Courier New" w:hAnsi="Courier New" w:cs="Courier New"/>
          <w:color w:val="000080"/>
          <w:kern w:val="0"/>
          <w:sz w:val="20"/>
          <w:szCs w:val="20"/>
        </w:rPr>
        <w:t xml:space="preserve">NO           </w:t>
      </w:r>
      <w:r w:rsidR="000A0772">
        <w:rPr>
          <w:rFonts w:ascii="Courier New" w:hAnsi="Courier New" w:cs="Courier New" w:hint="eastAsia"/>
          <w:color w:val="000080"/>
          <w:kern w:val="0"/>
          <w:sz w:val="20"/>
          <w:szCs w:val="20"/>
        </w:rPr>
        <w:t xml:space="preserve">  </w:t>
      </w:r>
      <w:r w:rsidR="00BF60AF" w:rsidRPr="00BF60AF">
        <w:rPr>
          <w:rFonts w:ascii="Courier New" w:hAnsi="Courier New" w:cs="Courier New"/>
          <w:color w:val="000080"/>
          <w:kern w:val="0"/>
          <w:sz w:val="20"/>
          <w:szCs w:val="20"/>
        </w:rPr>
        <w:t>YES</w:t>
      </w:r>
    </w:p>
    <w:p w:rsidR="00AD2E7C" w:rsidRPr="003847D0" w:rsidRDefault="00681C59" w:rsidP="003847D0">
      <w:pPr>
        <w:rPr>
          <w:rFonts w:ascii="楷体" w:eastAsia="楷体" w:hAnsi="楷体"/>
          <w:sz w:val="22"/>
        </w:rPr>
      </w:pPr>
      <w:r w:rsidRPr="003847D0">
        <w:rPr>
          <w:rFonts w:ascii="楷体" w:eastAsia="楷体" w:hAnsi="楷体" w:hint="eastAsia"/>
          <w:sz w:val="22"/>
        </w:rPr>
        <w:t xml:space="preserve">说明: </w:t>
      </w:r>
    </w:p>
    <w:p w:rsidR="009915D8" w:rsidRDefault="00681C59" w:rsidP="0019369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ab/>
      </w:r>
      <w:r w:rsidR="00B87300">
        <w:rPr>
          <w:rFonts w:ascii="Courier New" w:hAnsi="Courier New" w:cs="Courier New"/>
          <w:color w:val="000080"/>
          <w:kern w:val="0"/>
          <w:sz w:val="20"/>
          <w:szCs w:val="20"/>
        </w:rPr>
        <w:t>GRANTED_ROLE</w:t>
      </w:r>
      <w:r w:rsidR="00B043FF">
        <w:rPr>
          <w:rFonts w:ascii="Courier New" w:hAnsi="Courier New" w:cs="Courier New" w:hint="eastAsia"/>
          <w:color w:val="000080"/>
          <w:kern w:val="0"/>
          <w:sz w:val="20"/>
          <w:szCs w:val="20"/>
        </w:rPr>
        <w:t>表示拥有的角色</w:t>
      </w:r>
      <w:r w:rsidR="00CD58F2">
        <w:rPr>
          <w:rFonts w:ascii="Courier New" w:hAnsi="Courier New" w:cs="Courier New" w:hint="eastAsia"/>
          <w:color w:val="000080"/>
          <w:kern w:val="0"/>
          <w:sz w:val="20"/>
          <w:szCs w:val="20"/>
        </w:rPr>
        <w:t>.</w:t>
      </w:r>
    </w:p>
    <w:p w:rsidR="00CB3CB7" w:rsidRDefault="00681C59" w:rsidP="00CB3CB7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color w:val="000080"/>
          <w:kern w:val="0"/>
          <w:sz w:val="20"/>
          <w:szCs w:val="20"/>
        </w:rPr>
      </w:pPr>
      <w:r w:rsidRPr="00BF60AF">
        <w:rPr>
          <w:rFonts w:ascii="Courier New" w:hAnsi="Courier New" w:cs="Courier New"/>
          <w:color w:val="000080"/>
          <w:kern w:val="0"/>
          <w:sz w:val="20"/>
          <w:szCs w:val="20"/>
        </w:rPr>
        <w:t>ADMIN_OPTION</w:t>
      </w:r>
      <w:r w:rsidR="00050654">
        <w:rPr>
          <w:rFonts w:ascii="Courier New" w:hAnsi="Courier New" w:cs="Courier New" w:hint="eastAsia"/>
          <w:color w:val="000080"/>
          <w:kern w:val="0"/>
          <w:sz w:val="20"/>
          <w:szCs w:val="20"/>
        </w:rPr>
        <w:t>表示是否在角色能不能继续派生</w:t>
      </w:r>
      <w:r w:rsidR="00050654">
        <w:rPr>
          <w:rFonts w:ascii="Courier New" w:hAnsi="Courier New" w:cs="Courier New" w:hint="eastAsia"/>
          <w:color w:val="000080"/>
          <w:kern w:val="0"/>
          <w:sz w:val="20"/>
          <w:szCs w:val="20"/>
        </w:rPr>
        <w:t>.</w:t>
      </w:r>
    </w:p>
    <w:p w:rsidR="00CB3CB7" w:rsidRPr="008A4266" w:rsidRDefault="00297768" w:rsidP="00870428">
      <w:pPr>
        <w:pStyle w:val="5"/>
        <w:rPr>
          <w:color w:val="FF0000"/>
        </w:rPr>
      </w:pPr>
      <w:r w:rsidRPr="008A4266">
        <w:rPr>
          <w:rFonts w:hint="eastAsia"/>
          <w:color w:val="FF0000"/>
        </w:rPr>
        <w:t>(6)</w:t>
      </w:r>
      <w:r w:rsidR="00F92120" w:rsidRPr="008A4266">
        <w:rPr>
          <w:rFonts w:hint="eastAsia"/>
          <w:color w:val="FF0000"/>
        </w:rPr>
        <w:t>Oracle</w:t>
      </w:r>
      <w:r w:rsidR="00F92120" w:rsidRPr="008A4266">
        <w:rPr>
          <w:rFonts w:hint="eastAsia"/>
          <w:color w:val="FF0000"/>
        </w:rPr>
        <w:t>的角色</w:t>
      </w:r>
      <w:r w:rsidR="007168FF" w:rsidRPr="008A4266">
        <w:rPr>
          <w:rFonts w:hint="eastAsia"/>
          <w:color w:val="FF0000"/>
        </w:rPr>
        <w:t>(</w:t>
      </w:r>
      <w:r w:rsidR="007168FF" w:rsidRPr="008A4266">
        <w:rPr>
          <w:rFonts w:hint="eastAsia"/>
          <w:color w:val="FF0000"/>
        </w:rPr>
        <w:t>重点</w:t>
      </w:r>
      <w:r w:rsidR="007168FF" w:rsidRPr="008A4266">
        <w:rPr>
          <w:rFonts w:hint="eastAsia"/>
          <w:color w:val="FF0000"/>
        </w:rPr>
        <w:t>)</w:t>
      </w:r>
    </w:p>
    <w:p w:rsidR="00452174" w:rsidRDefault="002232B6" w:rsidP="00452174">
      <w:pPr>
        <w:ind w:left="360"/>
        <w:rPr>
          <w:rFonts w:ascii="楷体" w:eastAsia="楷体" w:hAnsi="楷体"/>
          <w:b/>
          <w:color w:val="FF0000"/>
          <w:sz w:val="24"/>
        </w:rPr>
      </w:pPr>
      <w:r w:rsidRPr="00A949BA">
        <w:rPr>
          <w:rFonts w:ascii="楷体" w:eastAsia="楷体" w:hAnsi="楷体" w:hint="eastAsia"/>
          <w:sz w:val="22"/>
        </w:rPr>
        <w:t>查询</w:t>
      </w:r>
      <w:r w:rsidR="00F40CFE" w:rsidRPr="00A949BA">
        <w:rPr>
          <w:rFonts w:ascii="楷体" w:eastAsia="楷体" w:hAnsi="楷体" w:hint="eastAsia"/>
          <w:sz w:val="22"/>
        </w:rPr>
        <w:t>Oracle有多少角色</w:t>
      </w:r>
      <w:r w:rsidR="0080109C" w:rsidRPr="00A949BA">
        <w:rPr>
          <w:rFonts w:ascii="楷体" w:eastAsia="楷体" w:hAnsi="楷体" w:hint="eastAsia"/>
          <w:sz w:val="22"/>
        </w:rPr>
        <w:t xml:space="preserve">: </w:t>
      </w:r>
      <w:r w:rsidR="00D24E19" w:rsidRPr="00854D8A">
        <w:rPr>
          <w:rFonts w:ascii="楷体" w:eastAsia="楷体" w:hAnsi="楷体" w:hint="eastAsia"/>
          <w:b/>
          <w:color w:val="FF0000"/>
          <w:sz w:val="24"/>
        </w:rPr>
        <w:t xml:space="preserve">select * from </w:t>
      </w:r>
      <w:r w:rsidR="00B55E1D" w:rsidRPr="00854D8A">
        <w:rPr>
          <w:rFonts w:ascii="楷体" w:eastAsia="楷体" w:hAnsi="楷体" w:hint="eastAsia"/>
          <w:b/>
          <w:color w:val="FF0000"/>
          <w:sz w:val="24"/>
        </w:rPr>
        <w:t>dba_roles</w:t>
      </w:r>
    </w:p>
    <w:p w:rsidR="00452174" w:rsidRPr="002118D7" w:rsidRDefault="00BD7683" w:rsidP="00052F89">
      <w:pPr>
        <w:pStyle w:val="5"/>
        <w:rPr>
          <w:color w:val="FF0000"/>
        </w:rPr>
      </w:pPr>
      <w:r w:rsidRPr="002118D7">
        <w:rPr>
          <w:rFonts w:hint="eastAsia"/>
          <w:color w:val="FF0000"/>
        </w:rPr>
        <w:lastRenderedPageBreak/>
        <w:t>(7)</w:t>
      </w:r>
      <w:r w:rsidR="00921C39" w:rsidRPr="002118D7">
        <w:rPr>
          <w:rFonts w:hint="eastAsia"/>
          <w:color w:val="FF0000"/>
        </w:rPr>
        <w:t>oracle</w:t>
      </w:r>
      <w:r w:rsidR="00921C39" w:rsidRPr="002118D7">
        <w:rPr>
          <w:rFonts w:hint="eastAsia"/>
          <w:color w:val="FF0000"/>
        </w:rPr>
        <w:t>中所有的系统权限</w:t>
      </w:r>
    </w:p>
    <w:p w:rsidR="00E01FB3" w:rsidRDefault="00DF30DD" w:rsidP="00D44F5A">
      <w:pPr>
        <w:pStyle w:val="a5"/>
        <w:ind w:left="360" w:firstLineChars="0" w:firstLine="0"/>
        <w:rPr>
          <w:rFonts w:ascii="楷体" w:eastAsia="楷体" w:hAnsi="楷体"/>
          <w:sz w:val="22"/>
        </w:rPr>
      </w:pPr>
      <w:r>
        <w:rPr>
          <w:rFonts w:ascii="楷体" w:eastAsia="楷体" w:hAnsi="楷体" w:hint="eastAsia"/>
          <w:sz w:val="22"/>
        </w:rPr>
        <w:t xml:space="preserve">select * from </w:t>
      </w:r>
      <w:r w:rsidRPr="00B3040E">
        <w:rPr>
          <w:rFonts w:ascii="楷体" w:eastAsia="楷体" w:hAnsi="楷体" w:hint="eastAsia"/>
          <w:sz w:val="22"/>
          <w:highlight w:val="yellow"/>
        </w:rPr>
        <w:t>system_privilege_map</w:t>
      </w:r>
      <w:r>
        <w:rPr>
          <w:rFonts w:ascii="楷体" w:eastAsia="楷体" w:hAnsi="楷体" w:hint="eastAsia"/>
          <w:sz w:val="22"/>
        </w:rPr>
        <w:t xml:space="preserve"> order by </w:t>
      </w:r>
      <w:r w:rsidR="00656972">
        <w:rPr>
          <w:rFonts w:ascii="楷体" w:eastAsia="楷体" w:hAnsi="楷体" w:hint="eastAsia"/>
          <w:sz w:val="22"/>
        </w:rPr>
        <w:t>name</w:t>
      </w:r>
      <w:r w:rsidR="00422663">
        <w:rPr>
          <w:rFonts w:ascii="楷体" w:eastAsia="楷体" w:hAnsi="楷体" w:hint="eastAsia"/>
          <w:sz w:val="22"/>
        </w:rPr>
        <w:t>;</w:t>
      </w:r>
    </w:p>
    <w:p w:rsidR="006711E8" w:rsidRDefault="002C31F5" w:rsidP="00CB53FA">
      <w:pPr>
        <w:pStyle w:val="5"/>
        <w:rPr>
          <w:color w:val="FF0000"/>
        </w:rPr>
      </w:pPr>
      <w:r>
        <w:rPr>
          <w:rFonts w:hint="eastAsia"/>
          <w:color w:val="FF0000"/>
        </w:rPr>
        <w:t>(8)</w:t>
      </w:r>
      <w:r w:rsidR="00426447" w:rsidRPr="00800D03">
        <w:rPr>
          <w:rFonts w:hint="eastAsia"/>
          <w:color w:val="FF0000"/>
        </w:rPr>
        <w:t>Oracle</w:t>
      </w:r>
      <w:r w:rsidR="00890DED" w:rsidRPr="00800D03">
        <w:rPr>
          <w:rFonts w:hint="eastAsia"/>
          <w:color w:val="FF0000"/>
        </w:rPr>
        <w:t>中所有对象权限</w:t>
      </w:r>
    </w:p>
    <w:p w:rsidR="00D178C1" w:rsidRDefault="00D57ED5" w:rsidP="00825640">
      <w:pPr>
        <w:pStyle w:val="a5"/>
        <w:ind w:left="360" w:firstLineChars="0" w:firstLine="0"/>
        <w:rPr>
          <w:rFonts w:ascii="楷体" w:eastAsia="楷体" w:hAnsi="楷体"/>
          <w:sz w:val="22"/>
        </w:rPr>
      </w:pPr>
      <w:r w:rsidRPr="00825640">
        <w:rPr>
          <w:rFonts w:ascii="楷体" w:eastAsia="楷体" w:hAnsi="楷体" w:hint="eastAsia"/>
          <w:sz w:val="22"/>
        </w:rPr>
        <w:t xml:space="preserve">select </w:t>
      </w:r>
      <w:r w:rsidR="00D92515" w:rsidRPr="00825640">
        <w:rPr>
          <w:rFonts w:ascii="楷体" w:eastAsia="楷体" w:hAnsi="楷体" w:hint="eastAsia"/>
          <w:sz w:val="22"/>
        </w:rPr>
        <w:t>distinct privilege</w:t>
      </w:r>
      <w:r w:rsidR="00AA7786" w:rsidRPr="00825640">
        <w:rPr>
          <w:rFonts w:ascii="楷体" w:eastAsia="楷体" w:hAnsi="楷体" w:hint="eastAsia"/>
          <w:sz w:val="22"/>
        </w:rPr>
        <w:t xml:space="preserve"> from </w:t>
      </w:r>
      <w:r w:rsidR="00983B3A" w:rsidRPr="008157FA">
        <w:rPr>
          <w:rFonts w:ascii="楷体" w:eastAsia="楷体" w:hAnsi="楷体" w:hint="eastAsia"/>
          <w:sz w:val="22"/>
          <w:highlight w:val="yellow"/>
        </w:rPr>
        <w:t>dba_tab_privs</w:t>
      </w:r>
      <w:r w:rsidR="00D92515" w:rsidRPr="008157FA">
        <w:rPr>
          <w:rFonts w:ascii="楷体" w:eastAsia="楷体" w:hAnsi="楷体" w:hint="eastAsia"/>
          <w:sz w:val="22"/>
          <w:highlight w:val="yellow"/>
        </w:rPr>
        <w:t>;</w:t>
      </w:r>
    </w:p>
    <w:p w:rsidR="004630F7" w:rsidRPr="009C54A5" w:rsidRDefault="004630F7" w:rsidP="009C54A5">
      <w:pPr>
        <w:pStyle w:val="5"/>
        <w:rPr>
          <w:color w:val="FF0000"/>
        </w:rPr>
      </w:pPr>
      <w:r w:rsidRPr="00B67FF8">
        <w:rPr>
          <w:rFonts w:hint="eastAsia"/>
          <w:color w:val="FF0000"/>
        </w:rPr>
        <w:t>(9)</w:t>
      </w:r>
      <w:r w:rsidR="00BF4F01" w:rsidRPr="00B67FF8">
        <w:rPr>
          <w:rFonts w:hint="eastAsia"/>
          <w:color w:val="FF0000"/>
        </w:rPr>
        <w:t>查询数据库的表空间</w:t>
      </w:r>
    </w:p>
    <w:p w:rsidR="00642B52" w:rsidRDefault="00642B52" w:rsidP="00795B4F">
      <w:pPr>
        <w:ind w:firstLine="420"/>
        <w:rPr>
          <w:rFonts w:ascii="楷体" w:eastAsia="楷体" w:hAnsi="楷体"/>
          <w:sz w:val="22"/>
        </w:rPr>
      </w:pPr>
      <w:bookmarkStart w:id="52" w:name="OLE_LINK54"/>
      <w:bookmarkStart w:id="53" w:name="OLE_LINK55"/>
      <w:r w:rsidRPr="00642B52">
        <w:rPr>
          <w:rFonts w:ascii="楷体" w:eastAsia="楷体" w:hAnsi="楷体"/>
          <w:sz w:val="22"/>
        </w:rPr>
        <w:t xml:space="preserve">select tablespace_name from </w:t>
      </w:r>
      <w:r w:rsidRPr="008157FA">
        <w:rPr>
          <w:rFonts w:ascii="楷体" w:eastAsia="楷体" w:hAnsi="楷体"/>
          <w:sz w:val="22"/>
          <w:highlight w:val="yellow"/>
        </w:rPr>
        <w:t>dba_tablespaces;</w:t>
      </w:r>
    </w:p>
    <w:bookmarkEnd w:id="52"/>
    <w:bookmarkEnd w:id="53"/>
    <w:p w:rsidR="00B34362" w:rsidRDefault="006E3FA8" w:rsidP="00633F56">
      <w:pPr>
        <w:pStyle w:val="5"/>
        <w:rPr>
          <w:color w:val="FF0000"/>
        </w:rPr>
      </w:pPr>
      <w:r w:rsidRPr="00E566B6">
        <w:rPr>
          <w:rFonts w:hint="eastAsia"/>
          <w:color w:val="FF0000"/>
        </w:rPr>
        <w:t>(10)</w:t>
      </w:r>
      <w:bookmarkStart w:id="54" w:name="OLE_LINK43"/>
      <w:r w:rsidR="00A260DE">
        <w:rPr>
          <w:rFonts w:hint="eastAsia"/>
          <w:color w:val="FF0000"/>
        </w:rPr>
        <w:t>查看</w:t>
      </w:r>
      <w:r w:rsidR="0007562C">
        <w:rPr>
          <w:rFonts w:hint="eastAsia"/>
          <w:color w:val="FF0000"/>
        </w:rPr>
        <w:t>角色里</w:t>
      </w:r>
      <w:r w:rsidR="00344DCF" w:rsidRPr="00E566B6">
        <w:rPr>
          <w:rFonts w:hint="eastAsia"/>
          <w:color w:val="FF0000"/>
        </w:rPr>
        <w:t>的权限</w:t>
      </w:r>
      <w:r w:rsidR="00344DCF" w:rsidRPr="00E566B6">
        <w:rPr>
          <w:rFonts w:hint="eastAsia"/>
          <w:color w:val="FF0000"/>
        </w:rPr>
        <w:t>:</w:t>
      </w:r>
      <w:bookmarkEnd w:id="54"/>
    </w:p>
    <w:p w:rsidR="00336D79" w:rsidRDefault="0077020C" w:rsidP="00504DC3">
      <w:pPr>
        <w:pStyle w:val="6"/>
      </w:pPr>
      <w:r w:rsidRPr="0077020C">
        <w:t>a.</w:t>
      </w:r>
      <w:r w:rsidRPr="0077020C">
        <w:t>一个角色包含的系统权限</w:t>
      </w:r>
      <w:r w:rsidR="00336D79">
        <w:t>   </w:t>
      </w:r>
    </w:p>
    <w:p w:rsidR="0077020C" w:rsidRPr="00336D79" w:rsidRDefault="0077020C" w:rsidP="00336D79">
      <w:pPr>
        <w:pStyle w:val="a5"/>
        <w:ind w:firstLineChars="0" w:firstLine="360"/>
        <w:rPr>
          <w:rFonts w:ascii="楷体" w:eastAsia="楷体" w:hAnsi="楷体"/>
          <w:sz w:val="22"/>
        </w:rPr>
      </w:pPr>
      <w:r w:rsidRPr="00336D79">
        <w:rPr>
          <w:rFonts w:ascii="楷体" w:eastAsia="楷体" w:hAnsi="楷体"/>
          <w:sz w:val="22"/>
        </w:rPr>
        <w:t>select * from dba_sys_privs where grantee='角色名'</w:t>
      </w:r>
    </w:p>
    <w:p w:rsidR="003D0CD6" w:rsidRDefault="00DA463D" w:rsidP="00222007">
      <w:pPr>
        <w:pStyle w:val="a5"/>
        <w:ind w:left="360" w:firstLineChars="0" w:firstLine="0"/>
        <w:rPr>
          <w:rFonts w:ascii="Arial" w:eastAsia="宋体" w:hAnsi="Arial" w:cs="Arial"/>
          <w:b/>
          <w:bCs/>
          <w:color w:val="333333"/>
          <w:kern w:val="36"/>
          <w:szCs w:val="21"/>
        </w:rPr>
      </w:pPr>
      <w:r>
        <w:rPr>
          <w:rFonts w:ascii="Arial" w:eastAsia="宋体" w:hAnsi="Arial" w:cs="Arial" w:hint="eastAsia"/>
          <w:b/>
          <w:bCs/>
          <w:color w:val="333333"/>
          <w:kern w:val="36"/>
          <w:szCs w:val="21"/>
        </w:rPr>
        <w:t>或者</w:t>
      </w:r>
    </w:p>
    <w:p w:rsidR="009C0F7F" w:rsidRPr="00824EFA" w:rsidRDefault="0077020C" w:rsidP="00824EFA">
      <w:pPr>
        <w:pStyle w:val="a5"/>
        <w:ind w:left="360" w:firstLineChars="0" w:firstLine="0"/>
        <w:rPr>
          <w:rFonts w:ascii="楷体" w:eastAsia="楷体" w:hAnsi="楷体"/>
          <w:sz w:val="22"/>
        </w:rPr>
      </w:pPr>
      <w:r w:rsidRPr="00EE7D50">
        <w:rPr>
          <w:rFonts w:ascii="楷体" w:eastAsia="楷体" w:hAnsi="楷体"/>
          <w:sz w:val="22"/>
        </w:rPr>
        <w:t>select * from role_sys_privs where role='角色名</w:t>
      </w:r>
      <w:r w:rsidR="00A15BC6">
        <w:rPr>
          <w:rFonts w:ascii="楷体" w:eastAsia="楷体" w:hAnsi="楷体"/>
          <w:sz w:val="22"/>
        </w:rPr>
        <w:t>'</w:t>
      </w:r>
    </w:p>
    <w:p w:rsidR="00D2372F" w:rsidRDefault="00BD7228" w:rsidP="00222007">
      <w:pPr>
        <w:pStyle w:val="a5"/>
        <w:ind w:left="360" w:firstLineChars="0" w:firstLine="0"/>
        <w:rPr>
          <w:rFonts w:ascii="楷体" w:eastAsia="楷体" w:hAnsi="楷体"/>
          <w:sz w:val="22"/>
        </w:rPr>
      </w:pPr>
      <w:r>
        <w:rPr>
          <w:rFonts w:ascii="楷体" w:eastAsia="楷体" w:hAnsi="楷体" w:hint="eastAsia"/>
          <w:sz w:val="22"/>
        </w:rPr>
        <w:t>列</w:t>
      </w:r>
      <w:r w:rsidRPr="006940B4">
        <w:rPr>
          <w:rFonts w:ascii="楷体" w:eastAsia="楷体" w:hAnsi="楷体" w:hint="eastAsia"/>
          <w:sz w:val="22"/>
        </w:rPr>
        <w:t xml:space="preserve">: </w:t>
      </w:r>
      <w:r w:rsidRPr="0077020C">
        <w:rPr>
          <w:rFonts w:ascii="楷体" w:eastAsia="楷体" w:hAnsi="楷体"/>
          <w:sz w:val="22"/>
        </w:rPr>
        <w:t xml:space="preserve"> </w:t>
      </w:r>
      <w:bookmarkStart w:id="55" w:name="OLE_LINK44"/>
      <w:bookmarkStart w:id="56" w:name="OLE_LINK45"/>
    </w:p>
    <w:p w:rsidR="003A2BE1" w:rsidRPr="004863D0" w:rsidRDefault="003A2BE1" w:rsidP="004863D0">
      <w:pPr>
        <w:pStyle w:val="a5"/>
        <w:ind w:left="360" w:firstLineChars="0" w:firstLine="0"/>
        <w:rPr>
          <w:rFonts w:ascii="楷体" w:eastAsia="楷体" w:hAnsi="楷体"/>
          <w:sz w:val="22"/>
        </w:rPr>
      </w:pPr>
      <w:r>
        <w:rPr>
          <w:rFonts w:ascii="楷体" w:eastAsia="楷体" w:hAnsi="楷体" w:hint="eastAsia"/>
          <w:sz w:val="22"/>
        </w:rPr>
        <w:tab/>
      </w:r>
      <w:r>
        <w:rPr>
          <w:rFonts w:ascii="楷体" w:eastAsia="楷体" w:hAnsi="楷体" w:hint="eastAsia"/>
          <w:sz w:val="22"/>
        </w:rPr>
        <w:tab/>
      </w:r>
      <w:r w:rsidR="00BC4CEF" w:rsidRPr="00EE7D50">
        <w:rPr>
          <w:rFonts w:ascii="楷体" w:eastAsia="楷体" w:hAnsi="楷体"/>
          <w:sz w:val="22"/>
        </w:rPr>
        <w:t xml:space="preserve">select * from </w:t>
      </w:r>
      <w:r w:rsidR="00BC4CEF" w:rsidRPr="00A8500F">
        <w:rPr>
          <w:rFonts w:ascii="楷体" w:eastAsia="楷体" w:hAnsi="楷体"/>
          <w:sz w:val="22"/>
          <w:highlight w:val="yellow"/>
        </w:rPr>
        <w:t>role_sys_privs</w:t>
      </w:r>
      <w:r w:rsidR="00BC4CEF" w:rsidRPr="00EE7D50">
        <w:rPr>
          <w:rFonts w:ascii="楷体" w:eastAsia="楷体" w:hAnsi="楷体"/>
          <w:sz w:val="22"/>
        </w:rPr>
        <w:t xml:space="preserve"> where role=</w:t>
      </w:r>
      <w:r w:rsidR="0093258A" w:rsidRPr="0077020C">
        <w:rPr>
          <w:rFonts w:ascii="楷体" w:eastAsia="楷体" w:hAnsi="楷体"/>
          <w:sz w:val="22"/>
        </w:rPr>
        <w:t>'COONNECT'</w:t>
      </w:r>
    </w:p>
    <w:p w:rsidR="00BD7228" w:rsidRPr="00222007" w:rsidRDefault="00BD7228" w:rsidP="00D2372F">
      <w:pPr>
        <w:pStyle w:val="a5"/>
        <w:ind w:left="420" w:firstLineChars="0"/>
        <w:rPr>
          <w:rFonts w:ascii="楷体" w:eastAsia="楷体" w:hAnsi="楷体"/>
          <w:sz w:val="22"/>
        </w:rPr>
      </w:pPr>
      <w:r>
        <w:rPr>
          <w:rFonts w:ascii="楷体" w:eastAsia="楷体" w:hAnsi="楷体"/>
          <w:sz w:val="22"/>
        </w:rPr>
        <w:t xml:space="preserve">select * from </w:t>
      </w:r>
      <w:r w:rsidRPr="00F65506">
        <w:rPr>
          <w:rFonts w:ascii="楷体" w:eastAsia="楷体" w:hAnsi="楷体"/>
          <w:sz w:val="22"/>
          <w:highlight w:val="yellow"/>
        </w:rPr>
        <w:t>dba_sy</w:t>
      </w:r>
      <w:r w:rsidRPr="00F65506">
        <w:rPr>
          <w:rFonts w:ascii="楷体" w:eastAsia="楷体" w:hAnsi="楷体" w:hint="eastAsia"/>
          <w:sz w:val="22"/>
          <w:highlight w:val="yellow"/>
        </w:rPr>
        <w:t>s</w:t>
      </w:r>
      <w:r w:rsidRPr="00F65506">
        <w:rPr>
          <w:rFonts w:ascii="楷体" w:eastAsia="楷体" w:hAnsi="楷体"/>
          <w:sz w:val="22"/>
          <w:highlight w:val="yellow"/>
        </w:rPr>
        <w:t>_privs</w:t>
      </w:r>
      <w:r w:rsidRPr="0077020C">
        <w:rPr>
          <w:rFonts w:ascii="楷体" w:eastAsia="楷体" w:hAnsi="楷体"/>
          <w:sz w:val="22"/>
        </w:rPr>
        <w:t xml:space="preserve"> where grantee=</w:t>
      </w:r>
      <w:bookmarkStart w:id="57" w:name="OLE_LINK50"/>
      <w:bookmarkStart w:id="58" w:name="OLE_LINK51"/>
      <w:r w:rsidRPr="0077020C">
        <w:rPr>
          <w:rFonts w:ascii="楷体" w:eastAsia="楷体" w:hAnsi="楷体"/>
          <w:sz w:val="22"/>
        </w:rPr>
        <w:t>'COONNECT'</w:t>
      </w:r>
      <w:bookmarkEnd w:id="55"/>
      <w:bookmarkEnd w:id="56"/>
      <w:bookmarkEnd w:id="57"/>
      <w:bookmarkEnd w:id="58"/>
      <w:r w:rsidRPr="0077020C">
        <w:rPr>
          <w:rFonts w:ascii="楷体" w:eastAsia="楷体" w:hAnsi="楷体"/>
          <w:sz w:val="22"/>
        </w:rPr>
        <w:t>; connect要大写</w:t>
      </w:r>
    </w:p>
    <w:p w:rsidR="00DE504E" w:rsidRPr="00D12A49" w:rsidRDefault="00D12A49" w:rsidP="00332ADF">
      <w:pPr>
        <w:pStyle w:val="6"/>
      </w:pPr>
      <w:r w:rsidRPr="00DD21DB">
        <w:rPr>
          <w:rFonts w:hint="eastAsia"/>
        </w:rPr>
        <w:t>b</w:t>
      </w:r>
      <w:r w:rsidR="00197199">
        <w:rPr>
          <w:rFonts w:hint="eastAsia"/>
        </w:rPr>
        <w:t>.</w:t>
      </w:r>
      <w:r w:rsidR="0077020C" w:rsidRPr="00D12A49">
        <w:t>一个角色包含的对象权限</w:t>
      </w:r>
      <w:r w:rsidR="00DE504E" w:rsidRPr="00D12A49">
        <w:t> </w:t>
      </w:r>
    </w:p>
    <w:p w:rsidR="00396EE1" w:rsidRDefault="0077020C" w:rsidP="00396EE1">
      <w:pPr>
        <w:ind w:firstLine="420"/>
        <w:rPr>
          <w:rFonts w:ascii="楷体" w:eastAsia="楷体" w:hAnsi="楷体"/>
          <w:sz w:val="22"/>
        </w:rPr>
      </w:pPr>
      <w:r w:rsidRPr="00DF303C">
        <w:rPr>
          <w:rFonts w:ascii="楷体" w:eastAsia="楷体" w:hAnsi="楷体"/>
          <w:sz w:val="22"/>
        </w:rPr>
        <w:t xml:space="preserve">select * from </w:t>
      </w:r>
      <w:bookmarkStart w:id="59" w:name="OLE_LINK76"/>
      <w:bookmarkStart w:id="60" w:name="OLE_LINK77"/>
      <w:r w:rsidRPr="00DF303C">
        <w:rPr>
          <w:rFonts w:ascii="楷体" w:eastAsia="楷体" w:hAnsi="楷体"/>
          <w:sz w:val="22"/>
        </w:rPr>
        <w:t>dba_tab_privs</w:t>
      </w:r>
      <w:bookmarkEnd w:id="59"/>
      <w:bookmarkEnd w:id="60"/>
      <w:r w:rsidRPr="00DF303C">
        <w:rPr>
          <w:rFonts w:ascii="楷体" w:eastAsia="楷体" w:hAnsi="楷体"/>
          <w:sz w:val="22"/>
        </w:rPr>
        <w:t xml:space="preserve"> where grantee='角色名</w:t>
      </w:r>
      <w:r w:rsidR="00C72FC5" w:rsidRPr="00DF303C">
        <w:rPr>
          <w:rFonts w:ascii="楷体" w:eastAsia="楷体" w:hAnsi="楷体"/>
          <w:sz w:val="22"/>
        </w:rPr>
        <w:t>'</w:t>
      </w:r>
      <w:r w:rsidR="00A51503">
        <w:rPr>
          <w:rFonts w:ascii="楷体" w:eastAsia="楷体" w:hAnsi="楷体" w:hint="eastAsia"/>
          <w:sz w:val="22"/>
        </w:rPr>
        <w:t>;</w:t>
      </w:r>
    </w:p>
    <w:p w:rsidR="006A2CCD" w:rsidRPr="004B1F55" w:rsidRDefault="00074BA3" w:rsidP="005D155D">
      <w:pPr>
        <w:pStyle w:val="5"/>
        <w:rPr>
          <w:color w:val="FF0000"/>
        </w:rPr>
      </w:pPr>
      <w:r w:rsidRPr="004B1F55">
        <w:rPr>
          <w:rFonts w:hint="eastAsia"/>
          <w:color w:val="FF0000"/>
        </w:rPr>
        <w:t>(11)</w:t>
      </w:r>
      <w:r w:rsidR="00D55834" w:rsidRPr="004B1F55">
        <w:rPr>
          <w:rFonts w:hint="eastAsia"/>
          <w:color w:val="FF0000"/>
        </w:rPr>
        <w:t>查询</w:t>
      </w:r>
      <w:r w:rsidR="0077291C">
        <w:rPr>
          <w:rFonts w:hint="eastAsia"/>
          <w:color w:val="FF0000"/>
        </w:rPr>
        <w:t>一个</w:t>
      </w:r>
      <w:r w:rsidR="009D3C07" w:rsidRPr="004B1F55">
        <w:rPr>
          <w:rFonts w:hint="eastAsia"/>
          <w:color w:val="FF0000"/>
        </w:rPr>
        <w:t>用户下的角色</w:t>
      </w:r>
    </w:p>
    <w:p w:rsidR="009D3C07" w:rsidRDefault="001C6112" w:rsidP="00074BA3">
      <w:pPr>
        <w:rPr>
          <w:rFonts w:ascii="楷体" w:eastAsia="楷体" w:hAnsi="楷体"/>
          <w:sz w:val="22"/>
        </w:rPr>
      </w:pPr>
      <w:r>
        <w:rPr>
          <w:rFonts w:ascii="楷体" w:eastAsia="楷体" w:hAnsi="楷体" w:hint="eastAsia"/>
          <w:sz w:val="22"/>
        </w:rPr>
        <w:t xml:space="preserve">select * from </w:t>
      </w:r>
      <w:bookmarkStart w:id="61" w:name="OLE_LINK74"/>
      <w:r>
        <w:rPr>
          <w:rFonts w:ascii="楷体" w:eastAsia="楷体" w:hAnsi="楷体" w:hint="eastAsia"/>
          <w:sz w:val="22"/>
        </w:rPr>
        <w:t>dba_role_privs</w:t>
      </w:r>
      <w:bookmarkEnd w:id="61"/>
      <w:r>
        <w:rPr>
          <w:rFonts w:ascii="楷体" w:eastAsia="楷体" w:hAnsi="楷体" w:hint="eastAsia"/>
          <w:sz w:val="22"/>
        </w:rPr>
        <w:t xml:space="preserve"> where grantee = </w:t>
      </w:r>
      <w:r>
        <w:rPr>
          <w:rFonts w:ascii="楷体" w:eastAsia="楷体" w:hAnsi="楷体"/>
          <w:sz w:val="22"/>
        </w:rPr>
        <w:t>‘</w:t>
      </w:r>
      <w:r w:rsidR="00C5479F">
        <w:rPr>
          <w:rFonts w:ascii="楷体" w:eastAsia="楷体" w:hAnsi="楷体" w:hint="eastAsia"/>
          <w:sz w:val="22"/>
        </w:rPr>
        <w:t>SCOTT</w:t>
      </w:r>
      <w:r>
        <w:rPr>
          <w:rFonts w:ascii="楷体" w:eastAsia="楷体" w:hAnsi="楷体"/>
          <w:sz w:val="22"/>
        </w:rPr>
        <w:t>’</w:t>
      </w:r>
      <w:r w:rsidR="00B871FD">
        <w:rPr>
          <w:rFonts w:ascii="楷体" w:eastAsia="楷体" w:hAnsi="楷体" w:hint="eastAsia"/>
          <w:sz w:val="22"/>
        </w:rPr>
        <w:t>;</w:t>
      </w:r>
    </w:p>
    <w:p w:rsidR="00D443E3" w:rsidRPr="008F799E" w:rsidRDefault="001F75C4" w:rsidP="006A5AA4">
      <w:pPr>
        <w:pStyle w:val="5"/>
        <w:rPr>
          <w:color w:val="FF0000"/>
        </w:rPr>
      </w:pPr>
      <w:r>
        <w:rPr>
          <w:rFonts w:hint="eastAsia"/>
          <w:color w:val="FF0000"/>
        </w:rPr>
        <w:t>(12</w:t>
      </w:r>
      <w:r w:rsidR="007902AA">
        <w:rPr>
          <w:rFonts w:hint="eastAsia"/>
          <w:color w:val="FF0000"/>
        </w:rPr>
        <w:t>)</w:t>
      </w:r>
      <w:r w:rsidR="00867A09" w:rsidRPr="00D443E3">
        <w:rPr>
          <w:color w:val="FF0000"/>
        </w:rPr>
        <w:t>显示当前数据库的全称</w:t>
      </w:r>
      <w:r w:rsidR="00783983">
        <w:rPr>
          <w:rFonts w:hint="eastAsia"/>
          <w:color w:val="FF0000"/>
        </w:rPr>
        <w:t>: SID</w:t>
      </w:r>
      <w:r w:rsidR="004D4D03">
        <w:rPr>
          <w:rFonts w:hint="eastAsia"/>
          <w:color w:val="FF0000"/>
        </w:rPr>
        <w:t>名</w:t>
      </w:r>
    </w:p>
    <w:p w:rsidR="00867A09" w:rsidRDefault="00A17A71" w:rsidP="00257C18">
      <w:pPr>
        <w:ind w:firstLine="420"/>
        <w:rPr>
          <w:rFonts w:ascii="楷体" w:eastAsia="楷体" w:hAnsi="楷体"/>
          <w:sz w:val="22"/>
        </w:rPr>
      </w:pPr>
      <w:r w:rsidRPr="00257C18">
        <w:rPr>
          <w:rFonts w:ascii="楷体" w:eastAsia="楷体" w:hAnsi="楷体"/>
          <w:sz w:val="22"/>
        </w:rPr>
        <w:t>select * from global_name;</w:t>
      </w:r>
    </w:p>
    <w:p w:rsidR="00696144" w:rsidRPr="0079363B" w:rsidRDefault="00E92314" w:rsidP="0079363B">
      <w:pPr>
        <w:pStyle w:val="5"/>
        <w:rPr>
          <w:color w:val="FF0000"/>
        </w:rPr>
      </w:pPr>
      <w:r w:rsidRPr="0079363B">
        <w:rPr>
          <w:rFonts w:hint="eastAsia"/>
          <w:color w:val="FF0000"/>
        </w:rPr>
        <w:t>（</w:t>
      </w:r>
      <w:r w:rsidRPr="0079363B">
        <w:rPr>
          <w:rFonts w:hint="eastAsia"/>
          <w:color w:val="FF0000"/>
        </w:rPr>
        <w:t>13</w:t>
      </w:r>
      <w:r w:rsidRPr="0079363B">
        <w:rPr>
          <w:rFonts w:hint="eastAsia"/>
          <w:color w:val="FF0000"/>
        </w:rPr>
        <w:t>）</w:t>
      </w:r>
      <w:r w:rsidR="007D4DD8" w:rsidRPr="0079363B">
        <w:rPr>
          <w:rFonts w:hint="eastAsia"/>
          <w:color w:val="FF0000"/>
        </w:rPr>
        <w:t>查看表在哪个存储过程中</w:t>
      </w:r>
    </w:p>
    <w:p w:rsidR="00DC603C" w:rsidRDefault="00DC603C" w:rsidP="007E6C4A">
      <w:pPr>
        <w:rPr>
          <w:rFonts w:ascii="楷体" w:eastAsia="楷体" w:hAnsi="楷体"/>
          <w:sz w:val="22"/>
        </w:rPr>
      </w:pPr>
      <w:r w:rsidRPr="00DC603C">
        <w:rPr>
          <w:rFonts w:ascii="楷体" w:eastAsia="楷体" w:hAnsi="楷体" w:hint="eastAsia"/>
          <w:sz w:val="22"/>
        </w:rPr>
        <w:t>select * from user_dependencies where referenced_name = 'REJECT_STAT' --表名</w:t>
      </w:r>
    </w:p>
    <w:p w:rsidR="002A2544" w:rsidRDefault="0018209D" w:rsidP="00A5763E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2</w:t>
      </w:r>
      <w:r w:rsidR="00813B29" w:rsidRPr="006E5987">
        <w:rPr>
          <w:rFonts w:hint="eastAsia"/>
          <w:sz w:val="28"/>
        </w:rPr>
        <w:t>.</w:t>
      </w:r>
      <w:r w:rsidR="00813B29" w:rsidRPr="006E5987">
        <w:rPr>
          <w:rFonts w:hint="eastAsia"/>
          <w:sz w:val="28"/>
        </w:rPr>
        <w:t>动态性能视图</w:t>
      </w:r>
    </w:p>
    <w:p w:rsidR="00A5763E" w:rsidRDefault="00BD2C97" w:rsidP="000B6202">
      <w:pPr>
        <w:ind w:firstLine="420"/>
        <w:rPr>
          <w:rFonts w:ascii="楷体" w:eastAsia="楷体" w:hAnsi="楷体"/>
          <w:sz w:val="22"/>
        </w:rPr>
      </w:pPr>
      <w:r w:rsidRPr="000B6202">
        <w:rPr>
          <w:rFonts w:ascii="楷体" w:eastAsia="楷体" w:hAnsi="楷体" w:hint="eastAsia"/>
          <w:sz w:val="22"/>
        </w:rPr>
        <w:t>动态性能视图用于记录当前例程的活动信息,当启动Oracle server时,系统会建立动态性能视图;当停止Oracle server时,系统会删除动态性能视图</w:t>
      </w:r>
      <w:r w:rsidR="00842EB0" w:rsidRPr="000B6202">
        <w:rPr>
          <w:rFonts w:ascii="楷体" w:eastAsia="楷体" w:hAnsi="楷体" w:hint="eastAsia"/>
          <w:sz w:val="22"/>
        </w:rPr>
        <w:t>.</w:t>
      </w:r>
    </w:p>
    <w:p w:rsidR="00EC0C88" w:rsidRDefault="00D75FA7" w:rsidP="003A02EB">
      <w:pPr>
        <w:ind w:firstLine="420"/>
        <w:jc w:val="center"/>
        <w:rPr>
          <w:rFonts w:ascii="楷体" w:eastAsia="楷体" w:hAnsi="楷体"/>
          <w:sz w:val="24"/>
        </w:rPr>
      </w:pPr>
      <w:r w:rsidRPr="003A02EB">
        <w:rPr>
          <w:rFonts w:ascii="楷体" w:eastAsia="楷体" w:hAnsi="楷体" w:hint="eastAsia"/>
          <w:sz w:val="24"/>
          <w:highlight w:val="yellow"/>
        </w:rPr>
        <w:t>[Oracle的动态性能视图都是以</w:t>
      </w:r>
      <w:r w:rsidR="005419B2">
        <w:rPr>
          <w:rFonts w:ascii="楷体" w:eastAsia="楷体" w:hAnsi="楷体" w:hint="eastAsia"/>
          <w:sz w:val="24"/>
          <w:highlight w:val="yellow"/>
        </w:rPr>
        <w:t>v</w:t>
      </w:r>
      <w:r w:rsidRPr="003A02EB">
        <w:rPr>
          <w:rFonts w:ascii="楷体" w:eastAsia="楷体" w:hAnsi="楷体" w:hint="eastAsia"/>
          <w:sz w:val="24"/>
          <w:highlight w:val="yellow"/>
        </w:rPr>
        <w:t>$开头的]</w:t>
      </w:r>
    </w:p>
    <w:p w:rsidR="00904245" w:rsidRDefault="0034750B" w:rsidP="00A8708B">
      <w:pPr>
        <w:ind w:firstLine="42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(1)</w:t>
      </w:r>
      <w:r w:rsidR="006B6E29">
        <w:rPr>
          <w:rFonts w:ascii="楷体" w:eastAsia="楷体" w:hAnsi="楷体" w:hint="eastAsia"/>
          <w:sz w:val="24"/>
        </w:rPr>
        <w:t>查询用户的session的连接状态</w:t>
      </w:r>
      <w:r w:rsidR="003F1BD0">
        <w:rPr>
          <w:rFonts w:ascii="楷体" w:eastAsia="楷体" w:hAnsi="楷体" w:hint="eastAsia"/>
          <w:sz w:val="24"/>
        </w:rPr>
        <w:t>(DBA权限)</w:t>
      </w:r>
    </w:p>
    <w:p w:rsidR="00580F1B" w:rsidRDefault="00580F1B" w:rsidP="00A8708B">
      <w:pPr>
        <w:ind w:firstLine="420"/>
        <w:jc w:val="left"/>
        <w:rPr>
          <w:rFonts w:ascii="Arial" w:hAnsi="Arial" w:cs="Arial"/>
          <w:color w:val="362E2B"/>
          <w:szCs w:val="21"/>
          <w:shd w:val="clear" w:color="auto" w:fill="FFFFFF"/>
        </w:rPr>
      </w:pPr>
      <w:r>
        <w:rPr>
          <w:rFonts w:ascii="楷体" w:eastAsia="楷体" w:hAnsi="楷体" w:hint="eastAsia"/>
          <w:sz w:val="24"/>
        </w:rPr>
        <w:tab/>
      </w:r>
      <w:r w:rsidR="0007385D" w:rsidRPr="003D0F0F">
        <w:rPr>
          <w:rFonts w:ascii="Arial" w:hAnsi="Arial" w:cs="Arial"/>
          <w:color w:val="362E2B"/>
          <w:szCs w:val="21"/>
          <w:highlight w:val="yellow"/>
          <w:shd w:val="clear" w:color="auto" w:fill="FFFFFF"/>
        </w:rPr>
        <w:t>select * from v$session where username is not null</w:t>
      </w:r>
    </w:p>
    <w:p w:rsidR="007836B9" w:rsidRDefault="00AF7617" w:rsidP="004929A4">
      <w:pPr>
        <w:pStyle w:val="2"/>
        <w:rPr>
          <w:sz w:val="32"/>
        </w:rPr>
      </w:pPr>
      <w:r w:rsidRPr="004929A4">
        <w:rPr>
          <w:rFonts w:hint="eastAsia"/>
          <w:sz w:val="32"/>
        </w:rPr>
        <w:t>九.表空间和数据文件</w:t>
      </w:r>
    </w:p>
    <w:p w:rsidR="009930C3" w:rsidRDefault="00C2498F" w:rsidP="000669BC">
      <w:pPr>
        <w:ind w:firstLine="420"/>
        <w:jc w:val="left"/>
        <w:rPr>
          <w:rFonts w:ascii="楷体" w:eastAsia="楷体" w:hAnsi="楷体"/>
          <w:sz w:val="24"/>
        </w:rPr>
      </w:pPr>
      <w:r w:rsidRPr="000669BC">
        <w:rPr>
          <w:rFonts w:ascii="楷体" w:eastAsia="楷体" w:hAnsi="楷体" w:hint="eastAsia"/>
          <w:sz w:val="24"/>
        </w:rPr>
        <w:t>表空间是数据库的逻辑组成部分; 从物理上讲,数据库的数据存放在数据文件中;从逻辑上讲,数据库则是存放在表空间中,表空间是有一个或是多个数据文件组成.</w:t>
      </w:r>
    </w:p>
    <w:p w:rsidR="00F976E7" w:rsidRDefault="00F976E7" w:rsidP="00373E2D">
      <w:pPr>
        <w:pStyle w:val="3"/>
      </w:pPr>
      <w:r>
        <w:rPr>
          <w:rFonts w:hint="eastAsia"/>
        </w:rPr>
        <w:t>1.Oracle</w:t>
      </w:r>
      <w:r w:rsidR="00506AF1">
        <w:rPr>
          <w:rFonts w:hint="eastAsia"/>
        </w:rPr>
        <w:t>存放数据</w:t>
      </w:r>
      <w:r w:rsidR="00086C2C">
        <w:rPr>
          <w:rFonts w:hint="eastAsia"/>
        </w:rPr>
        <w:t>的</w:t>
      </w:r>
      <w:r>
        <w:rPr>
          <w:rFonts w:hint="eastAsia"/>
        </w:rPr>
        <w:t>逻辑结构</w:t>
      </w:r>
    </w:p>
    <w:p w:rsidR="00157995" w:rsidRDefault="001D5F69" w:rsidP="00113A27">
      <w:pPr>
        <w:ind w:firstLine="420"/>
        <w:jc w:val="left"/>
        <w:rPr>
          <w:rFonts w:ascii="楷体" w:eastAsia="楷体" w:hAnsi="楷体"/>
          <w:sz w:val="24"/>
        </w:rPr>
      </w:pPr>
      <w:r w:rsidRPr="00113A27">
        <w:rPr>
          <w:rFonts w:ascii="楷体" w:eastAsia="楷体" w:hAnsi="楷体" w:hint="eastAsia"/>
          <w:sz w:val="24"/>
        </w:rPr>
        <w:t>Oracle中的逻辑结构包括表空间, 段, 区和块.</w:t>
      </w:r>
      <w:r w:rsidR="00482550" w:rsidRPr="00113A27">
        <w:rPr>
          <w:rFonts w:ascii="楷体" w:eastAsia="楷体" w:hAnsi="楷体" w:hint="eastAsia"/>
          <w:sz w:val="24"/>
        </w:rPr>
        <w:t>数据库是由表空间构成,而表空间又是由段构成,而段又是由区构成, 而区又是由Oracle块构成, 这样可以提高数据库的效率.</w:t>
      </w:r>
      <w:r w:rsidR="00F30DDE">
        <w:rPr>
          <w:rFonts w:ascii="楷体" w:eastAsia="楷体" w:hAnsi="楷体" w:hint="eastAsia"/>
          <w:sz w:val="24"/>
        </w:rPr>
        <w:t>(</w:t>
      </w:r>
      <w:r w:rsidR="00902FCE">
        <w:rPr>
          <w:rFonts w:ascii="楷体" w:eastAsia="楷体" w:hAnsi="楷体" w:hint="eastAsia"/>
          <w:sz w:val="24"/>
        </w:rPr>
        <w:t>表空间是又数据文件构成</w:t>
      </w:r>
      <w:r w:rsidR="00F30DDE">
        <w:rPr>
          <w:rFonts w:ascii="楷体" w:eastAsia="楷体" w:hAnsi="楷体" w:hint="eastAsia"/>
          <w:sz w:val="24"/>
        </w:rPr>
        <w:t>)</w:t>
      </w:r>
    </w:p>
    <w:p w:rsidR="007F4F03" w:rsidRDefault="0065327B" w:rsidP="00113A27">
      <w:pPr>
        <w:ind w:firstLine="420"/>
        <w:jc w:val="left"/>
        <w:rPr>
          <w:rFonts w:ascii="楷体" w:eastAsia="楷体" w:hAnsi="楷体"/>
          <w:sz w:val="24"/>
        </w:rPr>
      </w:pPr>
      <w:r w:rsidRPr="005250D3">
        <w:rPr>
          <w:rFonts w:ascii="楷体" w:eastAsia="楷体" w:hAnsi="楷体" w:hint="eastAsia"/>
          <w:sz w:val="24"/>
          <w:highlight w:val="yellow"/>
        </w:rPr>
        <w:t>表空间的作用:</w:t>
      </w:r>
    </w:p>
    <w:p w:rsidR="0065327B" w:rsidRDefault="0065327B" w:rsidP="00113A27">
      <w:pPr>
        <w:ind w:firstLine="42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 w:rsidR="007E64F2">
        <w:rPr>
          <w:rFonts w:ascii="楷体" w:eastAsia="楷体" w:hAnsi="楷体" w:hint="eastAsia"/>
          <w:sz w:val="24"/>
        </w:rPr>
        <w:t>DBA将不同的数据存放在不同的位置, 有利于提高i/o性能,同时有利于备份和恢复等</w:t>
      </w:r>
      <w:r w:rsidR="00EA261A">
        <w:rPr>
          <w:rFonts w:ascii="楷体" w:eastAsia="楷体" w:hAnsi="楷体" w:hint="eastAsia"/>
          <w:sz w:val="24"/>
        </w:rPr>
        <w:t>.</w:t>
      </w:r>
    </w:p>
    <w:p w:rsidR="003658FB" w:rsidRDefault="00F86973" w:rsidP="00F17289">
      <w:pPr>
        <w:jc w:val="center"/>
        <w:rPr>
          <w:rFonts w:ascii="楷体" w:eastAsia="楷体" w:hAnsi="楷体"/>
          <w:sz w:val="24"/>
        </w:rPr>
      </w:pPr>
      <w:r>
        <w:rPr>
          <w:noProof/>
        </w:rPr>
        <w:drawing>
          <wp:inline distT="0" distB="0" distL="0" distR="0">
            <wp:extent cx="2388010" cy="2510287"/>
            <wp:effectExtent l="0" t="0" r="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90207" cy="25125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0F41" w:rsidRDefault="00F13233" w:rsidP="00D67996">
      <w:pPr>
        <w:pStyle w:val="3"/>
      </w:pPr>
      <w:r w:rsidRPr="00D67996">
        <w:rPr>
          <w:rFonts w:hint="eastAsia"/>
        </w:rPr>
        <w:lastRenderedPageBreak/>
        <w:t>2.</w:t>
      </w:r>
      <w:r w:rsidR="00A90F41" w:rsidRPr="00D67996">
        <w:rPr>
          <w:rFonts w:hint="eastAsia"/>
        </w:rPr>
        <w:t>表空间管理</w:t>
      </w:r>
    </w:p>
    <w:p w:rsidR="00491A65" w:rsidRDefault="000A1B61" w:rsidP="00C84D4B">
      <w:pPr>
        <w:pStyle w:val="4"/>
      </w:pPr>
      <w:r>
        <w:rPr>
          <w:rFonts w:hint="eastAsia"/>
        </w:rPr>
        <w:t>(1)</w:t>
      </w:r>
      <w:r w:rsidR="00E80EA6">
        <w:rPr>
          <w:rFonts w:hint="eastAsia"/>
        </w:rPr>
        <w:t>建立数据表空间</w:t>
      </w:r>
    </w:p>
    <w:p w:rsidR="0015401A" w:rsidRDefault="00910D07" w:rsidP="0015401A">
      <w:pPr>
        <w:ind w:firstLine="420"/>
        <w:jc w:val="left"/>
        <w:rPr>
          <w:rFonts w:ascii="楷体" w:eastAsia="楷体" w:hAnsi="楷体"/>
          <w:sz w:val="24"/>
        </w:rPr>
      </w:pPr>
      <w:r w:rsidRPr="00C217CB">
        <w:rPr>
          <w:rFonts w:ascii="楷体" w:eastAsia="楷体" w:hAnsi="楷体" w:hint="eastAsia"/>
          <w:sz w:val="24"/>
        </w:rPr>
        <w:t>在建立数据库后, 为了便于管理表, 最好建立自己的表空间</w:t>
      </w:r>
    </w:p>
    <w:p w:rsidR="009403E5" w:rsidRPr="00947890" w:rsidRDefault="00CA1782" w:rsidP="0015401A">
      <w:pPr>
        <w:ind w:firstLine="420"/>
        <w:jc w:val="left"/>
        <w:rPr>
          <w:rFonts w:ascii="楷体" w:eastAsia="楷体" w:hAnsi="楷体"/>
          <w:color w:val="FF0000"/>
          <w:sz w:val="24"/>
        </w:rPr>
      </w:pPr>
      <w:r w:rsidRPr="00947890">
        <w:rPr>
          <w:rFonts w:ascii="楷体" w:eastAsia="楷体" w:hAnsi="楷体" w:hint="eastAsia"/>
          <w:color w:val="FF0000"/>
          <w:sz w:val="24"/>
        </w:rPr>
        <w:t>create tablespace</w:t>
      </w:r>
      <w:r w:rsidR="00784D47" w:rsidRPr="00947890">
        <w:rPr>
          <w:rFonts w:ascii="楷体" w:eastAsia="楷体" w:hAnsi="楷体" w:hint="eastAsia"/>
          <w:color w:val="FF0000"/>
          <w:sz w:val="24"/>
        </w:rPr>
        <w:t xml:space="preserve"> </w:t>
      </w:r>
      <w:r w:rsidR="00DA69A9" w:rsidRPr="00947890">
        <w:rPr>
          <w:rFonts w:ascii="楷体" w:eastAsia="楷体" w:hAnsi="楷体" w:hint="eastAsia"/>
          <w:color w:val="FF0000"/>
          <w:sz w:val="24"/>
        </w:rPr>
        <w:t>sp001</w:t>
      </w:r>
      <w:r w:rsidR="00791B03" w:rsidRPr="00947890">
        <w:rPr>
          <w:rFonts w:ascii="楷体" w:eastAsia="楷体" w:hAnsi="楷体" w:hint="eastAsia"/>
          <w:color w:val="FF0000"/>
          <w:sz w:val="24"/>
        </w:rPr>
        <w:t xml:space="preserve"> </w:t>
      </w:r>
      <w:r w:rsidR="00791B03" w:rsidRPr="0001029B">
        <w:rPr>
          <w:rFonts w:ascii="楷体" w:eastAsia="楷体" w:hAnsi="楷体" w:hint="eastAsia"/>
          <w:color w:val="FF0000"/>
          <w:sz w:val="24"/>
          <w:highlight w:val="yellow"/>
        </w:rPr>
        <w:t>datafile</w:t>
      </w:r>
      <w:r w:rsidR="00260A82" w:rsidRPr="00947890">
        <w:rPr>
          <w:rFonts w:ascii="楷体" w:eastAsia="楷体" w:hAnsi="楷体" w:hint="eastAsia"/>
          <w:color w:val="FF0000"/>
          <w:sz w:val="24"/>
        </w:rPr>
        <w:t xml:space="preserve"> </w:t>
      </w:r>
      <w:r w:rsidR="00260A82" w:rsidRPr="00947890">
        <w:rPr>
          <w:rFonts w:ascii="楷体" w:eastAsia="楷体" w:hAnsi="楷体"/>
          <w:color w:val="FF0000"/>
          <w:sz w:val="24"/>
        </w:rPr>
        <w:t>‘</w:t>
      </w:r>
      <w:r w:rsidR="00260A82" w:rsidRPr="00947890">
        <w:rPr>
          <w:rFonts w:ascii="楷体" w:eastAsia="楷体" w:hAnsi="楷体" w:hint="eastAsia"/>
          <w:color w:val="FF0000"/>
          <w:sz w:val="24"/>
        </w:rPr>
        <w:t>D:/sp001</w:t>
      </w:r>
      <w:r w:rsidR="00BE537F" w:rsidRPr="00947890">
        <w:rPr>
          <w:rFonts w:ascii="楷体" w:eastAsia="楷体" w:hAnsi="楷体" w:hint="eastAsia"/>
          <w:color w:val="FF0000"/>
          <w:sz w:val="24"/>
        </w:rPr>
        <w:t>.dbf</w:t>
      </w:r>
      <w:r w:rsidR="00260A82" w:rsidRPr="00947890">
        <w:rPr>
          <w:rFonts w:ascii="楷体" w:eastAsia="楷体" w:hAnsi="楷体"/>
          <w:color w:val="FF0000"/>
          <w:sz w:val="24"/>
        </w:rPr>
        <w:t>’</w:t>
      </w:r>
      <w:r w:rsidR="00213424" w:rsidRPr="00947890">
        <w:rPr>
          <w:rFonts w:ascii="楷体" w:eastAsia="楷体" w:hAnsi="楷体" w:hint="eastAsia"/>
          <w:color w:val="FF0000"/>
          <w:sz w:val="24"/>
        </w:rPr>
        <w:t xml:space="preserve">size 20m </w:t>
      </w:r>
      <w:r w:rsidR="00213424" w:rsidRPr="00000157">
        <w:rPr>
          <w:rFonts w:ascii="楷体" w:eastAsia="楷体" w:hAnsi="楷体" w:hint="eastAsia"/>
          <w:color w:val="FF0000"/>
          <w:sz w:val="24"/>
          <w:highlight w:val="yellow"/>
        </w:rPr>
        <w:t>uniform</w:t>
      </w:r>
      <w:r w:rsidR="00213424" w:rsidRPr="00947890">
        <w:rPr>
          <w:rFonts w:ascii="楷体" w:eastAsia="楷体" w:hAnsi="楷体" w:hint="eastAsia"/>
          <w:color w:val="FF0000"/>
          <w:sz w:val="24"/>
        </w:rPr>
        <w:t xml:space="preserve"> size 128k</w:t>
      </w:r>
    </w:p>
    <w:p w:rsidR="00960D42" w:rsidRDefault="00960D42" w:rsidP="0086650A">
      <w:pPr>
        <w:ind w:firstLine="420"/>
        <w:jc w:val="left"/>
        <w:rPr>
          <w:rFonts w:ascii="楷体" w:eastAsia="楷体" w:hAnsi="楷体"/>
          <w:sz w:val="24"/>
        </w:rPr>
      </w:pPr>
      <w:r w:rsidRPr="0086650A">
        <w:rPr>
          <w:rFonts w:ascii="楷体" w:eastAsia="楷体" w:hAnsi="楷体" w:hint="eastAsia"/>
          <w:sz w:val="24"/>
        </w:rPr>
        <w:t xml:space="preserve">说明: </w:t>
      </w:r>
      <w:r w:rsidR="00501B82" w:rsidRPr="0086650A">
        <w:rPr>
          <w:rFonts w:ascii="楷体" w:eastAsia="楷体" w:hAnsi="楷体" w:hint="eastAsia"/>
          <w:sz w:val="24"/>
        </w:rPr>
        <w:t>执行上述命令后, 会建立名称为sp001</w:t>
      </w:r>
      <w:r w:rsidR="008135CF" w:rsidRPr="0086650A">
        <w:rPr>
          <w:rFonts w:ascii="楷体" w:eastAsia="楷体" w:hAnsi="楷体" w:hint="eastAsia"/>
          <w:sz w:val="24"/>
        </w:rPr>
        <w:t>的表空间, 并为该表空间建立名称为sp001.dbf的数据文件,区的大小为128K</w:t>
      </w:r>
      <w:r w:rsidR="000B5B1B" w:rsidRPr="0086650A">
        <w:rPr>
          <w:rFonts w:ascii="楷体" w:eastAsia="楷体" w:hAnsi="楷体" w:hint="eastAsia"/>
          <w:sz w:val="24"/>
        </w:rPr>
        <w:t>, 表空间的大小为20m</w:t>
      </w:r>
    </w:p>
    <w:p w:rsidR="00D11C72" w:rsidRDefault="00E035F7" w:rsidP="0071131F">
      <w:pPr>
        <w:pStyle w:val="4"/>
      </w:pPr>
      <w:r w:rsidRPr="0071131F">
        <w:rPr>
          <w:rFonts w:hint="eastAsia"/>
        </w:rPr>
        <w:t>(2)</w:t>
      </w:r>
      <w:r w:rsidR="00171BCD" w:rsidRPr="0071131F">
        <w:rPr>
          <w:rFonts w:hint="eastAsia"/>
        </w:rPr>
        <w:t>表空间的使用</w:t>
      </w:r>
    </w:p>
    <w:p w:rsidR="00B04CE5" w:rsidRDefault="00B148FD" w:rsidP="00D7126E">
      <w:pPr>
        <w:ind w:firstLine="420"/>
        <w:jc w:val="left"/>
        <w:rPr>
          <w:rFonts w:ascii="楷体" w:eastAsia="楷体" w:hAnsi="楷体"/>
          <w:sz w:val="24"/>
        </w:rPr>
      </w:pPr>
      <w:r w:rsidRPr="00D7126E">
        <w:rPr>
          <w:rFonts w:ascii="楷体" w:eastAsia="楷体" w:hAnsi="楷体" w:hint="eastAsia"/>
          <w:sz w:val="24"/>
        </w:rPr>
        <w:t>create table emp_info(deptno number(4))</w:t>
      </w:r>
      <w:r w:rsidR="00C762E9" w:rsidRPr="00D7126E">
        <w:rPr>
          <w:rFonts w:ascii="楷体" w:eastAsia="楷体" w:hAnsi="楷体" w:hint="eastAsia"/>
          <w:sz w:val="24"/>
        </w:rPr>
        <w:t xml:space="preserve"> </w:t>
      </w:r>
      <w:r w:rsidR="000448B4" w:rsidRPr="00EE50A7">
        <w:rPr>
          <w:rFonts w:ascii="楷体" w:eastAsia="楷体" w:hAnsi="楷体" w:hint="eastAsia"/>
          <w:sz w:val="24"/>
          <w:highlight w:val="yellow"/>
        </w:rPr>
        <w:t>tablespace</w:t>
      </w:r>
      <w:r w:rsidR="007F20B4" w:rsidRPr="00EE50A7">
        <w:rPr>
          <w:rFonts w:ascii="楷体" w:eastAsia="楷体" w:hAnsi="楷体" w:hint="eastAsia"/>
          <w:sz w:val="24"/>
          <w:highlight w:val="yellow"/>
        </w:rPr>
        <w:t xml:space="preserve"> sp001</w:t>
      </w:r>
    </w:p>
    <w:p w:rsidR="00FE63CB" w:rsidRPr="00BA7ECC" w:rsidRDefault="007675C7" w:rsidP="00BA7ECC">
      <w:pPr>
        <w:pStyle w:val="4"/>
      </w:pPr>
      <w:r w:rsidRPr="00BA7ECC">
        <w:rPr>
          <w:rFonts w:hint="eastAsia"/>
        </w:rPr>
        <w:t>(3)</w:t>
      </w:r>
      <w:r w:rsidR="00C51DBB" w:rsidRPr="00BA7ECC">
        <w:rPr>
          <w:rFonts w:hint="eastAsia"/>
        </w:rPr>
        <w:t>改变表空间</w:t>
      </w:r>
      <w:r w:rsidR="004D0D1A" w:rsidRPr="00BA7ECC">
        <w:rPr>
          <w:rFonts w:hint="eastAsia"/>
        </w:rPr>
        <w:t>的状态</w:t>
      </w:r>
    </w:p>
    <w:p w:rsidR="00FE63CB" w:rsidRDefault="00FF32BB" w:rsidP="00D7126E">
      <w:pPr>
        <w:ind w:firstLine="42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建立表空间时,表空间处于联机(online)状态</w:t>
      </w:r>
      <w:r w:rsidR="006565CF">
        <w:rPr>
          <w:rFonts w:ascii="楷体" w:eastAsia="楷体" w:hAnsi="楷体" w:hint="eastAsia"/>
          <w:sz w:val="24"/>
        </w:rPr>
        <w:t>, 此时表空间可以被访问操作,但在系统维护时需要改变表空间的状态</w:t>
      </w:r>
      <w:r w:rsidR="008A5560">
        <w:rPr>
          <w:rFonts w:ascii="楷体" w:eastAsia="楷体" w:hAnsi="楷体" w:hint="eastAsia"/>
          <w:sz w:val="24"/>
        </w:rPr>
        <w:t>.</w:t>
      </w:r>
    </w:p>
    <w:p w:rsidR="008A5560" w:rsidRDefault="00312E06" w:rsidP="00244128">
      <w:pPr>
        <w:pStyle w:val="5"/>
      </w:pPr>
      <w:r>
        <w:rPr>
          <w:rFonts w:hint="eastAsia"/>
        </w:rPr>
        <w:t>1)</w:t>
      </w:r>
      <w:r w:rsidR="0077172A" w:rsidRPr="00C02569">
        <w:rPr>
          <w:rFonts w:hint="eastAsia"/>
        </w:rPr>
        <w:t>表空间脱机</w:t>
      </w:r>
    </w:p>
    <w:p w:rsidR="005F6CDA" w:rsidRDefault="00A11569" w:rsidP="005F6CDA">
      <w:pPr>
        <w:ind w:left="78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 xml:space="preserve">alter tablespace </w:t>
      </w:r>
      <w:r w:rsidR="00D061C6">
        <w:rPr>
          <w:rFonts w:ascii="楷体" w:eastAsia="楷体" w:hAnsi="楷体"/>
          <w:sz w:val="24"/>
        </w:rPr>
        <w:t>‘</w:t>
      </w:r>
      <w:r>
        <w:rPr>
          <w:rFonts w:ascii="楷体" w:eastAsia="楷体" w:hAnsi="楷体" w:hint="eastAsia"/>
          <w:sz w:val="24"/>
        </w:rPr>
        <w:t>表空间名</w:t>
      </w:r>
      <w:r w:rsidR="00D061C6">
        <w:rPr>
          <w:rFonts w:ascii="楷体" w:eastAsia="楷体" w:hAnsi="楷体"/>
          <w:sz w:val="24"/>
        </w:rPr>
        <w:t>’</w:t>
      </w:r>
      <w:r w:rsidR="00B502A8">
        <w:rPr>
          <w:rFonts w:ascii="楷体" w:eastAsia="楷体" w:hAnsi="楷体" w:hint="eastAsia"/>
          <w:sz w:val="24"/>
        </w:rPr>
        <w:t xml:space="preserve">  </w:t>
      </w:r>
      <w:r w:rsidR="00B502A8" w:rsidRPr="0071538D">
        <w:rPr>
          <w:rFonts w:ascii="楷体" w:eastAsia="楷体" w:hAnsi="楷体" w:hint="eastAsia"/>
          <w:sz w:val="24"/>
          <w:highlight w:val="yellow"/>
        </w:rPr>
        <w:t>offline</w:t>
      </w:r>
      <w:r w:rsidR="002F4D31" w:rsidRPr="0071538D">
        <w:rPr>
          <w:rFonts w:ascii="楷体" w:eastAsia="楷体" w:hAnsi="楷体" w:hint="eastAsia"/>
          <w:sz w:val="24"/>
          <w:highlight w:val="yellow"/>
        </w:rPr>
        <w:t>;</w:t>
      </w:r>
    </w:p>
    <w:p w:rsidR="002822C4" w:rsidRPr="005F6CDA" w:rsidRDefault="005A0CC6" w:rsidP="005F6CDA">
      <w:pPr>
        <w:ind w:left="78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脱机后的表空间不能被访问操作</w:t>
      </w:r>
    </w:p>
    <w:p w:rsidR="00C02569" w:rsidRPr="004672F9" w:rsidRDefault="00263215" w:rsidP="004672F9">
      <w:pPr>
        <w:pStyle w:val="5"/>
      </w:pPr>
      <w:r>
        <w:rPr>
          <w:rFonts w:hint="eastAsia"/>
        </w:rPr>
        <w:t>2)</w:t>
      </w:r>
      <w:r w:rsidR="00881E7B" w:rsidRPr="004672F9">
        <w:rPr>
          <w:rFonts w:hint="eastAsia"/>
        </w:rPr>
        <w:t>表空间联机</w:t>
      </w:r>
    </w:p>
    <w:p w:rsidR="00762D45" w:rsidRPr="00A0429D" w:rsidRDefault="00A0429D" w:rsidP="00A0429D">
      <w:pPr>
        <w:pStyle w:val="a5"/>
        <w:ind w:left="780" w:firstLineChars="0" w:firstLine="0"/>
        <w:jc w:val="left"/>
        <w:rPr>
          <w:rFonts w:ascii="楷体" w:eastAsia="楷体" w:hAnsi="楷体"/>
          <w:sz w:val="24"/>
        </w:rPr>
      </w:pPr>
      <w:r w:rsidRPr="00A0429D">
        <w:rPr>
          <w:rFonts w:ascii="楷体" w:eastAsia="楷体" w:hAnsi="楷体" w:hint="eastAsia"/>
          <w:sz w:val="24"/>
        </w:rPr>
        <w:t xml:space="preserve">alter tablespace </w:t>
      </w:r>
      <w:r w:rsidRPr="00A0429D">
        <w:rPr>
          <w:rFonts w:ascii="楷体" w:eastAsia="楷体" w:hAnsi="楷体"/>
          <w:sz w:val="24"/>
        </w:rPr>
        <w:t>‘</w:t>
      </w:r>
      <w:r w:rsidRPr="00A0429D">
        <w:rPr>
          <w:rFonts w:ascii="楷体" w:eastAsia="楷体" w:hAnsi="楷体" w:hint="eastAsia"/>
          <w:sz w:val="24"/>
        </w:rPr>
        <w:t>表空间名</w:t>
      </w:r>
      <w:r w:rsidRPr="00A0429D">
        <w:rPr>
          <w:rFonts w:ascii="楷体" w:eastAsia="楷体" w:hAnsi="楷体"/>
          <w:sz w:val="24"/>
        </w:rPr>
        <w:t>’</w:t>
      </w:r>
      <w:r w:rsidRPr="00A0429D">
        <w:rPr>
          <w:rFonts w:ascii="楷体" w:eastAsia="楷体" w:hAnsi="楷体" w:hint="eastAsia"/>
          <w:sz w:val="24"/>
        </w:rPr>
        <w:t xml:space="preserve"> </w:t>
      </w:r>
      <w:r w:rsidR="002D7C79">
        <w:rPr>
          <w:rFonts w:ascii="楷体" w:eastAsia="楷体" w:hAnsi="楷体" w:hint="eastAsia"/>
          <w:sz w:val="24"/>
        </w:rPr>
        <w:t xml:space="preserve"> </w:t>
      </w:r>
      <w:r w:rsidR="002D7C79" w:rsidRPr="0071538D">
        <w:rPr>
          <w:rFonts w:ascii="楷体" w:eastAsia="楷体" w:hAnsi="楷体" w:hint="eastAsia"/>
          <w:sz w:val="24"/>
          <w:highlight w:val="yellow"/>
        </w:rPr>
        <w:t>on</w:t>
      </w:r>
      <w:r w:rsidRPr="0071538D">
        <w:rPr>
          <w:rFonts w:ascii="楷体" w:eastAsia="楷体" w:hAnsi="楷体" w:hint="eastAsia"/>
          <w:sz w:val="24"/>
          <w:highlight w:val="yellow"/>
        </w:rPr>
        <w:t>line;</w:t>
      </w:r>
    </w:p>
    <w:p w:rsidR="00C834CE" w:rsidRPr="00A12E98" w:rsidRDefault="007E5F9F" w:rsidP="00A12E98">
      <w:pPr>
        <w:pStyle w:val="5"/>
      </w:pPr>
      <w:r>
        <w:rPr>
          <w:rFonts w:hint="eastAsia"/>
        </w:rPr>
        <w:t>3)</w:t>
      </w:r>
      <w:r w:rsidR="00AE6D5E" w:rsidRPr="00A12E98">
        <w:rPr>
          <w:rFonts w:hint="eastAsia"/>
        </w:rPr>
        <w:t>表空间</w:t>
      </w:r>
      <w:r w:rsidR="00A852AA" w:rsidRPr="00A12E98">
        <w:rPr>
          <w:rFonts w:hint="eastAsia"/>
        </w:rPr>
        <w:t>只读操作</w:t>
      </w:r>
    </w:p>
    <w:p w:rsidR="00C834CE" w:rsidRPr="002F0681" w:rsidRDefault="00266C46" w:rsidP="002F0681">
      <w:pPr>
        <w:jc w:val="left"/>
        <w:rPr>
          <w:rFonts w:ascii="楷体" w:eastAsia="楷体" w:hAnsi="楷体"/>
          <w:sz w:val="24"/>
        </w:rPr>
      </w:pPr>
      <w:r w:rsidRPr="002F0681">
        <w:rPr>
          <w:rFonts w:ascii="楷体" w:eastAsia="楷体" w:hAnsi="楷体" w:hint="eastAsia"/>
          <w:sz w:val="24"/>
        </w:rPr>
        <w:t>建立表空间时,如果不希望在该表空间上执行update, delete, insert操作,那么可以将表空间修改为只读</w:t>
      </w:r>
    </w:p>
    <w:p w:rsidR="00CF2C4D" w:rsidRPr="004510EF" w:rsidRDefault="00463494" w:rsidP="00C64F53">
      <w:pPr>
        <w:ind w:firstLine="420"/>
        <w:jc w:val="left"/>
        <w:rPr>
          <w:rFonts w:ascii="楷体" w:eastAsia="楷体" w:hAnsi="楷体"/>
          <w:sz w:val="24"/>
        </w:rPr>
      </w:pPr>
      <w:r w:rsidRPr="004510EF">
        <w:rPr>
          <w:rFonts w:ascii="楷体" w:eastAsia="楷体" w:hAnsi="楷体" w:hint="eastAsia"/>
          <w:sz w:val="24"/>
        </w:rPr>
        <w:t xml:space="preserve">alter tablesspace </w:t>
      </w:r>
      <w:r w:rsidR="006B1207" w:rsidRPr="004510EF">
        <w:rPr>
          <w:rFonts w:ascii="楷体" w:eastAsia="楷体" w:hAnsi="楷体"/>
          <w:sz w:val="24"/>
        </w:rPr>
        <w:t>‘</w:t>
      </w:r>
      <w:r w:rsidR="006B1207" w:rsidRPr="004510EF">
        <w:rPr>
          <w:rFonts w:ascii="楷体" w:eastAsia="楷体" w:hAnsi="楷体" w:hint="eastAsia"/>
          <w:sz w:val="24"/>
        </w:rPr>
        <w:t>表空间名</w:t>
      </w:r>
      <w:r w:rsidR="006B1207" w:rsidRPr="004510EF">
        <w:rPr>
          <w:rFonts w:ascii="楷体" w:eastAsia="楷体" w:hAnsi="楷体"/>
          <w:sz w:val="24"/>
        </w:rPr>
        <w:t>’</w:t>
      </w:r>
      <w:r w:rsidR="006B1207" w:rsidRPr="004510EF">
        <w:rPr>
          <w:rFonts w:ascii="楷体" w:eastAsia="楷体" w:hAnsi="楷体" w:hint="eastAsia"/>
          <w:sz w:val="24"/>
          <w:highlight w:val="yellow"/>
        </w:rPr>
        <w:t>read only</w:t>
      </w:r>
    </w:p>
    <w:p w:rsidR="00762CCB" w:rsidRPr="004510EF" w:rsidRDefault="00762CCB" w:rsidP="004510EF">
      <w:pPr>
        <w:jc w:val="left"/>
        <w:rPr>
          <w:rFonts w:ascii="楷体" w:eastAsia="楷体" w:hAnsi="楷体"/>
          <w:sz w:val="24"/>
        </w:rPr>
      </w:pPr>
      <w:r w:rsidRPr="004510EF">
        <w:rPr>
          <w:rFonts w:ascii="楷体" w:eastAsia="楷体" w:hAnsi="楷体" w:hint="eastAsia"/>
          <w:sz w:val="24"/>
        </w:rPr>
        <w:t>解除只读:</w:t>
      </w:r>
    </w:p>
    <w:p w:rsidR="00762CCB" w:rsidRDefault="00E5566E" w:rsidP="00C64F53">
      <w:pPr>
        <w:ind w:firstLine="420"/>
        <w:jc w:val="left"/>
        <w:rPr>
          <w:rFonts w:ascii="楷体" w:eastAsia="楷体" w:hAnsi="楷体"/>
          <w:sz w:val="24"/>
        </w:rPr>
      </w:pPr>
      <w:r w:rsidRPr="004510EF">
        <w:rPr>
          <w:rFonts w:ascii="楷体" w:eastAsia="楷体" w:hAnsi="楷体" w:hint="eastAsia"/>
          <w:sz w:val="24"/>
        </w:rPr>
        <w:t xml:space="preserve">alter tablesspace </w:t>
      </w:r>
      <w:r w:rsidRPr="004510EF">
        <w:rPr>
          <w:rFonts w:ascii="楷体" w:eastAsia="楷体" w:hAnsi="楷体"/>
          <w:sz w:val="24"/>
        </w:rPr>
        <w:t>‘</w:t>
      </w:r>
      <w:r w:rsidRPr="004510EF">
        <w:rPr>
          <w:rFonts w:ascii="楷体" w:eastAsia="楷体" w:hAnsi="楷体" w:hint="eastAsia"/>
          <w:sz w:val="24"/>
        </w:rPr>
        <w:t>表空间名</w:t>
      </w:r>
      <w:r w:rsidRPr="004510EF">
        <w:rPr>
          <w:rFonts w:ascii="楷体" w:eastAsia="楷体" w:hAnsi="楷体"/>
          <w:sz w:val="24"/>
        </w:rPr>
        <w:t>’</w:t>
      </w:r>
      <w:r w:rsidR="007F11EB" w:rsidRPr="004510EF">
        <w:rPr>
          <w:rFonts w:ascii="楷体" w:eastAsia="楷体" w:hAnsi="楷体" w:hint="eastAsia"/>
          <w:sz w:val="24"/>
          <w:highlight w:val="yellow"/>
        </w:rPr>
        <w:t>read write</w:t>
      </w:r>
    </w:p>
    <w:p w:rsidR="00917630" w:rsidRDefault="006C3DEB" w:rsidP="00E60965">
      <w:pPr>
        <w:pStyle w:val="4"/>
      </w:pPr>
      <w:r w:rsidRPr="00E60965">
        <w:rPr>
          <w:rFonts w:hint="eastAsia"/>
        </w:rPr>
        <w:lastRenderedPageBreak/>
        <w:t>(4)</w:t>
      </w:r>
      <w:r w:rsidR="00955110">
        <w:rPr>
          <w:rFonts w:hint="eastAsia"/>
        </w:rPr>
        <w:t>表空间操作</w:t>
      </w:r>
    </w:p>
    <w:p w:rsidR="00C17C17" w:rsidRDefault="00C17C17" w:rsidP="00786BD6">
      <w:pPr>
        <w:pStyle w:val="5"/>
      </w:pPr>
      <w:r>
        <w:rPr>
          <w:rFonts w:hint="eastAsia"/>
        </w:rPr>
        <w:t>1)</w:t>
      </w:r>
      <w:r w:rsidR="0066353F">
        <w:rPr>
          <w:rFonts w:hint="eastAsia"/>
        </w:rPr>
        <w:t>查询表空间所包含的表</w:t>
      </w:r>
    </w:p>
    <w:p w:rsidR="0066353F" w:rsidRPr="00FC5C11" w:rsidRDefault="00C64CC9" w:rsidP="00FC5C11">
      <w:pPr>
        <w:ind w:firstLine="420"/>
        <w:jc w:val="left"/>
        <w:rPr>
          <w:rFonts w:ascii="楷体" w:eastAsia="楷体" w:hAnsi="楷体"/>
          <w:sz w:val="24"/>
        </w:rPr>
      </w:pPr>
      <w:r w:rsidRPr="00FC5C11">
        <w:rPr>
          <w:rFonts w:ascii="楷体" w:eastAsia="楷体" w:hAnsi="楷体" w:hint="eastAsia"/>
          <w:sz w:val="24"/>
        </w:rPr>
        <w:t xml:space="preserve">select * from </w:t>
      </w:r>
      <w:r w:rsidRPr="00195A38">
        <w:rPr>
          <w:rFonts w:ascii="楷体" w:eastAsia="楷体" w:hAnsi="楷体" w:hint="eastAsia"/>
          <w:sz w:val="24"/>
          <w:highlight w:val="yellow"/>
        </w:rPr>
        <w:t>all_tables</w:t>
      </w:r>
      <w:r w:rsidRPr="00FC5C11">
        <w:rPr>
          <w:rFonts w:ascii="楷体" w:eastAsia="楷体" w:hAnsi="楷体" w:hint="eastAsia"/>
          <w:sz w:val="24"/>
        </w:rPr>
        <w:t xml:space="preserve"> where tablespace_name = </w:t>
      </w:r>
      <w:r w:rsidRPr="00FC5C11">
        <w:rPr>
          <w:rFonts w:ascii="楷体" w:eastAsia="楷体" w:hAnsi="楷体"/>
          <w:sz w:val="24"/>
        </w:rPr>
        <w:t>‘</w:t>
      </w:r>
      <w:r w:rsidR="00463444" w:rsidRPr="00FC5C11">
        <w:rPr>
          <w:rFonts w:ascii="楷体" w:eastAsia="楷体" w:hAnsi="楷体" w:hint="eastAsia"/>
          <w:sz w:val="24"/>
        </w:rPr>
        <w:t>表空间名</w:t>
      </w:r>
      <w:r w:rsidRPr="00FC5C11">
        <w:rPr>
          <w:rFonts w:ascii="楷体" w:eastAsia="楷体" w:hAnsi="楷体"/>
          <w:sz w:val="24"/>
        </w:rPr>
        <w:t>’</w:t>
      </w:r>
      <w:r w:rsidR="00101BEE">
        <w:rPr>
          <w:rFonts w:ascii="楷体" w:eastAsia="楷体" w:hAnsi="楷体" w:hint="eastAsia"/>
          <w:sz w:val="24"/>
        </w:rPr>
        <w:t>;</w:t>
      </w:r>
    </w:p>
    <w:p w:rsidR="00A226D6" w:rsidRDefault="00A226D6" w:rsidP="00164DE7">
      <w:pPr>
        <w:pStyle w:val="5"/>
      </w:pPr>
      <w:r>
        <w:rPr>
          <w:rFonts w:hint="eastAsia"/>
        </w:rPr>
        <w:t>2)</w:t>
      </w:r>
      <w:r w:rsidR="00472170">
        <w:rPr>
          <w:rFonts w:hint="eastAsia"/>
        </w:rPr>
        <w:t>查询表在哪个表空间</w:t>
      </w:r>
    </w:p>
    <w:p w:rsidR="00661412" w:rsidRDefault="00971766" w:rsidP="00234B55">
      <w:pPr>
        <w:ind w:left="420"/>
        <w:jc w:val="left"/>
        <w:rPr>
          <w:rFonts w:ascii="楷体" w:eastAsia="楷体" w:hAnsi="楷体"/>
          <w:sz w:val="24"/>
        </w:rPr>
      </w:pPr>
      <w:r w:rsidRPr="00250902">
        <w:rPr>
          <w:rFonts w:ascii="楷体" w:eastAsia="楷体" w:hAnsi="楷体" w:hint="eastAsia"/>
          <w:sz w:val="24"/>
        </w:rPr>
        <w:t xml:space="preserve">select tablespace_name, table_name </w:t>
      </w:r>
      <w:r w:rsidR="00912E84">
        <w:rPr>
          <w:rFonts w:ascii="楷体" w:eastAsia="楷体" w:hAnsi="楷体" w:hint="eastAsia"/>
          <w:sz w:val="24"/>
        </w:rPr>
        <w:t xml:space="preserve"> </w:t>
      </w:r>
      <w:r w:rsidRPr="00250902">
        <w:rPr>
          <w:rFonts w:ascii="楷体" w:eastAsia="楷体" w:hAnsi="楷体" w:hint="eastAsia"/>
          <w:sz w:val="24"/>
        </w:rPr>
        <w:t xml:space="preserve">from </w:t>
      </w:r>
      <w:r w:rsidR="00912E84">
        <w:rPr>
          <w:rFonts w:ascii="楷体" w:eastAsia="楷体" w:hAnsi="楷体" w:hint="eastAsia"/>
          <w:sz w:val="24"/>
        </w:rPr>
        <w:t xml:space="preserve"> </w:t>
      </w:r>
      <w:r w:rsidRPr="00BB687F">
        <w:rPr>
          <w:rFonts w:ascii="楷体" w:eastAsia="楷体" w:hAnsi="楷体" w:hint="eastAsia"/>
          <w:sz w:val="24"/>
          <w:highlight w:val="yellow"/>
        </w:rPr>
        <w:t>user_tables</w:t>
      </w:r>
      <w:r w:rsidRPr="00250902">
        <w:rPr>
          <w:rFonts w:ascii="楷体" w:eastAsia="楷体" w:hAnsi="楷体" w:hint="eastAsia"/>
          <w:sz w:val="24"/>
        </w:rPr>
        <w:t xml:space="preserve"> where table_name = </w:t>
      </w:r>
      <w:r w:rsidRPr="00250902">
        <w:rPr>
          <w:rFonts w:ascii="楷体" w:eastAsia="楷体" w:hAnsi="楷体"/>
          <w:sz w:val="24"/>
        </w:rPr>
        <w:t>‘</w:t>
      </w:r>
      <w:r w:rsidRPr="00250902">
        <w:rPr>
          <w:rFonts w:ascii="楷体" w:eastAsia="楷体" w:hAnsi="楷体" w:hint="eastAsia"/>
          <w:sz w:val="24"/>
        </w:rPr>
        <w:t>emp</w:t>
      </w:r>
      <w:r w:rsidRPr="00250902">
        <w:rPr>
          <w:rFonts w:ascii="楷体" w:eastAsia="楷体" w:hAnsi="楷体"/>
          <w:sz w:val="24"/>
        </w:rPr>
        <w:t>’</w:t>
      </w:r>
      <w:r w:rsidR="001342F2">
        <w:rPr>
          <w:rFonts w:ascii="楷体" w:eastAsia="楷体" w:hAnsi="楷体" w:hint="eastAsia"/>
          <w:sz w:val="24"/>
        </w:rPr>
        <w:t>;</w:t>
      </w:r>
    </w:p>
    <w:p w:rsidR="00955110" w:rsidRDefault="00F64B85" w:rsidP="00EA0F96">
      <w:pPr>
        <w:pStyle w:val="5"/>
      </w:pPr>
      <w:r w:rsidRPr="00EA0F96">
        <w:rPr>
          <w:rFonts w:hint="eastAsia"/>
        </w:rPr>
        <w:t>3</w:t>
      </w:r>
      <w:r w:rsidR="00955110" w:rsidRPr="00EA0F96">
        <w:rPr>
          <w:rFonts w:hint="eastAsia"/>
        </w:rPr>
        <w:t>)</w:t>
      </w:r>
      <w:r w:rsidRPr="00EA0F96">
        <w:rPr>
          <w:rFonts w:hint="eastAsia"/>
        </w:rPr>
        <w:t>删除表空间</w:t>
      </w:r>
    </w:p>
    <w:p w:rsidR="00EA0F96" w:rsidRPr="009879EF" w:rsidRDefault="00285219" w:rsidP="00BE1A66">
      <w:pPr>
        <w:jc w:val="left"/>
        <w:rPr>
          <w:rFonts w:ascii="楷体" w:eastAsia="楷体" w:hAnsi="楷体"/>
          <w:sz w:val="24"/>
        </w:rPr>
      </w:pPr>
      <w:r w:rsidRPr="009879EF">
        <w:rPr>
          <w:rFonts w:ascii="楷体" w:eastAsia="楷体" w:hAnsi="楷体" w:hint="eastAsia"/>
          <w:sz w:val="24"/>
        </w:rPr>
        <w:t xml:space="preserve">drop tablespace </w:t>
      </w:r>
      <w:r w:rsidRPr="009879EF">
        <w:rPr>
          <w:rFonts w:ascii="楷体" w:eastAsia="楷体" w:hAnsi="楷体"/>
          <w:sz w:val="24"/>
        </w:rPr>
        <w:t>‘</w:t>
      </w:r>
      <w:r w:rsidRPr="009879EF">
        <w:rPr>
          <w:rFonts w:ascii="楷体" w:eastAsia="楷体" w:hAnsi="楷体" w:hint="eastAsia"/>
          <w:sz w:val="24"/>
        </w:rPr>
        <w:t>表空间</w:t>
      </w:r>
      <w:r w:rsidR="00D86A39">
        <w:rPr>
          <w:rFonts w:ascii="楷体" w:eastAsia="楷体" w:hAnsi="楷体" w:hint="eastAsia"/>
          <w:sz w:val="24"/>
        </w:rPr>
        <w:t>名</w:t>
      </w:r>
      <w:r w:rsidRPr="009879EF">
        <w:rPr>
          <w:rFonts w:ascii="楷体" w:eastAsia="楷体" w:hAnsi="楷体"/>
          <w:sz w:val="24"/>
        </w:rPr>
        <w:t>’</w:t>
      </w:r>
      <w:r w:rsidRPr="009879EF">
        <w:rPr>
          <w:rFonts w:ascii="楷体" w:eastAsia="楷体" w:hAnsi="楷体" w:hint="eastAsia"/>
          <w:sz w:val="24"/>
        </w:rPr>
        <w:t xml:space="preserve"> </w:t>
      </w:r>
      <w:r w:rsidRPr="00D1219E">
        <w:rPr>
          <w:rFonts w:ascii="楷体" w:eastAsia="楷体" w:hAnsi="楷体" w:hint="eastAsia"/>
          <w:color w:val="FF0000"/>
          <w:sz w:val="24"/>
          <w:highlight w:val="yellow"/>
        </w:rPr>
        <w:t>including contents</w:t>
      </w:r>
      <w:r w:rsidR="00212221" w:rsidRPr="00D1219E">
        <w:rPr>
          <w:rFonts w:ascii="楷体" w:eastAsia="楷体" w:hAnsi="楷体" w:hint="eastAsia"/>
          <w:color w:val="FF0000"/>
          <w:sz w:val="24"/>
          <w:highlight w:val="yellow"/>
        </w:rPr>
        <w:t xml:space="preserve"> and datafile</w:t>
      </w:r>
      <w:r w:rsidR="00156265" w:rsidRPr="00D1219E">
        <w:rPr>
          <w:rFonts w:ascii="楷体" w:eastAsia="楷体" w:hAnsi="楷体" w:hint="eastAsia"/>
          <w:color w:val="FF0000"/>
          <w:sz w:val="24"/>
          <w:highlight w:val="yellow"/>
        </w:rPr>
        <w:t>s</w:t>
      </w:r>
      <w:r w:rsidR="00FD0ADB" w:rsidRPr="00D1219E">
        <w:rPr>
          <w:rFonts w:ascii="楷体" w:eastAsia="楷体" w:hAnsi="楷体" w:hint="eastAsia"/>
          <w:color w:val="FF0000"/>
          <w:sz w:val="24"/>
          <w:highlight w:val="yellow"/>
        </w:rPr>
        <w:t>;</w:t>
      </w:r>
    </w:p>
    <w:p w:rsidR="00391D8E" w:rsidRDefault="007503BA" w:rsidP="004C54DA">
      <w:pPr>
        <w:ind w:firstLine="420"/>
        <w:jc w:val="left"/>
        <w:rPr>
          <w:rFonts w:ascii="楷体" w:eastAsia="楷体" w:hAnsi="楷体"/>
          <w:sz w:val="24"/>
        </w:rPr>
      </w:pPr>
      <w:r w:rsidRPr="009879EF">
        <w:rPr>
          <w:rFonts w:ascii="楷体" w:eastAsia="楷体" w:hAnsi="楷体" w:hint="eastAsia"/>
          <w:sz w:val="24"/>
        </w:rPr>
        <w:t>说明</w:t>
      </w:r>
      <w:r w:rsidR="00A24BC3" w:rsidRPr="009879EF">
        <w:rPr>
          <w:rFonts w:ascii="楷体" w:eastAsia="楷体" w:hAnsi="楷体" w:hint="eastAsia"/>
          <w:sz w:val="24"/>
        </w:rPr>
        <w:t xml:space="preserve">: </w:t>
      </w:r>
    </w:p>
    <w:p w:rsidR="0020401C" w:rsidRDefault="00B139B5" w:rsidP="004C54DA">
      <w:pPr>
        <w:ind w:firstLine="420"/>
        <w:jc w:val="left"/>
        <w:rPr>
          <w:rFonts w:ascii="楷体" w:eastAsia="楷体" w:hAnsi="楷体"/>
          <w:sz w:val="24"/>
        </w:rPr>
      </w:pPr>
      <w:r w:rsidRPr="009879EF">
        <w:rPr>
          <w:rFonts w:ascii="楷体" w:eastAsia="楷体" w:hAnsi="楷体" w:hint="eastAsia"/>
          <w:sz w:val="24"/>
        </w:rPr>
        <w:t>including contents 表示删除表空间时, 删除该表空间的所有数据库对象, 而datafiles</w:t>
      </w:r>
      <w:r w:rsidR="007A7AA1" w:rsidRPr="009879EF">
        <w:rPr>
          <w:rFonts w:ascii="楷体" w:eastAsia="楷体" w:hAnsi="楷体" w:hint="eastAsia"/>
          <w:sz w:val="24"/>
        </w:rPr>
        <w:t>表示将数据库文件也删除.</w:t>
      </w:r>
    </w:p>
    <w:p w:rsidR="00825106" w:rsidRDefault="00A71D07" w:rsidP="00910112">
      <w:pPr>
        <w:pStyle w:val="4"/>
      </w:pPr>
      <w:r w:rsidRPr="00910112">
        <w:rPr>
          <w:rFonts w:hint="eastAsia"/>
        </w:rPr>
        <w:t>(5)</w:t>
      </w:r>
      <w:r w:rsidR="00325E87" w:rsidRPr="00910112">
        <w:rPr>
          <w:rFonts w:hint="eastAsia"/>
        </w:rPr>
        <w:t>扩展表空间</w:t>
      </w:r>
    </w:p>
    <w:p w:rsidR="00FA262E" w:rsidRDefault="00362B26" w:rsidP="00B5324C">
      <w:pPr>
        <w:ind w:firstLine="420"/>
        <w:jc w:val="left"/>
        <w:rPr>
          <w:rFonts w:ascii="楷体" w:eastAsia="楷体" w:hAnsi="楷体"/>
          <w:sz w:val="24"/>
        </w:rPr>
      </w:pPr>
      <w:r w:rsidRPr="00B5324C">
        <w:rPr>
          <w:rFonts w:ascii="楷体" w:eastAsia="楷体" w:hAnsi="楷体" w:hint="eastAsia"/>
          <w:sz w:val="24"/>
        </w:rPr>
        <w:t>表空间数据增加时,表空间不足</w:t>
      </w:r>
      <w:r w:rsidR="00C40C9A" w:rsidRPr="00B5324C">
        <w:rPr>
          <w:rFonts w:ascii="楷体" w:eastAsia="楷体" w:hAnsi="楷体" w:hint="eastAsia"/>
          <w:sz w:val="24"/>
        </w:rPr>
        <w:t>, 需要</w:t>
      </w:r>
      <w:r w:rsidR="00FF2DB1" w:rsidRPr="00B5324C">
        <w:rPr>
          <w:rFonts w:ascii="楷体" w:eastAsia="楷体" w:hAnsi="楷体" w:hint="eastAsia"/>
          <w:sz w:val="24"/>
        </w:rPr>
        <w:t>添加更大的存储空间</w:t>
      </w:r>
      <w:r w:rsidR="00516DF8" w:rsidRPr="00B5324C">
        <w:rPr>
          <w:rFonts w:ascii="楷体" w:eastAsia="楷体" w:hAnsi="楷体" w:hint="eastAsia"/>
          <w:sz w:val="24"/>
        </w:rPr>
        <w:t>, 有三种方法</w:t>
      </w:r>
      <w:r w:rsidR="00F23BA7" w:rsidRPr="00B5324C">
        <w:rPr>
          <w:rFonts w:ascii="楷体" w:eastAsia="楷体" w:hAnsi="楷体" w:hint="eastAsia"/>
          <w:sz w:val="24"/>
        </w:rPr>
        <w:t>.</w:t>
      </w:r>
    </w:p>
    <w:p w:rsidR="00F34E6A" w:rsidRDefault="00C60347" w:rsidP="00C60347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1)</w:t>
      </w:r>
      <w:r w:rsidR="00AB101D">
        <w:rPr>
          <w:rFonts w:ascii="楷体" w:eastAsia="楷体" w:hAnsi="楷体" w:hint="eastAsia"/>
          <w:sz w:val="24"/>
        </w:rPr>
        <w:t>增加数据文件</w:t>
      </w:r>
    </w:p>
    <w:p w:rsidR="001719A9" w:rsidRPr="001719A9" w:rsidRDefault="001719A9" w:rsidP="00C60347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 w:rsidR="00D736F1">
        <w:rPr>
          <w:rFonts w:ascii="楷体" w:eastAsia="楷体" w:hAnsi="楷体" w:hint="eastAsia"/>
          <w:sz w:val="24"/>
        </w:rPr>
        <w:t xml:space="preserve">alter tablespace </w:t>
      </w:r>
      <w:r w:rsidR="00887390">
        <w:rPr>
          <w:rFonts w:ascii="楷体" w:eastAsia="楷体" w:hAnsi="楷体"/>
          <w:sz w:val="24"/>
        </w:rPr>
        <w:t>‘</w:t>
      </w:r>
      <w:r w:rsidR="00887390" w:rsidRPr="009879EF">
        <w:rPr>
          <w:rFonts w:ascii="楷体" w:eastAsia="楷体" w:hAnsi="楷体" w:hint="eastAsia"/>
          <w:sz w:val="24"/>
        </w:rPr>
        <w:t>表空间</w:t>
      </w:r>
      <w:r w:rsidR="00887390">
        <w:rPr>
          <w:rFonts w:ascii="楷体" w:eastAsia="楷体" w:hAnsi="楷体" w:hint="eastAsia"/>
          <w:sz w:val="24"/>
        </w:rPr>
        <w:t>名</w:t>
      </w:r>
      <w:r w:rsidR="00887390" w:rsidRPr="009879EF">
        <w:rPr>
          <w:rFonts w:ascii="楷体" w:eastAsia="楷体" w:hAnsi="楷体"/>
          <w:sz w:val="24"/>
        </w:rPr>
        <w:t>’</w:t>
      </w:r>
      <w:r w:rsidR="00D736F1" w:rsidRPr="00D34524">
        <w:rPr>
          <w:rFonts w:ascii="楷体" w:eastAsia="楷体" w:hAnsi="楷体" w:hint="eastAsia"/>
          <w:color w:val="FF0000"/>
          <w:sz w:val="24"/>
        </w:rPr>
        <w:t xml:space="preserve"> </w:t>
      </w:r>
      <w:r w:rsidR="00D736F1" w:rsidRPr="00D34524">
        <w:rPr>
          <w:rFonts w:ascii="楷体" w:eastAsia="楷体" w:hAnsi="楷体" w:hint="eastAsia"/>
          <w:color w:val="FF0000"/>
          <w:sz w:val="24"/>
          <w:highlight w:val="yellow"/>
        </w:rPr>
        <w:t>add datafile</w:t>
      </w:r>
      <w:r w:rsidR="00826A42" w:rsidRPr="00D34524">
        <w:rPr>
          <w:rFonts w:ascii="楷体" w:eastAsia="楷体" w:hAnsi="楷体" w:hint="eastAsia"/>
          <w:color w:val="FF0000"/>
          <w:sz w:val="24"/>
        </w:rPr>
        <w:t xml:space="preserve"> </w:t>
      </w:r>
      <w:r w:rsidR="00826A42">
        <w:rPr>
          <w:rFonts w:ascii="楷体" w:eastAsia="楷体" w:hAnsi="楷体"/>
          <w:sz w:val="24"/>
        </w:rPr>
        <w:t>‘</w:t>
      </w:r>
      <w:r w:rsidR="00826A42">
        <w:rPr>
          <w:rFonts w:ascii="楷体" w:eastAsia="楷体" w:hAnsi="楷体" w:hint="eastAsia"/>
          <w:sz w:val="24"/>
        </w:rPr>
        <w:t>D:/</w:t>
      </w:r>
      <w:r w:rsidR="00045240" w:rsidRPr="00045240">
        <w:rPr>
          <w:rFonts w:ascii="楷体" w:eastAsia="楷体" w:hAnsi="楷体" w:hint="eastAsia"/>
          <w:sz w:val="24"/>
        </w:rPr>
        <w:t xml:space="preserve"> </w:t>
      </w:r>
      <w:r w:rsidR="00045240">
        <w:rPr>
          <w:rFonts w:ascii="楷体" w:eastAsia="楷体" w:hAnsi="楷体" w:hint="eastAsia"/>
          <w:sz w:val="24"/>
        </w:rPr>
        <w:t>sp001.dbf</w:t>
      </w:r>
      <w:r w:rsidR="00826A42">
        <w:rPr>
          <w:rFonts w:ascii="楷体" w:eastAsia="楷体" w:hAnsi="楷体"/>
          <w:sz w:val="24"/>
        </w:rPr>
        <w:t>’</w:t>
      </w:r>
      <w:r w:rsidR="007F7FA0">
        <w:rPr>
          <w:rFonts w:ascii="楷体" w:eastAsia="楷体" w:hAnsi="楷体" w:hint="eastAsia"/>
          <w:sz w:val="24"/>
        </w:rPr>
        <w:t>size 20m</w:t>
      </w:r>
    </w:p>
    <w:p w:rsidR="00C60347" w:rsidRDefault="00C60347" w:rsidP="00C60347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2)</w:t>
      </w:r>
      <w:r w:rsidR="008E3B26">
        <w:rPr>
          <w:rFonts w:ascii="楷体" w:eastAsia="楷体" w:hAnsi="楷体" w:hint="eastAsia"/>
          <w:sz w:val="24"/>
        </w:rPr>
        <w:t>增加数据文件的大小</w:t>
      </w:r>
    </w:p>
    <w:p w:rsidR="003B142D" w:rsidRDefault="003B142D" w:rsidP="00C60347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 w:rsidR="008D60A6">
        <w:rPr>
          <w:rFonts w:ascii="楷体" w:eastAsia="楷体" w:hAnsi="楷体" w:hint="eastAsia"/>
          <w:sz w:val="24"/>
        </w:rPr>
        <w:t xml:space="preserve">alter tablespace </w:t>
      </w:r>
      <w:bookmarkStart w:id="62" w:name="OLE_LINK56"/>
      <w:bookmarkStart w:id="63" w:name="OLE_LINK57"/>
      <w:r w:rsidR="0075756D">
        <w:rPr>
          <w:rFonts w:ascii="楷体" w:eastAsia="楷体" w:hAnsi="楷体"/>
          <w:sz w:val="24"/>
        </w:rPr>
        <w:t>‘</w:t>
      </w:r>
      <w:r w:rsidR="00C04EBE" w:rsidRPr="009879EF">
        <w:rPr>
          <w:rFonts w:ascii="楷体" w:eastAsia="楷体" w:hAnsi="楷体" w:hint="eastAsia"/>
          <w:sz w:val="24"/>
        </w:rPr>
        <w:t>表空间</w:t>
      </w:r>
      <w:r w:rsidR="00C04EBE">
        <w:rPr>
          <w:rFonts w:ascii="楷体" w:eastAsia="楷体" w:hAnsi="楷体" w:hint="eastAsia"/>
          <w:sz w:val="24"/>
        </w:rPr>
        <w:t>名</w:t>
      </w:r>
      <w:r w:rsidR="00C04EBE" w:rsidRPr="009879EF">
        <w:rPr>
          <w:rFonts w:ascii="楷体" w:eastAsia="楷体" w:hAnsi="楷体"/>
          <w:sz w:val="24"/>
        </w:rPr>
        <w:t>’</w:t>
      </w:r>
      <w:bookmarkEnd w:id="62"/>
      <w:bookmarkEnd w:id="63"/>
      <w:r w:rsidR="008D60A6">
        <w:rPr>
          <w:rFonts w:ascii="楷体" w:eastAsia="楷体" w:hAnsi="楷体"/>
          <w:sz w:val="24"/>
        </w:rPr>
        <w:t>‘</w:t>
      </w:r>
      <w:r w:rsidR="008D60A6">
        <w:rPr>
          <w:rFonts w:ascii="楷体" w:eastAsia="楷体" w:hAnsi="楷体" w:hint="eastAsia"/>
          <w:sz w:val="24"/>
        </w:rPr>
        <w:t>D:/</w:t>
      </w:r>
      <w:r w:rsidR="008D60A6" w:rsidRPr="00045240">
        <w:rPr>
          <w:rFonts w:ascii="楷体" w:eastAsia="楷体" w:hAnsi="楷体" w:hint="eastAsia"/>
          <w:sz w:val="24"/>
        </w:rPr>
        <w:t xml:space="preserve"> </w:t>
      </w:r>
      <w:r w:rsidR="008D60A6">
        <w:rPr>
          <w:rFonts w:ascii="楷体" w:eastAsia="楷体" w:hAnsi="楷体" w:hint="eastAsia"/>
          <w:sz w:val="24"/>
        </w:rPr>
        <w:t>sp001.dbf</w:t>
      </w:r>
      <w:r w:rsidR="008D60A6">
        <w:rPr>
          <w:rFonts w:ascii="楷体" w:eastAsia="楷体" w:hAnsi="楷体"/>
          <w:sz w:val="24"/>
        </w:rPr>
        <w:t>’</w:t>
      </w:r>
      <w:r w:rsidR="004059A4">
        <w:rPr>
          <w:rFonts w:ascii="楷体" w:eastAsia="楷体" w:hAnsi="楷体" w:hint="eastAsia"/>
          <w:sz w:val="24"/>
        </w:rPr>
        <w:t>re</w:t>
      </w:r>
      <w:r w:rsidR="008D60A6">
        <w:rPr>
          <w:rFonts w:ascii="楷体" w:eastAsia="楷体" w:hAnsi="楷体" w:hint="eastAsia"/>
          <w:sz w:val="24"/>
        </w:rPr>
        <w:t>size 20m</w:t>
      </w:r>
    </w:p>
    <w:p w:rsidR="00EF3AA1" w:rsidRDefault="00775AFC" w:rsidP="00C60347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 w:rsidR="00664A00" w:rsidRPr="00337E3A">
        <w:rPr>
          <w:rFonts w:ascii="楷体" w:eastAsia="楷体" w:hAnsi="楷体" w:hint="eastAsia"/>
          <w:sz w:val="24"/>
          <w:highlight w:val="yellow"/>
        </w:rPr>
        <w:t>(</w:t>
      </w:r>
      <w:r w:rsidR="00503AFE" w:rsidRPr="00337E3A">
        <w:rPr>
          <w:rFonts w:ascii="楷体" w:eastAsia="楷体" w:hAnsi="楷体" w:hint="eastAsia"/>
          <w:sz w:val="24"/>
          <w:highlight w:val="yellow"/>
        </w:rPr>
        <w:t xml:space="preserve">注意: </w:t>
      </w:r>
      <w:r w:rsidR="00513186" w:rsidRPr="00337E3A">
        <w:rPr>
          <w:rFonts w:ascii="楷体" w:eastAsia="楷体" w:hAnsi="楷体" w:hint="eastAsia"/>
          <w:sz w:val="24"/>
          <w:highlight w:val="yellow"/>
        </w:rPr>
        <w:t>数据文件的大小不能</w:t>
      </w:r>
      <w:r w:rsidR="00243BD5" w:rsidRPr="00337E3A">
        <w:rPr>
          <w:rFonts w:ascii="楷体" w:eastAsia="楷体" w:hAnsi="楷体" w:hint="eastAsia"/>
          <w:sz w:val="24"/>
          <w:highlight w:val="yellow"/>
        </w:rPr>
        <w:t>超过500m</w:t>
      </w:r>
      <w:r w:rsidR="00664A00" w:rsidRPr="00337E3A">
        <w:rPr>
          <w:rFonts w:ascii="楷体" w:eastAsia="楷体" w:hAnsi="楷体" w:hint="eastAsia"/>
          <w:sz w:val="24"/>
          <w:highlight w:val="yellow"/>
        </w:rPr>
        <w:t>)</w:t>
      </w:r>
    </w:p>
    <w:p w:rsidR="00C60347" w:rsidRDefault="002404A0" w:rsidP="00C60347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3)</w:t>
      </w:r>
      <w:r w:rsidR="00692C35">
        <w:rPr>
          <w:rFonts w:ascii="楷体" w:eastAsia="楷体" w:hAnsi="楷体" w:hint="eastAsia"/>
          <w:sz w:val="24"/>
        </w:rPr>
        <w:t>设置文件的自增长</w:t>
      </w:r>
    </w:p>
    <w:p w:rsidR="0090587B" w:rsidRDefault="0090587B" w:rsidP="00C60347">
      <w:pPr>
        <w:jc w:val="left"/>
        <w:rPr>
          <w:rFonts w:ascii="楷体" w:eastAsia="楷体" w:hAnsi="楷体"/>
          <w:color w:val="FF0000"/>
          <w:sz w:val="24"/>
        </w:rPr>
      </w:pPr>
      <w:r>
        <w:rPr>
          <w:rFonts w:ascii="楷体" w:eastAsia="楷体" w:hAnsi="楷体" w:hint="eastAsia"/>
          <w:sz w:val="24"/>
        </w:rPr>
        <w:tab/>
      </w:r>
      <w:r w:rsidR="009E5A91">
        <w:rPr>
          <w:rFonts w:ascii="楷体" w:eastAsia="楷体" w:hAnsi="楷体" w:hint="eastAsia"/>
          <w:sz w:val="24"/>
        </w:rPr>
        <w:t xml:space="preserve">alter </w:t>
      </w:r>
      <w:r w:rsidR="00221923">
        <w:rPr>
          <w:rFonts w:ascii="楷体" w:eastAsia="楷体" w:hAnsi="楷体" w:hint="eastAsia"/>
          <w:sz w:val="24"/>
        </w:rPr>
        <w:t>table</w:t>
      </w:r>
      <w:r w:rsidR="00BC67AC">
        <w:rPr>
          <w:rFonts w:ascii="楷体" w:eastAsia="楷体" w:hAnsi="楷体" w:hint="eastAsia"/>
          <w:sz w:val="24"/>
        </w:rPr>
        <w:t>space</w:t>
      </w:r>
      <w:r w:rsidR="00E85DC9">
        <w:rPr>
          <w:rFonts w:ascii="楷体" w:eastAsia="楷体" w:hAnsi="楷体" w:hint="eastAsia"/>
          <w:sz w:val="24"/>
        </w:rPr>
        <w:t xml:space="preserve"> </w:t>
      </w:r>
      <w:r w:rsidR="00396253">
        <w:rPr>
          <w:rFonts w:ascii="楷体" w:eastAsia="楷体" w:hAnsi="楷体"/>
          <w:sz w:val="24"/>
        </w:rPr>
        <w:t>‘</w:t>
      </w:r>
      <w:r w:rsidR="00396253" w:rsidRPr="009879EF">
        <w:rPr>
          <w:rFonts w:ascii="楷体" w:eastAsia="楷体" w:hAnsi="楷体" w:hint="eastAsia"/>
          <w:sz w:val="24"/>
        </w:rPr>
        <w:t>表空间</w:t>
      </w:r>
      <w:r w:rsidR="00396253">
        <w:rPr>
          <w:rFonts w:ascii="楷体" w:eastAsia="楷体" w:hAnsi="楷体" w:hint="eastAsia"/>
          <w:sz w:val="24"/>
        </w:rPr>
        <w:t>名</w:t>
      </w:r>
      <w:r w:rsidR="00396253" w:rsidRPr="009879EF">
        <w:rPr>
          <w:rFonts w:ascii="楷体" w:eastAsia="楷体" w:hAnsi="楷体"/>
          <w:sz w:val="24"/>
        </w:rPr>
        <w:t>’</w:t>
      </w:r>
      <w:r w:rsidR="00416AAB">
        <w:rPr>
          <w:rFonts w:ascii="楷体" w:eastAsia="楷体" w:hAnsi="楷体"/>
          <w:sz w:val="24"/>
        </w:rPr>
        <w:t>’</w:t>
      </w:r>
      <w:r w:rsidR="00D5276D">
        <w:rPr>
          <w:rFonts w:ascii="楷体" w:eastAsia="楷体" w:hAnsi="楷体" w:hint="eastAsia"/>
          <w:sz w:val="24"/>
        </w:rPr>
        <w:t>D:/</w:t>
      </w:r>
      <w:r w:rsidR="00F1126A">
        <w:rPr>
          <w:rFonts w:ascii="楷体" w:eastAsia="楷体" w:hAnsi="楷体" w:hint="eastAsia"/>
          <w:sz w:val="24"/>
        </w:rPr>
        <w:t>sp001</w:t>
      </w:r>
      <w:r w:rsidR="00061916">
        <w:rPr>
          <w:rFonts w:ascii="楷体" w:eastAsia="楷体" w:hAnsi="楷体" w:hint="eastAsia"/>
          <w:sz w:val="24"/>
        </w:rPr>
        <w:t>.dbf</w:t>
      </w:r>
      <w:r w:rsidR="00416AAB">
        <w:rPr>
          <w:rFonts w:ascii="楷体" w:eastAsia="楷体" w:hAnsi="楷体"/>
          <w:sz w:val="24"/>
        </w:rPr>
        <w:t>’</w:t>
      </w:r>
      <w:r w:rsidR="005A78C3" w:rsidRPr="00FE5B40">
        <w:rPr>
          <w:rFonts w:ascii="楷体" w:eastAsia="楷体" w:hAnsi="楷体" w:hint="eastAsia"/>
          <w:color w:val="FF0000"/>
          <w:sz w:val="24"/>
          <w:highlight w:val="yellow"/>
        </w:rPr>
        <w:t>autoextend on next 10m maxsize 500m</w:t>
      </w:r>
      <w:r w:rsidR="002D1971">
        <w:rPr>
          <w:rFonts w:ascii="楷体" w:eastAsia="楷体" w:hAnsi="楷体" w:hint="eastAsia"/>
          <w:color w:val="FF0000"/>
          <w:sz w:val="24"/>
        </w:rPr>
        <w:t>;</w:t>
      </w:r>
    </w:p>
    <w:p w:rsidR="00B872A4" w:rsidRPr="00D67996" w:rsidRDefault="00B872A4" w:rsidP="00B872A4">
      <w:pPr>
        <w:pStyle w:val="3"/>
      </w:pPr>
      <w:r w:rsidRPr="00D67996">
        <w:rPr>
          <w:rFonts w:hint="eastAsia"/>
        </w:rPr>
        <w:t>3.</w:t>
      </w:r>
      <w:r w:rsidRPr="00D67996">
        <w:rPr>
          <w:rFonts w:hint="eastAsia"/>
        </w:rPr>
        <w:t>数据文件</w:t>
      </w:r>
    </w:p>
    <w:p w:rsidR="00884BC2" w:rsidRDefault="00EF4C8A" w:rsidP="00D05ED2">
      <w:pPr>
        <w:ind w:firstLine="420"/>
        <w:jc w:val="left"/>
        <w:rPr>
          <w:rFonts w:ascii="楷体" w:eastAsia="楷体" w:hAnsi="楷体"/>
          <w:sz w:val="24"/>
        </w:rPr>
      </w:pPr>
      <w:r w:rsidRPr="00D05ED2">
        <w:rPr>
          <w:rFonts w:ascii="楷体" w:eastAsia="楷体" w:hAnsi="楷体" w:hint="eastAsia"/>
          <w:sz w:val="24"/>
        </w:rPr>
        <w:t>如果数据文件所在的磁盘损坏时, 需要将该数据文件移动到其他磁盘</w:t>
      </w:r>
      <w:r w:rsidR="006C0C6C" w:rsidRPr="00D05ED2">
        <w:rPr>
          <w:rFonts w:ascii="楷体" w:eastAsia="楷体" w:hAnsi="楷体" w:hint="eastAsia"/>
          <w:sz w:val="24"/>
        </w:rPr>
        <w:t>,然后恢复</w:t>
      </w:r>
      <w:r w:rsidR="002445D3" w:rsidRPr="00D05ED2">
        <w:rPr>
          <w:rFonts w:ascii="楷体" w:eastAsia="楷体" w:hAnsi="楷体" w:hint="eastAsia"/>
          <w:sz w:val="24"/>
        </w:rPr>
        <w:t>.</w:t>
      </w:r>
    </w:p>
    <w:p w:rsidR="00FE03AA" w:rsidRDefault="003C7FAE" w:rsidP="00D05ED2">
      <w:pPr>
        <w:ind w:firstLine="42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步骤:</w:t>
      </w:r>
    </w:p>
    <w:p w:rsidR="00611A04" w:rsidRPr="00E23971" w:rsidRDefault="00611A04" w:rsidP="00611A04">
      <w:pPr>
        <w:pStyle w:val="a5"/>
        <w:numPr>
          <w:ilvl w:val="0"/>
          <w:numId w:val="26"/>
        </w:numPr>
        <w:ind w:firstLineChars="0"/>
        <w:jc w:val="left"/>
        <w:rPr>
          <w:rFonts w:ascii="楷体" w:eastAsia="楷体" w:hAnsi="楷体"/>
          <w:b/>
          <w:color w:val="FF0000"/>
          <w:sz w:val="24"/>
        </w:rPr>
      </w:pPr>
      <w:r w:rsidRPr="00E23971">
        <w:rPr>
          <w:rFonts w:ascii="楷体" w:eastAsia="楷体" w:hAnsi="楷体" w:hint="eastAsia"/>
          <w:b/>
          <w:color w:val="FF0000"/>
          <w:sz w:val="24"/>
        </w:rPr>
        <w:t>确定数据文件所在的表空间</w:t>
      </w:r>
    </w:p>
    <w:p w:rsidR="00611A04" w:rsidRDefault="00787B29" w:rsidP="00F74A94">
      <w:pPr>
        <w:pStyle w:val="a5"/>
        <w:ind w:left="780" w:firstLineChars="0" w:firstLine="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 xml:space="preserve">select </w:t>
      </w:r>
      <w:r w:rsidR="001A20EA">
        <w:rPr>
          <w:rFonts w:ascii="楷体" w:eastAsia="楷体" w:hAnsi="楷体" w:hint="eastAsia"/>
          <w:sz w:val="24"/>
        </w:rPr>
        <w:t xml:space="preserve">tablespace_name from </w:t>
      </w:r>
      <w:bookmarkStart w:id="64" w:name="OLE_LINK75"/>
      <w:r w:rsidR="001A20EA">
        <w:rPr>
          <w:rFonts w:ascii="楷体" w:eastAsia="楷体" w:hAnsi="楷体" w:hint="eastAsia"/>
          <w:sz w:val="24"/>
        </w:rPr>
        <w:t>dba_data_files</w:t>
      </w:r>
      <w:bookmarkEnd w:id="64"/>
      <w:r w:rsidR="0028233A">
        <w:rPr>
          <w:rFonts w:ascii="楷体" w:eastAsia="楷体" w:hAnsi="楷体" w:hint="eastAsia"/>
          <w:sz w:val="24"/>
        </w:rPr>
        <w:t xml:space="preserve"> where </w:t>
      </w:r>
      <w:r w:rsidR="005547C7">
        <w:rPr>
          <w:rFonts w:ascii="楷体" w:eastAsia="楷体" w:hAnsi="楷体" w:hint="eastAsia"/>
          <w:sz w:val="24"/>
        </w:rPr>
        <w:t xml:space="preserve">file_name = </w:t>
      </w:r>
      <w:r w:rsidR="008C2B53">
        <w:rPr>
          <w:rFonts w:ascii="楷体" w:eastAsia="楷体" w:hAnsi="楷体"/>
          <w:sz w:val="24"/>
        </w:rPr>
        <w:t>‘</w:t>
      </w:r>
      <w:r w:rsidR="009D5540">
        <w:rPr>
          <w:rFonts w:ascii="楷体" w:eastAsia="楷体" w:hAnsi="楷体" w:hint="eastAsia"/>
          <w:sz w:val="24"/>
        </w:rPr>
        <w:t>D:/</w:t>
      </w:r>
      <w:r w:rsidR="006C651D">
        <w:rPr>
          <w:rFonts w:ascii="楷体" w:eastAsia="楷体" w:hAnsi="楷体" w:hint="eastAsia"/>
          <w:sz w:val="24"/>
        </w:rPr>
        <w:t>sp001</w:t>
      </w:r>
      <w:r w:rsidR="00E16B9D">
        <w:rPr>
          <w:rFonts w:ascii="楷体" w:eastAsia="楷体" w:hAnsi="楷体" w:hint="eastAsia"/>
          <w:sz w:val="24"/>
        </w:rPr>
        <w:t>.dbf</w:t>
      </w:r>
      <w:r w:rsidR="008C2B53">
        <w:rPr>
          <w:rFonts w:ascii="楷体" w:eastAsia="楷体" w:hAnsi="楷体"/>
          <w:sz w:val="24"/>
        </w:rPr>
        <w:t>’</w:t>
      </w:r>
      <w:r w:rsidR="00297852">
        <w:rPr>
          <w:rFonts w:ascii="楷体" w:eastAsia="楷体" w:hAnsi="楷体" w:hint="eastAsia"/>
          <w:sz w:val="24"/>
        </w:rPr>
        <w:t>;</w:t>
      </w:r>
    </w:p>
    <w:p w:rsidR="00611A04" w:rsidRDefault="00562B2D" w:rsidP="00611A04">
      <w:pPr>
        <w:pStyle w:val="a5"/>
        <w:numPr>
          <w:ilvl w:val="0"/>
          <w:numId w:val="26"/>
        </w:numPr>
        <w:ind w:firstLineChars="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表空间脱机</w:t>
      </w:r>
    </w:p>
    <w:p w:rsidR="00297783" w:rsidRPr="008A6BD8" w:rsidRDefault="008A6BD8" w:rsidP="00882570">
      <w:pPr>
        <w:pStyle w:val="a5"/>
        <w:ind w:left="780" w:firstLineChars="0" w:firstLine="0"/>
        <w:jc w:val="left"/>
        <w:rPr>
          <w:rFonts w:ascii="楷体" w:eastAsia="楷体" w:hAnsi="楷体"/>
          <w:sz w:val="24"/>
        </w:rPr>
      </w:pPr>
      <w:r w:rsidRPr="008A6BD8">
        <w:rPr>
          <w:rFonts w:ascii="楷体" w:eastAsia="楷体" w:hAnsi="楷体" w:hint="eastAsia"/>
          <w:sz w:val="24"/>
        </w:rPr>
        <w:lastRenderedPageBreak/>
        <w:t xml:space="preserve">alter tablespace </w:t>
      </w:r>
      <w:r w:rsidR="00C32D1D">
        <w:rPr>
          <w:rFonts w:ascii="楷体" w:eastAsia="楷体" w:hAnsi="楷体" w:hint="eastAsia"/>
          <w:sz w:val="24"/>
        </w:rPr>
        <w:t xml:space="preserve"> sp001</w:t>
      </w:r>
      <w:r w:rsidRPr="008A6BD8">
        <w:rPr>
          <w:rFonts w:ascii="楷体" w:eastAsia="楷体" w:hAnsi="楷体" w:hint="eastAsia"/>
          <w:sz w:val="24"/>
        </w:rPr>
        <w:t xml:space="preserve">  </w:t>
      </w:r>
      <w:r w:rsidRPr="008A6BD8">
        <w:rPr>
          <w:rFonts w:ascii="楷体" w:eastAsia="楷体" w:hAnsi="楷体" w:hint="eastAsia"/>
          <w:sz w:val="24"/>
          <w:highlight w:val="yellow"/>
        </w:rPr>
        <w:t>offline;</w:t>
      </w:r>
    </w:p>
    <w:p w:rsidR="00CB4D8F" w:rsidRDefault="0039709F" w:rsidP="00611A04">
      <w:pPr>
        <w:pStyle w:val="a5"/>
        <w:numPr>
          <w:ilvl w:val="0"/>
          <w:numId w:val="26"/>
        </w:numPr>
        <w:ind w:firstLineChars="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使用</w:t>
      </w:r>
      <w:r w:rsidR="00D34322">
        <w:rPr>
          <w:rFonts w:ascii="楷体" w:eastAsia="楷体" w:hAnsi="楷体" w:hint="eastAsia"/>
          <w:sz w:val="24"/>
        </w:rPr>
        <w:t>命令移动数据文件到</w:t>
      </w:r>
      <w:r w:rsidR="00372AB9">
        <w:rPr>
          <w:rFonts w:ascii="楷体" w:eastAsia="楷体" w:hAnsi="楷体" w:hint="eastAsia"/>
          <w:sz w:val="24"/>
        </w:rPr>
        <w:t>指定</w:t>
      </w:r>
      <w:r w:rsidR="002161E3">
        <w:rPr>
          <w:rFonts w:ascii="楷体" w:eastAsia="楷体" w:hAnsi="楷体" w:hint="eastAsia"/>
          <w:sz w:val="24"/>
        </w:rPr>
        <w:t>的目标位置</w:t>
      </w:r>
    </w:p>
    <w:p w:rsidR="00611A04" w:rsidRDefault="00817DDD" w:rsidP="006310F2">
      <w:pPr>
        <w:pStyle w:val="a5"/>
        <w:ind w:left="780" w:firstLineChars="0" w:firstLine="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 xml:space="preserve">host </w:t>
      </w:r>
      <w:r w:rsidR="00EB3626">
        <w:rPr>
          <w:rFonts w:ascii="楷体" w:eastAsia="楷体" w:hAnsi="楷体" w:hint="eastAsia"/>
          <w:sz w:val="24"/>
        </w:rPr>
        <w:t xml:space="preserve">move </w:t>
      </w:r>
      <w:r w:rsidR="009275E4">
        <w:rPr>
          <w:rFonts w:ascii="楷体" w:eastAsia="楷体" w:hAnsi="楷体" w:hint="eastAsia"/>
          <w:sz w:val="24"/>
        </w:rPr>
        <w:t xml:space="preserve">D:/sp001.dbf </w:t>
      </w:r>
      <w:r w:rsidR="007A2880">
        <w:rPr>
          <w:rFonts w:ascii="楷体" w:eastAsia="楷体" w:hAnsi="楷体" w:hint="eastAsia"/>
          <w:sz w:val="24"/>
        </w:rPr>
        <w:t xml:space="preserve"> </w:t>
      </w:r>
      <w:r w:rsidR="009275E4">
        <w:rPr>
          <w:rFonts w:ascii="楷体" w:eastAsia="楷体" w:hAnsi="楷体" w:hint="eastAsia"/>
          <w:sz w:val="24"/>
        </w:rPr>
        <w:t>C:/</w:t>
      </w:r>
      <w:r w:rsidR="009275E4" w:rsidRPr="009275E4">
        <w:rPr>
          <w:rFonts w:ascii="楷体" w:eastAsia="楷体" w:hAnsi="楷体" w:hint="eastAsia"/>
          <w:sz w:val="24"/>
        </w:rPr>
        <w:t xml:space="preserve"> </w:t>
      </w:r>
      <w:r w:rsidR="009275E4">
        <w:rPr>
          <w:rFonts w:ascii="楷体" w:eastAsia="楷体" w:hAnsi="楷体" w:hint="eastAsia"/>
          <w:sz w:val="24"/>
        </w:rPr>
        <w:t>sp001.dbf</w:t>
      </w:r>
    </w:p>
    <w:p w:rsidR="004F7C07" w:rsidRDefault="00D47FA6" w:rsidP="00C60328">
      <w:pPr>
        <w:pStyle w:val="a5"/>
        <w:numPr>
          <w:ilvl w:val="0"/>
          <w:numId w:val="26"/>
        </w:numPr>
        <w:ind w:firstLineChars="0"/>
        <w:jc w:val="left"/>
        <w:rPr>
          <w:rFonts w:ascii="楷体" w:eastAsia="楷体" w:hAnsi="楷体"/>
          <w:sz w:val="24"/>
        </w:rPr>
      </w:pPr>
      <w:r w:rsidRPr="00C60328">
        <w:rPr>
          <w:rFonts w:ascii="楷体" w:eastAsia="楷体" w:hAnsi="楷体" w:hint="eastAsia"/>
          <w:sz w:val="24"/>
        </w:rPr>
        <w:t>执行</w:t>
      </w:r>
      <w:r w:rsidR="005441A8" w:rsidRPr="00C60328">
        <w:rPr>
          <w:rFonts w:ascii="楷体" w:eastAsia="楷体" w:hAnsi="楷体" w:hint="eastAsia"/>
          <w:sz w:val="24"/>
        </w:rPr>
        <w:t>alter tablspace</w:t>
      </w:r>
      <w:r w:rsidR="007C6C43" w:rsidRPr="00C60328">
        <w:rPr>
          <w:rFonts w:ascii="楷体" w:eastAsia="楷体" w:hAnsi="楷体" w:hint="eastAsia"/>
          <w:sz w:val="24"/>
        </w:rPr>
        <w:t>命令</w:t>
      </w:r>
    </w:p>
    <w:p w:rsidR="00C60328" w:rsidRDefault="00B35689" w:rsidP="00C60328">
      <w:pPr>
        <w:pStyle w:val="a5"/>
        <w:ind w:left="780" w:firstLineChars="0" w:firstLine="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在物理上移动了数据后,还必须执行alter tablespace 命令对数据文件进行逻辑修改</w:t>
      </w:r>
      <w:r w:rsidR="0098510C">
        <w:rPr>
          <w:rFonts w:ascii="楷体" w:eastAsia="楷体" w:hAnsi="楷体" w:hint="eastAsia"/>
          <w:sz w:val="24"/>
        </w:rPr>
        <w:t>:</w:t>
      </w:r>
    </w:p>
    <w:p w:rsidR="0098510C" w:rsidRPr="00C60328" w:rsidRDefault="00A22880" w:rsidP="00C60328">
      <w:pPr>
        <w:pStyle w:val="a5"/>
        <w:ind w:left="780" w:firstLineChars="0" w:firstLine="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alter tablespace</w:t>
      </w:r>
      <w:r w:rsidR="00AC3B03">
        <w:rPr>
          <w:rFonts w:ascii="楷体" w:eastAsia="楷体" w:hAnsi="楷体" w:hint="eastAsia"/>
          <w:sz w:val="24"/>
        </w:rPr>
        <w:t xml:space="preserve"> sp001 </w:t>
      </w:r>
      <w:r w:rsidR="00D57586" w:rsidRPr="00C658CB">
        <w:rPr>
          <w:rFonts w:ascii="楷体" w:eastAsia="楷体" w:hAnsi="楷体" w:hint="eastAsia"/>
          <w:sz w:val="24"/>
          <w:highlight w:val="yellow"/>
        </w:rPr>
        <w:t>rename datafile</w:t>
      </w:r>
      <w:r w:rsidR="00BF3272">
        <w:rPr>
          <w:rFonts w:ascii="楷体" w:eastAsia="楷体" w:hAnsi="楷体" w:hint="eastAsia"/>
          <w:sz w:val="24"/>
        </w:rPr>
        <w:t xml:space="preserve"> </w:t>
      </w:r>
      <w:r w:rsidR="004D2009">
        <w:rPr>
          <w:rFonts w:ascii="楷体" w:eastAsia="楷体" w:hAnsi="楷体"/>
          <w:sz w:val="24"/>
        </w:rPr>
        <w:t>‘</w:t>
      </w:r>
      <w:r w:rsidR="00BF3272">
        <w:rPr>
          <w:rFonts w:ascii="楷体" w:eastAsia="楷体" w:hAnsi="楷体" w:hint="eastAsia"/>
          <w:sz w:val="24"/>
        </w:rPr>
        <w:t>D:/</w:t>
      </w:r>
      <w:r w:rsidR="004D2009">
        <w:rPr>
          <w:rFonts w:ascii="楷体" w:eastAsia="楷体" w:hAnsi="楷体" w:hint="eastAsia"/>
          <w:sz w:val="24"/>
        </w:rPr>
        <w:t>sp001.dbf</w:t>
      </w:r>
      <w:r w:rsidR="004D2009">
        <w:rPr>
          <w:rFonts w:ascii="楷体" w:eastAsia="楷体" w:hAnsi="楷体"/>
          <w:sz w:val="24"/>
        </w:rPr>
        <w:t>’</w:t>
      </w:r>
      <w:r w:rsidR="004D2009">
        <w:rPr>
          <w:rFonts w:ascii="楷体" w:eastAsia="楷体" w:hAnsi="楷体" w:hint="eastAsia"/>
          <w:sz w:val="24"/>
        </w:rPr>
        <w:t xml:space="preserve"> to</w:t>
      </w:r>
      <w:r w:rsidR="003951D1">
        <w:rPr>
          <w:rFonts w:ascii="楷体" w:eastAsia="楷体" w:hAnsi="楷体" w:hint="eastAsia"/>
          <w:sz w:val="24"/>
        </w:rPr>
        <w:t xml:space="preserve"> </w:t>
      </w:r>
      <w:r w:rsidR="003951D1">
        <w:rPr>
          <w:rFonts w:ascii="楷体" w:eastAsia="楷体" w:hAnsi="楷体"/>
          <w:sz w:val="24"/>
        </w:rPr>
        <w:t>‘</w:t>
      </w:r>
      <w:r w:rsidR="001D607B">
        <w:rPr>
          <w:rFonts w:ascii="楷体" w:eastAsia="楷体" w:hAnsi="楷体" w:hint="eastAsia"/>
          <w:sz w:val="24"/>
        </w:rPr>
        <w:t>C:/</w:t>
      </w:r>
      <w:r w:rsidR="000173FC" w:rsidRPr="000173FC">
        <w:rPr>
          <w:rFonts w:ascii="楷体" w:eastAsia="楷体" w:hAnsi="楷体" w:hint="eastAsia"/>
          <w:sz w:val="24"/>
        </w:rPr>
        <w:t xml:space="preserve"> </w:t>
      </w:r>
      <w:r w:rsidR="000173FC">
        <w:rPr>
          <w:rFonts w:ascii="楷体" w:eastAsia="楷体" w:hAnsi="楷体" w:hint="eastAsia"/>
          <w:sz w:val="24"/>
        </w:rPr>
        <w:t>sp001.dbf</w:t>
      </w:r>
      <w:r w:rsidR="003951D1">
        <w:rPr>
          <w:rFonts w:ascii="楷体" w:eastAsia="楷体" w:hAnsi="楷体"/>
          <w:sz w:val="24"/>
        </w:rPr>
        <w:t>’</w:t>
      </w:r>
      <w:r w:rsidR="0030524E">
        <w:rPr>
          <w:rFonts w:ascii="楷体" w:eastAsia="楷体" w:hAnsi="楷体" w:hint="eastAsia"/>
          <w:sz w:val="24"/>
        </w:rPr>
        <w:t>;</w:t>
      </w:r>
    </w:p>
    <w:p w:rsidR="00C60328" w:rsidRDefault="00941150" w:rsidP="00C60328">
      <w:pPr>
        <w:pStyle w:val="a5"/>
        <w:numPr>
          <w:ilvl w:val="0"/>
          <w:numId w:val="26"/>
        </w:numPr>
        <w:ind w:firstLineChars="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表空间联机</w:t>
      </w:r>
    </w:p>
    <w:p w:rsidR="00565F52" w:rsidRDefault="00941E60" w:rsidP="00565F52">
      <w:pPr>
        <w:pStyle w:val="a5"/>
        <w:ind w:left="780" w:firstLineChars="0" w:firstLine="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 xml:space="preserve">alter </w:t>
      </w:r>
      <w:r w:rsidR="00497C02">
        <w:rPr>
          <w:rFonts w:ascii="楷体" w:eastAsia="楷体" w:hAnsi="楷体" w:hint="eastAsia"/>
          <w:sz w:val="24"/>
        </w:rPr>
        <w:t>tablespace</w:t>
      </w:r>
      <w:r w:rsidR="00551A70">
        <w:rPr>
          <w:rFonts w:ascii="楷体" w:eastAsia="楷体" w:hAnsi="楷体" w:hint="eastAsia"/>
          <w:sz w:val="24"/>
        </w:rPr>
        <w:t xml:space="preserve"> </w:t>
      </w:r>
      <w:r w:rsidR="00497C02">
        <w:rPr>
          <w:rFonts w:ascii="楷体" w:eastAsia="楷体" w:hAnsi="楷体" w:hint="eastAsia"/>
          <w:sz w:val="24"/>
        </w:rPr>
        <w:t xml:space="preserve"> </w:t>
      </w:r>
      <w:r w:rsidR="00F01D8E">
        <w:rPr>
          <w:rFonts w:ascii="楷体" w:eastAsia="楷体" w:hAnsi="楷体" w:hint="eastAsia"/>
          <w:sz w:val="24"/>
        </w:rPr>
        <w:t xml:space="preserve">sp001 </w:t>
      </w:r>
      <w:r w:rsidR="00551A70">
        <w:rPr>
          <w:rFonts w:ascii="楷体" w:eastAsia="楷体" w:hAnsi="楷体" w:hint="eastAsia"/>
          <w:sz w:val="24"/>
        </w:rPr>
        <w:t xml:space="preserve"> </w:t>
      </w:r>
      <w:r w:rsidR="00F01D8E">
        <w:rPr>
          <w:rFonts w:ascii="楷体" w:eastAsia="楷体" w:hAnsi="楷体" w:hint="eastAsia"/>
          <w:sz w:val="24"/>
        </w:rPr>
        <w:t>online</w:t>
      </w:r>
      <w:r w:rsidR="00486F6E">
        <w:rPr>
          <w:rFonts w:ascii="楷体" w:eastAsia="楷体" w:hAnsi="楷体" w:hint="eastAsia"/>
          <w:sz w:val="24"/>
        </w:rPr>
        <w:t>;</w:t>
      </w:r>
    </w:p>
    <w:p w:rsidR="00032186" w:rsidRDefault="00032186" w:rsidP="00565F52">
      <w:pPr>
        <w:pStyle w:val="a5"/>
        <w:ind w:left="780" w:firstLineChars="0" w:firstLine="0"/>
        <w:jc w:val="left"/>
        <w:rPr>
          <w:rFonts w:ascii="楷体" w:eastAsia="楷体" w:hAnsi="楷体"/>
          <w:sz w:val="24"/>
        </w:rPr>
      </w:pPr>
    </w:p>
    <w:p w:rsidR="00032186" w:rsidRDefault="00032186" w:rsidP="00565F52">
      <w:pPr>
        <w:pStyle w:val="a5"/>
        <w:ind w:left="780" w:firstLineChars="0" w:firstLine="0"/>
        <w:jc w:val="left"/>
        <w:rPr>
          <w:rFonts w:ascii="楷体" w:eastAsia="楷体" w:hAnsi="楷体"/>
          <w:sz w:val="24"/>
        </w:rPr>
      </w:pPr>
    </w:p>
    <w:p w:rsidR="00F13A71" w:rsidRDefault="00EF0E60" w:rsidP="00021E95">
      <w:pPr>
        <w:pStyle w:val="2"/>
        <w:rPr>
          <w:sz w:val="32"/>
        </w:rPr>
      </w:pPr>
      <w:r w:rsidRPr="00021E95">
        <w:rPr>
          <w:rFonts w:hint="eastAsia"/>
          <w:sz w:val="32"/>
        </w:rPr>
        <w:t>十</w:t>
      </w:r>
      <w:r w:rsidR="00F90E34">
        <w:rPr>
          <w:rFonts w:hint="eastAsia"/>
          <w:sz w:val="32"/>
        </w:rPr>
        <w:t>.</w:t>
      </w:r>
      <w:r w:rsidR="00F64EE8" w:rsidRPr="00021E95">
        <w:rPr>
          <w:rFonts w:hint="eastAsia"/>
          <w:sz w:val="32"/>
        </w:rPr>
        <w:t>数据的完整性</w:t>
      </w:r>
    </w:p>
    <w:p w:rsidR="00032678" w:rsidRDefault="00825513" w:rsidP="006B62B5">
      <w:pPr>
        <w:ind w:firstLine="420"/>
        <w:jc w:val="left"/>
        <w:rPr>
          <w:rFonts w:ascii="楷体" w:eastAsia="楷体" w:hAnsi="楷体"/>
          <w:sz w:val="24"/>
        </w:rPr>
      </w:pPr>
      <w:r w:rsidRPr="006B62B5">
        <w:rPr>
          <w:rFonts w:ascii="楷体" w:eastAsia="楷体" w:hAnsi="楷体" w:hint="eastAsia"/>
          <w:sz w:val="24"/>
        </w:rPr>
        <w:t>数据的完整性用于确保数据库数据遵从一定的逻辑规则. 在Oracle中,数据完整性可以使用约束, 触发器, 应用程序(过程, 函数)三种方法来实现, 在这三种方法中约束易于维护,并且具有最好的性能, 所有作为维护数据完整性的首选.</w:t>
      </w:r>
    </w:p>
    <w:p w:rsidR="00833A99" w:rsidRDefault="00AF6498" w:rsidP="00B958C2">
      <w:pPr>
        <w:pStyle w:val="3"/>
      </w:pPr>
      <w:r>
        <w:rPr>
          <w:rFonts w:hint="eastAsia"/>
        </w:rPr>
        <w:t>1.</w:t>
      </w:r>
      <w:r>
        <w:rPr>
          <w:rFonts w:hint="eastAsia"/>
        </w:rPr>
        <w:t>约束</w:t>
      </w:r>
    </w:p>
    <w:p w:rsidR="00C41102" w:rsidRDefault="00C41102" w:rsidP="000438CC">
      <w:pPr>
        <w:pStyle w:val="4"/>
      </w:pPr>
      <w:r>
        <w:rPr>
          <w:rFonts w:hint="eastAsia"/>
        </w:rPr>
        <w:t>(1)</w:t>
      </w:r>
      <w:r>
        <w:rPr>
          <w:rFonts w:hint="eastAsia"/>
        </w:rPr>
        <w:t>非空</w:t>
      </w:r>
      <w:r w:rsidR="00517D61">
        <w:rPr>
          <w:rFonts w:hint="eastAsia"/>
        </w:rPr>
        <w:t xml:space="preserve"> not null</w:t>
      </w:r>
    </w:p>
    <w:p w:rsidR="00517D61" w:rsidRPr="001C6C13" w:rsidRDefault="00E72366" w:rsidP="001C6C13">
      <w:pPr>
        <w:ind w:firstLine="420"/>
        <w:jc w:val="left"/>
        <w:rPr>
          <w:rFonts w:ascii="楷体" w:eastAsia="楷体" w:hAnsi="楷体"/>
          <w:sz w:val="24"/>
        </w:rPr>
      </w:pPr>
      <w:r w:rsidRPr="001C6C13">
        <w:rPr>
          <w:rFonts w:ascii="楷体" w:eastAsia="楷体" w:hAnsi="楷体" w:hint="eastAsia"/>
          <w:sz w:val="24"/>
        </w:rPr>
        <w:t>插入数据时, 必须为列提供数据</w:t>
      </w:r>
      <w:r w:rsidR="006A3F76" w:rsidRPr="001C6C13">
        <w:rPr>
          <w:rFonts w:ascii="楷体" w:eastAsia="楷体" w:hAnsi="楷体" w:hint="eastAsia"/>
          <w:sz w:val="24"/>
        </w:rPr>
        <w:t>.</w:t>
      </w:r>
      <w:r w:rsidR="007A2F97">
        <w:rPr>
          <w:rFonts w:ascii="楷体" w:eastAsia="楷体" w:hAnsi="楷体" w:hint="eastAsia"/>
          <w:sz w:val="24"/>
        </w:rPr>
        <w:t>(not null只能用在列级定义上)</w:t>
      </w:r>
    </w:p>
    <w:p w:rsidR="00EB29F1" w:rsidRDefault="000438CC" w:rsidP="00266654">
      <w:pPr>
        <w:pStyle w:val="4"/>
      </w:pPr>
      <w:r>
        <w:rPr>
          <w:rFonts w:hint="eastAsia"/>
        </w:rPr>
        <w:t>(2)</w:t>
      </w:r>
      <w:r w:rsidR="003157CB">
        <w:rPr>
          <w:rFonts w:hint="eastAsia"/>
        </w:rPr>
        <w:t>唯一</w:t>
      </w:r>
      <w:r w:rsidR="003157CB">
        <w:rPr>
          <w:rFonts w:hint="eastAsia"/>
        </w:rPr>
        <w:t xml:space="preserve"> </w:t>
      </w:r>
      <w:r w:rsidR="000D7872">
        <w:rPr>
          <w:rFonts w:hint="eastAsia"/>
        </w:rPr>
        <w:t>unique</w:t>
      </w:r>
    </w:p>
    <w:p w:rsidR="00EA4C96" w:rsidRPr="006B3921" w:rsidRDefault="000F05B4" w:rsidP="006B3921">
      <w:pPr>
        <w:ind w:firstLine="420"/>
        <w:jc w:val="left"/>
        <w:rPr>
          <w:rFonts w:ascii="楷体" w:eastAsia="楷体" w:hAnsi="楷体"/>
          <w:sz w:val="24"/>
        </w:rPr>
      </w:pPr>
      <w:r w:rsidRPr="006B3921">
        <w:rPr>
          <w:rFonts w:ascii="楷体" w:eastAsia="楷体" w:hAnsi="楷体" w:hint="eastAsia"/>
          <w:sz w:val="24"/>
        </w:rPr>
        <w:t>当定义了唯一约束后, 该列值是不能重复的, 但是可以为null</w:t>
      </w:r>
      <w:r w:rsidR="00AB2AC4">
        <w:rPr>
          <w:rFonts w:ascii="楷体" w:eastAsia="楷体" w:hAnsi="楷体" w:hint="eastAsia"/>
          <w:sz w:val="24"/>
        </w:rPr>
        <w:t>.</w:t>
      </w:r>
    </w:p>
    <w:p w:rsidR="00D374B5" w:rsidRDefault="003471EC" w:rsidP="00F8059D">
      <w:pPr>
        <w:pStyle w:val="4"/>
      </w:pPr>
      <w:r>
        <w:rPr>
          <w:rFonts w:hint="eastAsia"/>
        </w:rPr>
        <w:t>(3)</w:t>
      </w:r>
      <w:r w:rsidR="00CA5814">
        <w:rPr>
          <w:rFonts w:hint="eastAsia"/>
        </w:rPr>
        <w:t>主键</w:t>
      </w:r>
      <w:r w:rsidR="00CA5814">
        <w:rPr>
          <w:rFonts w:hint="eastAsia"/>
        </w:rPr>
        <w:t xml:space="preserve"> primary</w:t>
      </w:r>
      <w:r w:rsidR="00037B43">
        <w:rPr>
          <w:rFonts w:hint="eastAsia"/>
        </w:rPr>
        <w:t xml:space="preserve">  </w:t>
      </w:r>
      <w:r w:rsidR="00CA5814">
        <w:rPr>
          <w:rFonts w:hint="eastAsia"/>
        </w:rPr>
        <w:t>key</w:t>
      </w:r>
    </w:p>
    <w:p w:rsidR="00CA5814" w:rsidRPr="00F96404" w:rsidRDefault="001E5FB1" w:rsidP="00F96404">
      <w:pPr>
        <w:ind w:firstLine="420"/>
        <w:jc w:val="left"/>
        <w:rPr>
          <w:rFonts w:ascii="楷体" w:eastAsia="楷体" w:hAnsi="楷体"/>
          <w:sz w:val="24"/>
        </w:rPr>
      </w:pPr>
      <w:r w:rsidRPr="00F96404">
        <w:rPr>
          <w:rFonts w:ascii="楷体" w:eastAsia="楷体" w:hAnsi="楷体" w:hint="eastAsia"/>
          <w:sz w:val="24"/>
        </w:rPr>
        <w:t xml:space="preserve">用于唯一标示表行数据, 当定义主键约束后, </w:t>
      </w:r>
      <w:r w:rsidR="0064648A">
        <w:rPr>
          <w:rFonts w:ascii="楷体" w:eastAsia="楷体" w:hAnsi="楷体" w:hint="eastAsia"/>
          <w:sz w:val="24"/>
        </w:rPr>
        <w:t>该列</w:t>
      </w:r>
      <w:r w:rsidRPr="00F96404">
        <w:rPr>
          <w:rFonts w:ascii="楷体" w:eastAsia="楷体" w:hAnsi="楷体" w:hint="eastAsia"/>
          <w:sz w:val="24"/>
        </w:rPr>
        <w:t>不但不能重复而且不能为null</w:t>
      </w:r>
      <w:r w:rsidR="00D31664" w:rsidRPr="00F96404">
        <w:rPr>
          <w:rFonts w:ascii="楷体" w:eastAsia="楷体" w:hAnsi="楷体" w:hint="eastAsia"/>
          <w:sz w:val="24"/>
        </w:rPr>
        <w:t>.</w:t>
      </w:r>
    </w:p>
    <w:p w:rsidR="00D31664" w:rsidRDefault="00D31664" w:rsidP="00F96404">
      <w:pPr>
        <w:ind w:firstLine="420"/>
        <w:jc w:val="left"/>
        <w:rPr>
          <w:rFonts w:ascii="楷体" w:eastAsia="楷体" w:hAnsi="楷体"/>
          <w:b/>
          <w:color w:val="FF0000"/>
          <w:sz w:val="24"/>
        </w:rPr>
      </w:pPr>
      <w:r w:rsidRPr="00652085">
        <w:rPr>
          <w:rFonts w:ascii="楷体" w:eastAsia="楷体" w:hAnsi="楷体" w:hint="eastAsia"/>
          <w:b/>
          <w:color w:val="FF0000"/>
          <w:sz w:val="24"/>
          <w:highlight w:val="yellow"/>
        </w:rPr>
        <w:t xml:space="preserve">(注意: </w:t>
      </w:r>
      <w:r w:rsidR="00102DBE" w:rsidRPr="00652085">
        <w:rPr>
          <w:rFonts w:ascii="楷体" w:eastAsia="楷体" w:hAnsi="楷体" w:hint="eastAsia"/>
          <w:b/>
          <w:color w:val="FF0000"/>
          <w:sz w:val="24"/>
          <w:highlight w:val="yellow"/>
        </w:rPr>
        <w:t>一张表最多只能有一个主键, 但是可以有多个</w:t>
      </w:r>
      <w:bookmarkStart w:id="65" w:name="OLE_LINK61"/>
      <w:bookmarkStart w:id="66" w:name="OLE_LINK62"/>
      <w:r w:rsidR="00102DBE" w:rsidRPr="00652085">
        <w:rPr>
          <w:rFonts w:ascii="楷体" w:eastAsia="楷体" w:hAnsi="楷体" w:hint="eastAsia"/>
          <w:b/>
          <w:color w:val="FF0000"/>
          <w:sz w:val="24"/>
          <w:highlight w:val="yellow"/>
        </w:rPr>
        <w:t>unique</w:t>
      </w:r>
      <w:bookmarkEnd w:id="65"/>
      <w:bookmarkEnd w:id="66"/>
      <w:r w:rsidR="005B7FC2" w:rsidRPr="00652085">
        <w:rPr>
          <w:rFonts w:ascii="楷体" w:eastAsia="楷体" w:hAnsi="楷体" w:hint="eastAsia"/>
          <w:b/>
          <w:color w:val="FF0000"/>
          <w:sz w:val="24"/>
          <w:highlight w:val="yellow"/>
        </w:rPr>
        <w:t>约束</w:t>
      </w:r>
      <w:r w:rsidRPr="00652085">
        <w:rPr>
          <w:rFonts w:ascii="楷体" w:eastAsia="楷体" w:hAnsi="楷体" w:hint="eastAsia"/>
          <w:b/>
          <w:color w:val="FF0000"/>
          <w:sz w:val="24"/>
          <w:highlight w:val="yellow"/>
        </w:rPr>
        <w:t>)</w:t>
      </w:r>
    </w:p>
    <w:p w:rsidR="00585864" w:rsidRDefault="00293339" w:rsidP="0097710D">
      <w:pPr>
        <w:pStyle w:val="4"/>
      </w:pPr>
      <w:r w:rsidRPr="0097710D">
        <w:rPr>
          <w:rFonts w:hint="eastAsia"/>
        </w:rPr>
        <w:t>(4)</w:t>
      </w:r>
      <w:r w:rsidR="002158CD" w:rsidRPr="0097710D">
        <w:rPr>
          <w:rFonts w:hint="eastAsia"/>
        </w:rPr>
        <w:t>外键</w:t>
      </w:r>
      <w:r w:rsidR="003867AD" w:rsidRPr="0097710D">
        <w:rPr>
          <w:rFonts w:hint="eastAsia"/>
        </w:rPr>
        <w:t xml:space="preserve"> </w:t>
      </w:r>
      <w:r w:rsidR="00F97C13" w:rsidRPr="0097710D">
        <w:rPr>
          <w:rFonts w:hint="eastAsia"/>
        </w:rPr>
        <w:t>foreign key</w:t>
      </w:r>
      <w:r w:rsidR="00ED3350">
        <w:rPr>
          <w:rFonts w:hint="eastAsia"/>
        </w:rPr>
        <w:t>(</w:t>
      </w:r>
      <w:r w:rsidR="00ED3350">
        <w:rPr>
          <w:rFonts w:hint="eastAsia"/>
        </w:rPr>
        <w:t>表级定义</w:t>
      </w:r>
      <w:r w:rsidR="00ED3350">
        <w:rPr>
          <w:rFonts w:hint="eastAsia"/>
        </w:rPr>
        <w:t>)</w:t>
      </w:r>
    </w:p>
    <w:p w:rsidR="00135F13" w:rsidRDefault="00822CF4" w:rsidP="00814AA9">
      <w:pPr>
        <w:ind w:firstLine="420"/>
        <w:jc w:val="left"/>
        <w:rPr>
          <w:rFonts w:ascii="楷体" w:eastAsia="楷体" w:hAnsi="楷体"/>
          <w:sz w:val="24"/>
        </w:rPr>
      </w:pPr>
      <w:r w:rsidRPr="00814AA9">
        <w:rPr>
          <w:rFonts w:ascii="楷体" w:eastAsia="楷体" w:hAnsi="楷体" w:hint="eastAsia"/>
          <w:sz w:val="24"/>
        </w:rPr>
        <w:t>外键约束要定义在从表上, 主表则必须具有主键约束或是unique约束.</w:t>
      </w:r>
      <w:r w:rsidR="0098601D" w:rsidRPr="00814AA9">
        <w:rPr>
          <w:rFonts w:ascii="楷体" w:eastAsia="楷体" w:hAnsi="楷体" w:hint="eastAsia"/>
          <w:sz w:val="24"/>
        </w:rPr>
        <w:t>当定</w:t>
      </w:r>
      <w:r w:rsidR="0098601D" w:rsidRPr="00814AA9">
        <w:rPr>
          <w:rFonts w:ascii="楷体" w:eastAsia="楷体" w:hAnsi="楷体" w:hint="eastAsia"/>
          <w:sz w:val="24"/>
        </w:rPr>
        <w:lastRenderedPageBreak/>
        <w:t>义外键约束后,要求外键列数据必须在主表列存在或是null</w:t>
      </w:r>
      <w:r w:rsidR="00814AA9">
        <w:rPr>
          <w:rFonts w:ascii="楷体" w:eastAsia="楷体" w:hAnsi="楷体" w:hint="eastAsia"/>
          <w:sz w:val="24"/>
        </w:rPr>
        <w:t>.</w:t>
      </w:r>
    </w:p>
    <w:p w:rsidR="0011150A" w:rsidRPr="00EB21B0" w:rsidRDefault="00D61115" w:rsidP="00814AA9">
      <w:pPr>
        <w:ind w:firstLine="420"/>
        <w:jc w:val="left"/>
        <w:rPr>
          <w:rFonts w:ascii="楷体" w:eastAsia="楷体" w:hAnsi="楷体"/>
          <w:sz w:val="24"/>
        </w:rPr>
      </w:pPr>
      <w:r w:rsidRPr="00EB21B0">
        <w:rPr>
          <w:rFonts w:ascii="楷体" w:eastAsia="楷体" w:hAnsi="楷体" w:hint="eastAsia"/>
          <w:sz w:val="24"/>
        </w:rPr>
        <w:t>constraint</w:t>
      </w:r>
      <w:r w:rsidR="004074AC">
        <w:rPr>
          <w:rFonts w:ascii="楷体" w:eastAsia="楷体" w:hAnsi="楷体" w:hint="eastAsia"/>
          <w:sz w:val="24"/>
        </w:rPr>
        <w:t xml:space="preserve"> </w:t>
      </w:r>
      <w:r w:rsidR="00446F56">
        <w:rPr>
          <w:rFonts w:ascii="楷体" w:eastAsia="楷体" w:hAnsi="楷体" w:hint="eastAsia"/>
          <w:sz w:val="24"/>
        </w:rPr>
        <w:t xml:space="preserve">foreign_name </w:t>
      </w:r>
      <w:r w:rsidR="00820BD9">
        <w:rPr>
          <w:rFonts w:ascii="楷体" w:eastAsia="楷体" w:hAnsi="楷体" w:hint="eastAsia"/>
          <w:sz w:val="24"/>
        </w:rPr>
        <w:t xml:space="preserve">foreign key </w:t>
      </w:r>
      <w:r w:rsidR="00D37136">
        <w:rPr>
          <w:rFonts w:ascii="楷体" w:eastAsia="楷体" w:hAnsi="楷体" w:hint="eastAsia"/>
          <w:sz w:val="24"/>
        </w:rPr>
        <w:t>(</w:t>
      </w:r>
      <w:r w:rsidR="001D21C2">
        <w:rPr>
          <w:rFonts w:ascii="楷体" w:eastAsia="楷体" w:hAnsi="楷体" w:hint="eastAsia"/>
          <w:sz w:val="24"/>
        </w:rPr>
        <w:t>dept_id</w:t>
      </w:r>
      <w:r w:rsidR="00D37136">
        <w:rPr>
          <w:rFonts w:ascii="楷体" w:eastAsia="楷体" w:hAnsi="楷体" w:hint="eastAsia"/>
          <w:sz w:val="24"/>
        </w:rPr>
        <w:t>)</w:t>
      </w:r>
      <w:r w:rsidR="00A02B15">
        <w:rPr>
          <w:rFonts w:ascii="楷体" w:eastAsia="楷体" w:hAnsi="楷体" w:hint="eastAsia"/>
          <w:sz w:val="24"/>
        </w:rPr>
        <w:t xml:space="preserve"> </w:t>
      </w:r>
      <w:r w:rsidR="00BA06B1">
        <w:rPr>
          <w:rFonts w:ascii="楷体" w:eastAsia="楷体" w:hAnsi="楷体" w:hint="eastAsia"/>
          <w:sz w:val="24"/>
        </w:rPr>
        <w:t>references</w:t>
      </w:r>
      <w:r w:rsidR="001D21C2">
        <w:rPr>
          <w:rFonts w:ascii="楷体" w:eastAsia="楷体" w:hAnsi="楷体" w:hint="eastAsia"/>
          <w:sz w:val="24"/>
        </w:rPr>
        <w:t xml:space="preserve"> </w:t>
      </w:r>
      <w:r w:rsidR="00B81FCF">
        <w:rPr>
          <w:rFonts w:ascii="楷体" w:eastAsia="楷体" w:hAnsi="楷体" w:hint="eastAsia"/>
          <w:sz w:val="24"/>
        </w:rPr>
        <w:t>dept(id)</w:t>
      </w:r>
      <w:r w:rsidR="004E5085">
        <w:rPr>
          <w:rFonts w:ascii="楷体" w:eastAsia="楷体" w:hAnsi="楷体" w:hint="eastAsia"/>
          <w:sz w:val="24"/>
        </w:rPr>
        <w:t>;</w:t>
      </w:r>
    </w:p>
    <w:p w:rsidR="00B56440" w:rsidRPr="00C3385D" w:rsidRDefault="00B56440" w:rsidP="00814AA9">
      <w:pPr>
        <w:ind w:firstLine="420"/>
        <w:jc w:val="left"/>
        <w:rPr>
          <w:rFonts w:ascii="楷体" w:eastAsia="楷体" w:hAnsi="楷体"/>
          <w:b/>
          <w:color w:val="FF0000"/>
          <w:sz w:val="24"/>
        </w:rPr>
      </w:pPr>
      <w:r w:rsidRPr="00A36798">
        <w:rPr>
          <w:rFonts w:ascii="楷体" w:eastAsia="楷体" w:hAnsi="楷体" w:hint="eastAsia"/>
          <w:b/>
          <w:color w:val="FF0000"/>
          <w:sz w:val="24"/>
          <w:highlight w:val="yellow"/>
        </w:rPr>
        <w:t xml:space="preserve">行级定义： </w:t>
      </w:r>
      <w:r w:rsidR="00B445ED" w:rsidRPr="00A36798">
        <w:rPr>
          <w:rFonts w:ascii="楷体" w:eastAsia="楷体" w:hAnsi="楷体" w:hint="eastAsia"/>
          <w:b/>
          <w:color w:val="FF0000"/>
          <w:sz w:val="24"/>
          <w:highlight w:val="yellow"/>
        </w:rPr>
        <w:t>references</w:t>
      </w:r>
    </w:p>
    <w:p w:rsidR="00814AA9" w:rsidRDefault="006A00A3" w:rsidP="00B146A6">
      <w:pPr>
        <w:pStyle w:val="4"/>
      </w:pPr>
      <w:r w:rsidRPr="00B146A6">
        <w:rPr>
          <w:rFonts w:hint="eastAsia"/>
        </w:rPr>
        <w:t>(5)</w:t>
      </w:r>
      <w:r w:rsidR="00A74F86" w:rsidRPr="00B146A6">
        <w:rPr>
          <w:rFonts w:hint="eastAsia"/>
        </w:rPr>
        <w:t>check</w:t>
      </w:r>
    </w:p>
    <w:p w:rsidR="0058745D" w:rsidRDefault="004E5465" w:rsidP="0058745D">
      <w:pPr>
        <w:ind w:firstLine="420"/>
        <w:jc w:val="left"/>
        <w:rPr>
          <w:rFonts w:ascii="楷体" w:eastAsia="楷体" w:hAnsi="楷体"/>
          <w:sz w:val="24"/>
        </w:rPr>
      </w:pPr>
      <w:r w:rsidRPr="00C83767">
        <w:rPr>
          <w:rFonts w:ascii="楷体" w:eastAsia="楷体" w:hAnsi="楷体" w:hint="eastAsia"/>
          <w:sz w:val="24"/>
        </w:rPr>
        <w:t>用于强行约束行数据必须满足的条件</w:t>
      </w:r>
      <w:r w:rsidR="001E786D" w:rsidRPr="00C83767">
        <w:rPr>
          <w:rFonts w:ascii="楷体" w:eastAsia="楷体" w:hAnsi="楷体" w:hint="eastAsia"/>
          <w:sz w:val="24"/>
        </w:rPr>
        <w:t>.</w:t>
      </w:r>
    </w:p>
    <w:p w:rsidR="0058745D" w:rsidRDefault="00E15F17" w:rsidP="0058745D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列:</w:t>
      </w:r>
      <w:r w:rsidR="002B491B">
        <w:rPr>
          <w:rFonts w:ascii="楷体" w:eastAsia="楷体" w:hAnsi="楷体" w:hint="eastAsia"/>
          <w:sz w:val="24"/>
        </w:rPr>
        <w:t>创建表</w:t>
      </w:r>
    </w:p>
    <w:p w:rsidR="00063362" w:rsidRDefault="00063362" w:rsidP="0058745D">
      <w:pPr>
        <w:jc w:val="left"/>
        <w:rPr>
          <w:rFonts w:ascii="楷体" w:eastAsia="楷体" w:hAnsi="楷体"/>
          <w:sz w:val="24"/>
        </w:rPr>
      </w:pPr>
      <w:bookmarkStart w:id="67" w:name="OLE_LINK67"/>
      <w:r>
        <w:rPr>
          <w:rFonts w:ascii="楷体" w:eastAsia="楷体" w:hAnsi="楷体" w:hint="eastAsia"/>
          <w:sz w:val="24"/>
        </w:rPr>
        <w:t>create table customer(</w:t>
      </w:r>
    </w:p>
    <w:p w:rsidR="00063362" w:rsidRDefault="00063362" w:rsidP="0058745D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  <w:t xml:space="preserve">customerId char(8) </w:t>
      </w:r>
      <w:r w:rsidR="00DE387F" w:rsidRPr="006B3E52">
        <w:rPr>
          <w:rFonts w:ascii="楷体" w:eastAsia="楷体" w:hAnsi="楷体" w:hint="eastAsia"/>
          <w:sz w:val="24"/>
          <w:highlight w:val="yellow"/>
        </w:rPr>
        <w:t>primary key,</w:t>
      </w:r>
    </w:p>
    <w:p w:rsidR="00DE387F" w:rsidRDefault="00DE387F" w:rsidP="0058745D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 w:rsidR="006F6BC2">
        <w:rPr>
          <w:rFonts w:ascii="楷体" w:eastAsia="楷体" w:hAnsi="楷体" w:hint="eastAsia"/>
          <w:sz w:val="24"/>
        </w:rPr>
        <w:t>name varchar</w:t>
      </w:r>
      <w:r w:rsidR="003B0A7A">
        <w:rPr>
          <w:rFonts w:ascii="楷体" w:eastAsia="楷体" w:hAnsi="楷体" w:hint="eastAsia"/>
          <w:sz w:val="24"/>
        </w:rPr>
        <w:t>2</w:t>
      </w:r>
      <w:r w:rsidR="006F6BC2">
        <w:rPr>
          <w:rFonts w:ascii="楷体" w:eastAsia="楷体" w:hAnsi="楷体" w:hint="eastAsia"/>
          <w:sz w:val="24"/>
        </w:rPr>
        <w:t>(50) not null,</w:t>
      </w:r>
    </w:p>
    <w:p w:rsidR="006F6BC2" w:rsidRDefault="006F6BC2" w:rsidP="0058745D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 w:rsidR="00AC7E37">
        <w:rPr>
          <w:rFonts w:ascii="楷体" w:eastAsia="楷体" w:hAnsi="楷体" w:hint="eastAsia"/>
          <w:sz w:val="24"/>
        </w:rPr>
        <w:t xml:space="preserve">adderss </w:t>
      </w:r>
      <w:r w:rsidR="003B0A7A">
        <w:rPr>
          <w:rFonts w:ascii="楷体" w:eastAsia="楷体" w:hAnsi="楷体" w:hint="eastAsia"/>
          <w:sz w:val="24"/>
        </w:rPr>
        <w:t>varchar2(50),</w:t>
      </w:r>
    </w:p>
    <w:p w:rsidR="003B0A7A" w:rsidRDefault="003B0A7A" w:rsidP="0058745D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 w:rsidR="008C2792">
        <w:rPr>
          <w:rFonts w:ascii="楷体" w:eastAsia="楷体" w:hAnsi="楷体" w:hint="eastAsia"/>
          <w:sz w:val="24"/>
        </w:rPr>
        <w:t xml:space="preserve">email </w:t>
      </w:r>
      <w:r w:rsidR="004E5D20">
        <w:rPr>
          <w:rFonts w:ascii="楷体" w:eastAsia="楷体" w:hAnsi="楷体" w:hint="eastAsia"/>
          <w:sz w:val="24"/>
        </w:rPr>
        <w:t>varchar2(</w:t>
      </w:r>
      <w:r w:rsidR="0019134C">
        <w:rPr>
          <w:rFonts w:ascii="楷体" w:eastAsia="楷体" w:hAnsi="楷体" w:hint="eastAsia"/>
          <w:sz w:val="24"/>
        </w:rPr>
        <w:t>50</w:t>
      </w:r>
      <w:r w:rsidR="004E5D20">
        <w:rPr>
          <w:rFonts w:ascii="楷体" w:eastAsia="楷体" w:hAnsi="楷体" w:hint="eastAsia"/>
          <w:sz w:val="24"/>
        </w:rPr>
        <w:t>)</w:t>
      </w:r>
      <w:r w:rsidR="0019134C">
        <w:rPr>
          <w:rFonts w:ascii="楷体" w:eastAsia="楷体" w:hAnsi="楷体" w:hint="eastAsia"/>
          <w:sz w:val="24"/>
        </w:rPr>
        <w:t xml:space="preserve"> </w:t>
      </w:r>
      <w:r w:rsidR="00BF7867" w:rsidRPr="00C777EF">
        <w:rPr>
          <w:rFonts w:ascii="楷体" w:eastAsia="楷体" w:hAnsi="楷体"/>
          <w:sz w:val="24"/>
          <w:highlight w:val="yellow"/>
        </w:rPr>
        <w:t>unique</w:t>
      </w:r>
      <w:r w:rsidR="000961B2" w:rsidRPr="00C777EF">
        <w:rPr>
          <w:rFonts w:ascii="楷体" w:eastAsia="楷体" w:hAnsi="楷体" w:hint="eastAsia"/>
          <w:sz w:val="24"/>
          <w:highlight w:val="yellow"/>
        </w:rPr>
        <w:t>,</w:t>
      </w:r>
      <w:r w:rsidR="0006647C">
        <w:rPr>
          <w:rFonts w:ascii="楷体" w:eastAsia="楷体" w:hAnsi="楷体" w:hint="eastAsia"/>
          <w:sz w:val="24"/>
        </w:rPr>
        <w:t xml:space="preserve"> --</w:t>
      </w:r>
      <w:r w:rsidR="007E241F">
        <w:rPr>
          <w:rFonts w:ascii="楷体" w:eastAsia="楷体" w:hAnsi="楷体" w:hint="eastAsia"/>
          <w:sz w:val="24"/>
        </w:rPr>
        <w:t>email</w:t>
      </w:r>
      <w:r w:rsidR="0006647C">
        <w:rPr>
          <w:rFonts w:ascii="楷体" w:eastAsia="楷体" w:hAnsi="楷体" w:hint="eastAsia"/>
          <w:sz w:val="24"/>
        </w:rPr>
        <w:t>不</w:t>
      </w:r>
      <w:r w:rsidR="007E241F">
        <w:rPr>
          <w:rFonts w:ascii="楷体" w:eastAsia="楷体" w:hAnsi="楷体" w:hint="eastAsia"/>
          <w:sz w:val="24"/>
        </w:rPr>
        <w:t>能</w:t>
      </w:r>
      <w:r w:rsidR="0006647C">
        <w:rPr>
          <w:rFonts w:ascii="楷体" w:eastAsia="楷体" w:hAnsi="楷体" w:hint="eastAsia"/>
          <w:sz w:val="24"/>
        </w:rPr>
        <w:t>重复</w:t>
      </w:r>
    </w:p>
    <w:p w:rsidR="000961B2" w:rsidRDefault="002451EA" w:rsidP="0058745D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bookmarkStart w:id="68" w:name="OLE_LINK58"/>
      <w:r w:rsidR="00BE7484">
        <w:rPr>
          <w:rFonts w:ascii="楷体" w:eastAsia="楷体" w:hAnsi="楷体" w:hint="eastAsia"/>
          <w:sz w:val="24"/>
        </w:rPr>
        <w:t>sex char(2)</w:t>
      </w:r>
      <w:r w:rsidR="00206904">
        <w:rPr>
          <w:rFonts w:ascii="楷体" w:eastAsia="楷体" w:hAnsi="楷体" w:hint="eastAsia"/>
          <w:sz w:val="24"/>
        </w:rPr>
        <w:t xml:space="preserve"> default </w:t>
      </w:r>
      <w:r w:rsidR="00206904">
        <w:rPr>
          <w:rFonts w:ascii="楷体" w:eastAsia="楷体" w:hAnsi="楷体"/>
          <w:sz w:val="24"/>
        </w:rPr>
        <w:t>‘</w:t>
      </w:r>
      <w:r w:rsidR="00206904">
        <w:rPr>
          <w:rFonts w:ascii="楷体" w:eastAsia="楷体" w:hAnsi="楷体" w:hint="eastAsia"/>
          <w:sz w:val="24"/>
        </w:rPr>
        <w:t>男</w:t>
      </w:r>
      <w:r w:rsidR="00206904">
        <w:rPr>
          <w:rFonts w:ascii="楷体" w:eastAsia="楷体" w:hAnsi="楷体"/>
          <w:sz w:val="24"/>
        </w:rPr>
        <w:t>’</w:t>
      </w:r>
      <w:r w:rsidR="00206904" w:rsidRPr="009B4F34">
        <w:rPr>
          <w:rFonts w:ascii="楷体" w:eastAsia="楷体" w:hAnsi="楷体" w:hint="eastAsia"/>
          <w:color w:val="FF0000"/>
          <w:sz w:val="24"/>
          <w:highlight w:val="yellow"/>
        </w:rPr>
        <w:t>check (sex in (</w:t>
      </w:r>
      <w:r w:rsidR="00206904" w:rsidRPr="009B4F34">
        <w:rPr>
          <w:rFonts w:ascii="楷体" w:eastAsia="楷体" w:hAnsi="楷体"/>
          <w:color w:val="FF0000"/>
          <w:sz w:val="24"/>
          <w:highlight w:val="yellow"/>
        </w:rPr>
        <w:t>‘</w:t>
      </w:r>
      <w:r w:rsidR="00206904" w:rsidRPr="009B4F34">
        <w:rPr>
          <w:rFonts w:ascii="楷体" w:eastAsia="楷体" w:hAnsi="楷体" w:hint="eastAsia"/>
          <w:color w:val="FF0000"/>
          <w:sz w:val="24"/>
          <w:highlight w:val="yellow"/>
        </w:rPr>
        <w:t>男</w:t>
      </w:r>
      <w:r w:rsidR="00206904" w:rsidRPr="009B4F34">
        <w:rPr>
          <w:rFonts w:ascii="楷体" w:eastAsia="楷体" w:hAnsi="楷体"/>
          <w:color w:val="FF0000"/>
          <w:sz w:val="24"/>
          <w:highlight w:val="yellow"/>
        </w:rPr>
        <w:t>’</w:t>
      </w:r>
      <w:r w:rsidR="00206904" w:rsidRPr="009B4F34">
        <w:rPr>
          <w:rFonts w:ascii="楷体" w:eastAsia="楷体" w:hAnsi="楷体" w:hint="eastAsia"/>
          <w:color w:val="FF0000"/>
          <w:sz w:val="24"/>
          <w:highlight w:val="yellow"/>
        </w:rPr>
        <w:t>,</w:t>
      </w:r>
      <w:r w:rsidR="00206904" w:rsidRPr="009B4F34">
        <w:rPr>
          <w:rFonts w:ascii="楷体" w:eastAsia="楷体" w:hAnsi="楷体"/>
          <w:color w:val="FF0000"/>
          <w:sz w:val="24"/>
          <w:highlight w:val="yellow"/>
        </w:rPr>
        <w:t>’</w:t>
      </w:r>
      <w:r w:rsidR="00206904" w:rsidRPr="009B4F34">
        <w:rPr>
          <w:rFonts w:ascii="楷体" w:eastAsia="楷体" w:hAnsi="楷体" w:hint="eastAsia"/>
          <w:color w:val="FF0000"/>
          <w:sz w:val="24"/>
          <w:highlight w:val="yellow"/>
        </w:rPr>
        <w:t>女</w:t>
      </w:r>
      <w:r w:rsidR="00206904" w:rsidRPr="009B4F34">
        <w:rPr>
          <w:rFonts w:ascii="楷体" w:eastAsia="楷体" w:hAnsi="楷体"/>
          <w:color w:val="FF0000"/>
          <w:sz w:val="24"/>
          <w:highlight w:val="yellow"/>
        </w:rPr>
        <w:t>’</w:t>
      </w:r>
      <w:r w:rsidR="00206904" w:rsidRPr="009B4F34">
        <w:rPr>
          <w:rFonts w:ascii="楷体" w:eastAsia="楷体" w:hAnsi="楷体" w:hint="eastAsia"/>
          <w:color w:val="FF0000"/>
          <w:sz w:val="24"/>
          <w:highlight w:val="yellow"/>
        </w:rPr>
        <w:t>)</w:t>
      </w:r>
      <w:bookmarkEnd w:id="68"/>
      <w:r w:rsidR="00206904">
        <w:rPr>
          <w:rFonts w:ascii="楷体" w:eastAsia="楷体" w:hAnsi="楷体" w:hint="eastAsia"/>
          <w:sz w:val="24"/>
        </w:rPr>
        <w:t>)</w:t>
      </w:r>
      <w:r w:rsidR="008960D3">
        <w:rPr>
          <w:rFonts w:ascii="楷体" w:eastAsia="楷体" w:hAnsi="楷体" w:hint="eastAsia"/>
          <w:sz w:val="24"/>
        </w:rPr>
        <w:t>--</w:t>
      </w:r>
      <w:r w:rsidR="0054217A">
        <w:rPr>
          <w:rFonts w:ascii="楷体" w:eastAsia="楷体" w:hAnsi="楷体" w:hint="eastAsia"/>
          <w:sz w:val="24"/>
        </w:rPr>
        <w:t>性别只能是男,女;默认为男</w:t>
      </w:r>
    </w:p>
    <w:p w:rsidR="00DF763D" w:rsidRDefault="00063362" w:rsidP="0058745D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);</w:t>
      </w:r>
    </w:p>
    <w:bookmarkEnd w:id="67"/>
    <w:p w:rsidR="00E15F17" w:rsidRDefault="00E15F17" w:rsidP="0058745D">
      <w:pPr>
        <w:jc w:val="left"/>
        <w:rPr>
          <w:rFonts w:ascii="楷体" w:eastAsia="楷体" w:hAnsi="楷体"/>
          <w:sz w:val="24"/>
        </w:rPr>
      </w:pPr>
    </w:p>
    <w:p w:rsidR="003C19B2" w:rsidRDefault="005872CC" w:rsidP="0058745D">
      <w:pPr>
        <w:jc w:val="left"/>
        <w:rPr>
          <w:rFonts w:ascii="楷体" w:eastAsia="楷体" w:hAnsi="楷体"/>
          <w:sz w:val="24"/>
        </w:rPr>
      </w:pPr>
      <w:bookmarkStart w:id="69" w:name="OLE_LINK68"/>
      <w:bookmarkStart w:id="70" w:name="OLE_LINK69"/>
      <w:r>
        <w:rPr>
          <w:rFonts w:ascii="楷体" w:eastAsia="楷体" w:hAnsi="楷体" w:hint="eastAsia"/>
          <w:sz w:val="24"/>
        </w:rPr>
        <w:t xml:space="preserve">create </w:t>
      </w:r>
      <w:r w:rsidR="003C19B2">
        <w:rPr>
          <w:rFonts w:ascii="楷体" w:eastAsia="楷体" w:hAnsi="楷体" w:hint="eastAsia"/>
          <w:sz w:val="24"/>
        </w:rPr>
        <w:t>table goods(</w:t>
      </w:r>
    </w:p>
    <w:p w:rsidR="003C19B2" w:rsidRDefault="003C19B2" w:rsidP="0058745D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 w:rsidR="00EB78C6">
        <w:rPr>
          <w:rFonts w:ascii="楷体" w:eastAsia="楷体" w:hAnsi="楷体" w:hint="eastAsia"/>
          <w:sz w:val="24"/>
        </w:rPr>
        <w:t>goodsId char(8) primary key</w:t>
      </w:r>
      <w:r w:rsidR="007E3B64">
        <w:rPr>
          <w:rFonts w:ascii="楷体" w:eastAsia="楷体" w:hAnsi="楷体" w:hint="eastAsia"/>
          <w:sz w:val="24"/>
        </w:rPr>
        <w:t>,</w:t>
      </w:r>
    </w:p>
    <w:p w:rsidR="007E3B64" w:rsidRDefault="003E5C14" w:rsidP="0058745D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 w:rsidR="00B47905">
        <w:rPr>
          <w:rFonts w:ascii="楷体" w:eastAsia="楷体" w:hAnsi="楷体" w:hint="eastAsia"/>
          <w:sz w:val="24"/>
        </w:rPr>
        <w:t>unitpric</w:t>
      </w:r>
      <w:r w:rsidR="00567F89">
        <w:rPr>
          <w:rFonts w:ascii="楷体" w:eastAsia="楷体" w:hAnsi="楷体" w:hint="eastAsia"/>
          <w:sz w:val="24"/>
        </w:rPr>
        <w:t>e</w:t>
      </w:r>
      <w:r w:rsidR="00B47905">
        <w:rPr>
          <w:rFonts w:ascii="楷体" w:eastAsia="楷体" w:hAnsi="楷体" w:hint="eastAsia"/>
          <w:sz w:val="24"/>
        </w:rPr>
        <w:t xml:space="preserve"> number(10, 2)</w:t>
      </w:r>
      <w:r w:rsidR="0061189E">
        <w:rPr>
          <w:rFonts w:ascii="楷体" w:eastAsia="楷体" w:hAnsi="楷体" w:hint="eastAsia"/>
          <w:sz w:val="24"/>
        </w:rPr>
        <w:t xml:space="preserve"> </w:t>
      </w:r>
      <w:r w:rsidR="0061189E" w:rsidRPr="002107E1">
        <w:rPr>
          <w:rFonts w:ascii="楷体" w:eastAsia="楷体" w:hAnsi="楷体" w:hint="eastAsia"/>
          <w:sz w:val="24"/>
          <w:highlight w:val="yellow"/>
        </w:rPr>
        <w:t>che</w:t>
      </w:r>
      <w:r w:rsidR="00335DF0" w:rsidRPr="002107E1">
        <w:rPr>
          <w:rFonts w:ascii="楷体" w:eastAsia="楷体" w:hAnsi="楷体" w:hint="eastAsia"/>
          <w:sz w:val="24"/>
          <w:highlight w:val="yellow"/>
        </w:rPr>
        <w:t>c</w:t>
      </w:r>
      <w:r w:rsidR="0061189E" w:rsidRPr="002107E1">
        <w:rPr>
          <w:rFonts w:ascii="楷体" w:eastAsia="楷体" w:hAnsi="楷体" w:hint="eastAsia"/>
          <w:sz w:val="24"/>
          <w:highlight w:val="yellow"/>
        </w:rPr>
        <w:t>k</w:t>
      </w:r>
      <w:r w:rsidR="00335DF0" w:rsidRPr="002107E1">
        <w:rPr>
          <w:rFonts w:ascii="楷体" w:eastAsia="楷体" w:hAnsi="楷体" w:hint="eastAsia"/>
          <w:sz w:val="24"/>
          <w:highlight w:val="yellow"/>
        </w:rPr>
        <w:t xml:space="preserve"> (</w:t>
      </w:r>
      <w:r w:rsidR="001F65ED" w:rsidRPr="002107E1">
        <w:rPr>
          <w:rFonts w:ascii="楷体" w:eastAsia="楷体" w:hAnsi="楷体" w:hint="eastAsia"/>
          <w:sz w:val="24"/>
          <w:highlight w:val="yellow"/>
        </w:rPr>
        <w:t>unitprice &gt; 0</w:t>
      </w:r>
      <w:r w:rsidR="007C2B27" w:rsidRPr="002107E1">
        <w:rPr>
          <w:rFonts w:ascii="楷体" w:eastAsia="楷体" w:hAnsi="楷体" w:hint="eastAsia"/>
          <w:sz w:val="24"/>
          <w:highlight w:val="yellow"/>
        </w:rPr>
        <w:t>),--值必须大于0</w:t>
      </w:r>
    </w:p>
    <w:p w:rsidR="007C2B27" w:rsidRDefault="007C2B27" w:rsidP="0058745D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 w:rsidR="00C75328">
        <w:rPr>
          <w:rFonts w:ascii="楷体" w:eastAsia="楷体" w:hAnsi="楷体" w:hint="eastAsia"/>
          <w:sz w:val="24"/>
        </w:rPr>
        <w:t>category varchar2(</w:t>
      </w:r>
      <w:r w:rsidR="00F83303">
        <w:rPr>
          <w:rFonts w:ascii="楷体" w:eastAsia="楷体" w:hAnsi="楷体" w:hint="eastAsia"/>
          <w:sz w:val="24"/>
        </w:rPr>
        <w:t>8</w:t>
      </w:r>
      <w:r w:rsidR="00C75328">
        <w:rPr>
          <w:rFonts w:ascii="楷体" w:eastAsia="楷体" w:hAnsi="楷体" w:hint="eastAsia"/>
          <w:sz w:val="24"/>
        </w:rPr>
        <w:t>)</w:t>
      </w:r>
      <w:r w:rsidR="00F83303">
        <w:rPr>
          <w:rFonts w:ascii="楷体" w:eastAsia="楷体" w:hAnsi="楷体" w:hint="eastAsia"/>
          <w:sz w:val="24"/>
        </w:rPr>
        <w:t>,</w:t>
      </w:r>
    </w:p>
    <w:p w:rsidR="00F83303" w:rsidRDefault="00880B65" w:rsidP="0058745D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 w:rsidR="00865406">
        <w:rPr>
          <w:rFonts w:ascii="楷体" w:eastAsia="楷体" w:hAnsi="楷体" w:hint="eastAsia"/>
          <w:sz w:val="24"/>
        </w:rPr>
        <w:t>provider varchar2(</w:t>
      </w:r>
      <w:r w:rsidR="00CF7404">
        <w:rPr>
          <w:rFonts w:ascii="楷体" w:eastAsia="楷体" w:hAnsi="楷体" w:hint="eastAsia"/>
          <w:sz w:val="24"/>
        </w:rPr>
        <w:t>30</w:t>
      </w:r>
      <w:r w:rsidR="00865406">
        <w:rPr>
          <w:rFonts w:ascii="楷体" w:eastAsia="楷体" w:hAnsi="楷体" w:hint="eastAsia"/>
          <w:sz w:val="24"/>
        </w:rPr>
        <w:t>)</w:t>
      </w:r>
    </w:p>
    <w:p w:rsidR="006771EE" w:rsidRDefault="003C19B2" w:rsidP="0058745D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)</w:t>
      </w:r>
    </w:p>
    <w:bookmarkEnd w:id="69"/>
    <w:bookmarkEnd w:id="70"/>
    <w:p w:rsidR="00D54BA3" w:rsidRDefault="00D54BA3" w:rsidP="0058745D">
      <w:pPr>
        <w:jc w:val="left"/>
        <w:rPr>
          <w:rFonts w:ascii="楷体" w:eastAsia="楷体" w:hAnsi="楷体"/>
          <w:sz w:val="24"/>
        </w:rPr>
      </w:pPr>
    </w:p>
    <w:p w:rsidR="007C3B6C" w:rsidRDefault="001F41A5" w:rsidP="0058745D">
      <w:pPr>
        <w:jc w:val="left"/>
        <w:rPr>
          <w:rFonts w:ascii="楷体" w:eastAsia="楷体" w:hAnsi="楷体"/>
          <w:sz w:val="24"/>
        </w:rPr>
      </w:pPr>
      <w:bookmarkStart w:id="71" w:name="OLE_LINK70"/>
      <w:bookmarkStart w:id="72" w:name="OLE_LINK71"/>
      <w:r>
        <w:rPr>
          <w:rFonts w:ascii="楷体" w:eastAsia="楷体" w:hAnsi="楷体" w:hint="eastAsia"/>
          <w:sz w:val="24"/>
        </w:rPr>
        <w:t xml:space="preserve">create table </w:t>
      </w:r>
      <w:r w:rsidR="007C3B6C">
        <w:rPr>
          <w:rFonts w:ascii="楷体" w:eastAsia="楷体" w:hAnsi="楷体" w:hint="eastAsia"/>
          <w:sz w:val="24"/>
        </w:rPr>
        <w:t>purchase(</w:t>
      </w:r>
    </w:p>
    <w:p w:rsidR="007C3B6C" w:rsidRDefault="007C3B6C" w:rsidP="0058745D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 w:rsidR="00433EEF">
        <w:rPr>
          <w:rFonts w:ascii="楷体" w:eastAsia="楷体" w:hAnsi="楷体" w:hint="eastAsia"/>
          <w:sz w:val="24"/>
        </w:rPr>
        <w:t>customer</w:t>
      </w:r>
      <w:r w:rsidR="00EC26A7">
        <w:rPr>
          <w:rFonts w:ascii="楷体" w:eastAsia="楷体" w:hAnsi="楷体" w:hint="eastAsia"/>
          <w:sz w:val="24"/>
        </w:rPr>
        <w:t>Id</w:t>
      </w:r>
      <w:r w:rsidR="00433EEF">
        <w:rPr>
          <w:rFonts w:ascii="楷体" w:eastAsia="楷体" w:hAnsi="楷体" w:hint="eastAsia"/>
          <w:sz w:val="24"/>
        </w:rPr>
        <w:t xml:space="preserve"> char(8) </w:t>
      </w:r>
      <w:bookmarkStart w:id="73" w:name="OLE_LINK65"/>
      <w:bookmarkStart w:id="74" w:name="OLE_LINK66"/>
      <w:r w:rsidR="00433EEF" w:rsidRPr="0044345C">
        <w:rPr>
          <w:rFonts w:ascii="楷体" w:eastAsia="楷体" w:hAnsi="楷体" w:hint="eastAsia"/>
          <w:sz w:val="24"/>
          <w:highlight w:val="yellow"/>
        </w:rPr>
        <w:t>reference</w:t>
      </w:r>
      <w:bookmarkEnd w:id="73"/>
      <w:bookmarkEnd w:id="74"/>
      <w:r w:rsidR="0044345C" w:rsidRPr="0044345C">
        <w:rPr>
          <w:rFonts w:ascii="楷体" w:eastAsia="楷体" w:hAnsi="楷体" w:hint="eastAsia"/>
          <w:sz w:val="24"/>
          <w:highlight w:val="yellow"/>
        </w:rPr>
        <w:t>s</w:t>
      </w:r>
      <w:r w:rsidR="00433EEF">
        <w:rPr>
          <w:rFonts w:ascii="楷体" w:eastAsia="楷体" w:hAnsi="楷体" w:hint="eastAsia"/>
          <w:sz w:val="24"/>
        </w:rPr>
        <w:t xml:space="preserve"> customer(customerId)</w:t>
      </w:r>
      <w:r w:rsidR="00992D5F">
        <w:rPr>
          <w:rFonts w:ascii="楷体" w:eastAsia="楷体" w:hAnsi="楷体" w:hint="eastAsia"/>
          <w:sz w:val="24"/>
        </w:rPr>
        <w:t>,</w:t>
      </w:r>
      <w:r w:rsidR="006E67FC">
        <w:rPr>
          <w:rFonts w:ascii="楷体" w:eastAsia="楷体" w:hAnsi="楷体" w:hint="eastAsia"/>
          <w:sz w:val="24"/>
        </w:rPr>
        <w:t>--</w:t>
      </w:r>
      <w:r w:rsidR="006E67FC" w:rsidRPr="008D12CC">
        <w:rPr>
          <w:rFonts w:ascii="楷体" w:eastAsia="楷体" w:hAnsi="楷体" w:hint="eastAsia"/>
          <w:sz w:val="24"/>
          <w:highlight w:val="yellow"/>
        </w:rPr>
        <w:t>列级定义外键</w:t>
      </w:r>
    </w:p>
    <w:p w:rsidR="00F619B2" w:rsidRDefault="00F619B2" w:rsidP="0058745D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 w:rsidR="00EC7DFB">
        <w:rPr>
          <w:rFonts w:ascii="楷体" w:eastAsia="楷体" w:hAnsi="楷体" w:hint="eastAsia"/>
          <w:sz w:val="24"/>
        </w:rPr>
        <w:t>goodId</w:t>
      </w:r>
      <w:r w:rsidR="00C94458">
        <w:rPr>
          <w:rFonts w:ascii="楷体" w:eastAsia="楷体" w:hAnsi="楷体" w:hint="eastAsia"/>
          <w:sz w:val="24"/>
        </w:rPr>
        <w:t xml:space="preserve"> char(8) </w:t>
      </w:r>
      <w:r w:rsidR="00D374FA">
        <w:rPr>
          <w:rFonts w:ascii="楷体" w:eastAsia="楷体" w:hAnsi="楷体" w:hint="eastAsia"/>
          <w:sz w:val="24"/>
          <w:highlight w:val="yellow"/>
        </w:rPr>
        <w:t>reference</w:t>
      </w:r>
      <w:r w:rsidR="00D374FA" w:rsidRPr="00C86DCD">
        <w:rPr>
          <w:rFonts w:ascii="楷体" w:eastAsia="楷体" w:hAnsi="楷体" w:hint="eastAsia"/>
          <w:sz w:val="24"/>
          <w:highlight w:val="yellow"/>
        </w:rPr>
        <w:t>s</w:t>
      </w:r>
      <w:r w:rsidR="003D64BD">
        <w:rPr>
          <w:rFonts w:ascii="楷体" w:eastAsia="楷体" w:hAnsi="楷体" w:hint="eastAsia"/>
          <w:sz w:val="24"/>
        </w:rPr>
        <w:t xml:space="preserve"> goods</w:t>
      </w:r>
      <w:r w:rsidR="00714C94">
        <w:rPr>
          <w:rFonts w:ascii="楷体" w:eastAsia="楷体" w:hAnsi="楷体" w:hint="eastAsia"/>
          <w:sz w:val="24"/>
        </w:rPr>
        <w:t>(</w:t>
      </w:r>
      <w:r w:rsidR="00071B2B">
        <w:rPr>
          <w:rFonts w:ascii="楷体" w:eastAsia="楷体" w:hAnsi="楷体" w:hint="eastAsia"/>
          <w:sz w:val="24"/>
        </w:rPr>
        <w:t>goodsId</w:t>
      </w:r>
      <w:r w:rsidR="00714C94">
        <w:rPr>
          <w:rFonts w:ascii="楷体" w:eastAsia="楷体" w:hAnsi="楷体" w:hint="eastAsia"/>
          <w:sz w:val="24"/>
        </w:rPr>
        <w:t>)</w:t>
      </w:r>
      <w:r w:rsidR="009C2499">
        <w:rPr>
          <w:rFonts w:ascii="楷体" w:eastAsia="楷体" w:hAnsi="楷体" w:hint="eastAsia"/>
          <w:sz w:val="24"/>
        </w:rPr>
        <w:t>,</w:t>
      </w:r>
      <w:r w:rsidR="0024713F">
        <w:rPr>
          <w:rFonts w:ascii="楷体" w:eastAsia="楷体" w:hAnsi="楷体" w:hint="eastAsia"/>
          <w:sz w:val="24"/>
        </w:rPr>
        <w:t>--</w:t>
      </w:r>
      <w:r w:rsidR="00631D27" w:rsidRPr="00D0623F">
        <w:rPr>
          <w:rFonts w:ascii="楷体" w:eastAsia="楷体" w:hAnsi="楷体" w:hint="eastAsia"/>
          <w:sz w:val="24"/>
          <w:highlight w:val="yellow"/>
        </w:rPr>
        <w:t>goods</w:t>
      </w:r>
      <w:r w:rsidR="00544A5A" w:rsidRPr="00D0623F">
        <w:rPr>
          <w:rFonts w:ascii="楷体" w:eastAsia="楷体" w:hAnsi="楷体" w:hint="eastAsia"/>
          <w:sz w:val="24"/>
          <w:highlight w:val="yellow"/>
        </w:rPr>
        <w:t>表</w:t>
      </w:r>
      <w:r w:rsidR="00DC7B29">
        <w:rPr>
          <w:rFonts w:ascii="楷体" w:eastAsia="楷体" w:hAnsi="楷体" w:hint="eastAsia"/>
          <w:sz w:val="24"/>
          <w:highlight w:val="yellow"/>
        </w:rPr>
        <w:t>的</w:t>
      </w:r>
      <w:r w:rsidR="00B11731" w:rsidRPr="00D0623F">
        <w:rPr>
          <w:rFonts w:ascii="楷体" w:eastAsia="楷体" w:hAnsi="楷体" w:hint="eastAsia"/>
          <w:sz w:val="24"/>
          <w:highlight w:val="yellow"/>
        </w:rPr>
        <w:t>goodsId</w:t>
      </w:r>
      <w:r w:rsidR="00465F71">
        <w:rPr>
          <w:rFonts w:ascii="楷体" w:eastAsia="楷体" w:hAnsi="楷体" w:hint="eastAsia"/>
          <w:sz w:val="24"/>
          <w:highlight w:val="yellow"/>
        </w:rPr>
        <w:t>列</w:t>
      </w:r>
      <w:r w:rsidR="00B11731" w:rsidRPr="00D0623F">
        <w:rPr>
          <w:rFonts w:ascii="楷体" w:eastAsia="楷体" w:hAnsi="楷体" w:hint="eastAsia"/>
          <w:sz w:val="24"/>
          <w:highlight w:val="yellow"/>
        </w:rPr>
        <w:t>为外键</w:t>
      </w:r>
    </w:p>
    <w:p w:rsidR="00B2163B" w:rsidRDefault="00FA18C6" w:rsidP="0058745D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bookmarkStart w:id="75" w:name="OLE_LINK59"/>
      <w:bookmarkStart w:id="76" w:name="OLE_LINK60"/>
      <w:r w:rsidR="009678D7">
        <w:rPr>
          <w:rFonts w:ascii="楷体" w:eastAsia="楷体" w:hAnsi="楷体" w:hint="eastAsia"/>
          <w:sz w:val="24"/>
        </w:rPr>
        <w:t>nums</w:t>
      </w:r>
      <w:r w:rsidR="009F1C8A">
        <w:rPr>
          <w:rFonts w:ascii="楷体" w:eastAsia="楷体" w:hAnsi="楷体" w:hint="eastAsia"/>
          <w:sz w:val="24"/>
        </w:rPr>
        <w:t xml:space="preserve"> </w:t>
      </w:r>
      <w:bookmarkEnd w:id="75"/>
      <w:bookmarkEnd w:id="76"/>
      <w:r w:rsidR="009F1C8A">
        <w:rPr>
          <w:rFonts w:ascii="楷体" w:eastAsia="楷体" w:hAnsi="楷体" w:hint="eastAsia"/>
          <w:sz w:val="24"/>
        </w:rPr>
        <w:t xml:space="preserve">number(10) </w:t>
      </w:r>
      <w:r w:rsidR="009F1C8A" w:rsidRPr="00972444">
        <w:rPr>
          <w:rFonts w:ascii="楷体" w:eastAsia="楷体" w:hAnsi="楷体" w:hint="eastAsia"/>
          <w:sz w:val="24"/>
          <w:highlight w:val="yellow"/>
        </w:rPr>
        <w:t>check(nums</w:t>
      </w:r>
      <w:r w:rsidR="00173863" w:rsidRPr="00972444">
        <w:rPr>
          <w:rFonts w:ascii="楷体" w:eastAsia="楷体" w:hAnsi="楷体" w:hint="eastAsia"/>
          <w:sz w:val="24"/>
          <w:highlight w:val="yellow"/>
        </w:rPr>
        <w:t xml:space="preserve"> between 1 and 30</w:t>
      </w:r>
      <w:r w:rsidR="009F1C8A" w:rsidRPr="00972444">
        <w:rPr>
          <w:rFonts w:ascii="楷体" w:eastAsia="楷体" w:hAnsi="楷体" w:hint="eastAsia"/>
          <w:sz w:val="24"/>
          <w:highlight w:val="yellow"/>
        </w:rPr>
        <w:t>)</w:t>
      </w:r>
      <w:r w:rsidR="005E3339">
        <w:rPr>
          <w:rFonts w:ascii="楷体" w:eastAsia="楷体" w:hAnsi="楷体"/>
          <w:sz w:val="24"/>
        </w:rPr>
        <w:t>—</w:t>
      </w:r>
      <w:r w:rsidR="005E3339" w:rsidRPr="000F54EF">
        <w:rPr>
          <w:rFonts w:ascii="楷体" w:eastAsia="楷体" w:hAnsi="楷体" w:hint="eastAsia"/>
          <w:sz w:val="24"/>
          <w:highlight w:val="yellow"/>
        </w:rPr>
        <w:t>nums的范围在</w:t>
      </w:r>
      <w:r w:rsidR="00314772" w:rsidRPr="000F54EF">
        <w:rPr>
          <w:rFonts w:ascii="楷体" w:eastAsia="楷体" w:hAnsi="楷体" w:hint="eastAsia"/>
          <w:sz w:val="24"/>
          <w:highlight w:val="yellow"/>
        </w:rPr>
        <w:t>1-30</w:t>
      </w:r>
      <w:r w:rsidR="00F51EBE" w:rsidRPr="000F54EF">
        <w:rPr>
          <w:rFonts w:ascii="楷体" w:eastAsia="楷体" w:hAnsi="楷体" w:hint="eastAsia"/>
          <w:sz w:val="24"/>
          <w:highlight w:val="yellow"/>
        </w:rPr>
        <w:t>之间</w:t>
      </w:r>
    </w:p>
    <w:p w:rsidR="00D54BA3" w:rsidRDefault="007C3B6C" w:rsidP="0058745D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)</w:t>
      </w:r>
    </w:p>
    <w:bookmarkEnd w:id="71"/>
    <w:bookmarkEnd w:id="72"/>
    <w:p w:rsidR="008C65C0" w:rsidRDefault="00C5402D" w:rsidP="00062A48">
      <w:pPr>
        <w:pStyle w:val="5"/>
      </w:pPr>
      <w:r>
        <w:rPr>
          <w:rFonts w:hint="eastAsia"/>
        </w:rPr>
        <w:t>建表</w:t>
      </w:r>
      <w:r w:rsidR="00192CE2">
        <w:rPr>
          <w:rFonts w:hint="eastAsia"/>
        </w:rPr>
        <w:t>后再</w:t>
      </w:r>
      <w:r>
        <w:rPr>
          <w:rFonts w:hint="eastAsia"/>
        </w:rPr>
        <w:t>建立</w:t>
      </w:r>
      <w:r w:rsidR="001F6C84">
        <w:rPr>
          <w:rFonts w:hint="eastAsia"/>
        </w:rPr>
        <w:t>约束</w:t>
      </w:r>
      <w:r w:rsidR="00964AF0">
        <w:rPr>
          <w:rFonts w:hint="eastAsia"/>
        </w:rPr>
        <w:t>:</w:t>
      </w:r>
    </w:p>
    <w:p w:rsidR="00B03083" w:rsidRDefault="00DE15C5" w:rsidP="0058745D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1)</w:t>
      </w:r>
      <w:r w:rsidR="009A4991" w:rsidRPr="009A4991">
        <w:rPr>
          <w:rFonts w:ascii="楷体" w:eastAsia="楷体" w:hAnsi="楷体" w:hint="eastAsia"/>
          <w:sz w:val="24"/>
        </w:rPr>
        <w:t xml:space="preserve"> </w:t>
      </w:r>
      <w:r w:rsidR="00C05FA7">
        <w:rPr>
          <w:rFonts w:ascii="楷体" w:eastAsia="楷体" w:hAnsi="楷体" w:hint="eastAsia"/>
          <w:sz w:val="24"/>
        </w:rPr>
        <w:t>为表</w:t>
      </w:r>
      <w:r w:rsidR="00862EF2">
        <w:rPr>
          <w:rFonts w:ascii="楷体" w:eastAsia="楷体" w:hAnsi="楷体" w:hint="eastAsia"/>
          <w:sz w:val="24"/>
        </w:rPr>
        <w:t>customer</w:t>
      </w:r>
      <w:r w:rsidR="001E0AA1">
        <w:rPr>
          <w:rFonts w:ascii="楷体" w:eastAsia="楷体" w:hAnsi="楷体" w:hint="eastAsia"/>
          <w:sz w:val="24"/>
        </w:rPr>
        <w:t>的</w:t>
      </w:r>
      <w:r w:rsidR="00585AB6">
        <w:rPr>
          <w:rFonts w:ascii="楷体" w:eastAsia="楷体" w:hAnsi="楷体" w:hint="eastAsia"/>
          <w:sz w:val="24"/>
        </w:rPr>
        <w:t>cardId列</w:t>
      </w:r>
      <w:r w:rsidR="00862EF2">
        <w:rPr>
          <w:rFonts w:ascii="楷体" w:eastAsia="楷体" w:hAnsi="楷体" w:hint="eastAsia"/>
          <w:sz w:val="24"/>
        </w:rPr>
        <w:t>添加</w:t>
      </w:r>
      <w:r w:rsidR="00E567E1">
        <w:rPr>
          <w:rFonts w:ascii="楷体" w:eastAsia="楷体" w:hAnsi="楷体" w:hint="eastAsia"/>
          <w:sz w:val="24"/>
        </w:rPr>
        <w:t>唯一约束键</w:t>
      </w:r>
    </w:p>
    <w:p w:rsidR="00964AF0" w:rsidRDefault="00167BD4" w:rsidP="00EA40C6">
      <w:pPr>
        <w:ind w:firstLine="42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alter</w:t>
      </w:r>
      <w:r w:rsidR="003E6238">
        <w:rPr>
          <w:rFonts w:ascii="楷体" w:eastAsia="楷体" w:hAnsi="楷体" w:hint="eastAsia"/>
          <w:sz w:val="24"/>
        </w:rPr>
        <w:t xml:space="preserve"> table </w:t>
      </w:r>
      <w:r w:rsidR="00BE0273">
        <w:rPr>
          <w:rFonts w:ascii="楷体" w:eastAsia="楷体" w:hAnsi="楷体" w:hint="eastAsia"/>
          <w:sz w:val="24"/>
        </w:rPr>
        <w:t xml:space="preserve">customer add </w:t>
      </w:r>
      <w:r w:rsidR="0086551E">
        <w:rPr>
          <w:rFonts w:ascii="楷体" w:eastAsia="楷体" w:hAnsi="楷体" w:hint="eastAsia"/>
          <w:sz w:val="24"/>
        </w:rPr>
        <w:t>constraint</w:t>
      </w:r>
      <w:r w:rsidR="00E80635">
        <w:rPr>
          <w:rFonts w:ascii="楷体" w:eastAsia="楷体" w:hAnsi="楷体" w:hint="eastAsia"/>
          <w:sz w:val="24"/>
        </w:rPr>
        <w:t xml:space="preserve"> </w:t>
      </w:r>
      <w:r w:rsidR="000609B0">
        <w:rPr>
          <w:rFonts w:ascii="楷体" w:eastAsia="楷体" w:hAnsi="楷体" w:hint="eastAsia"/>
          <w:sz w:val="24"/>
        </w:rPr>
        <w:t>unique_name</w:t>
      </w:r>
      <w:r w:rsidR="00376B9F">
        <w:rPr>
          <w:rFonts w:ascii="楷体" w:eastAsia="楷体" w:hAnsi="楷体" w:hint="eastAsia"/>
          <w:sz w:val="24"/>
        </w:rPr>
        <w:t xml:space="preserve"> unique</w:t>
      </w:r>
      <w:r w:rsidR="00C16C19">
        <w:rPr>
          <w:rFonts w:ascii="楷体" w:eastAsia="楷体" w:hAnsi="楷体" w:hint="eastAsia"/>
          <w:sz w:val="24"/>
        </w:rPr>
        <w:t>(</w:t>
      </w:r>
      <w:r w:rsidR="008521E1">
        <w:rPr>
          <w:rFonts w:ascii="楷体" w:eastAsia="楷体" w:hAnsi="楷体" w:hint="eastAsia"/>
          <w:sz w:val="24"/>
        </w:rPr>
        <w:t>car</w:t>
      </w:r>
      <w:r w:rsidR="00890474">
        <w:rPr>
          <w:rFonts w:ascii="楷体" w:eastAsia="楷体" w:hAnsi="楷体" w:hint="eastAsia"/>
          <w:sz w:val="24"/>
        </w:rPr>
        <w:t>dId</w:t>
      </w:r>
      <w:r w:rsidR="00C16C19">
        <w:rPr>
          <w:rFonts w:ascii="楷体" w:eastAsia="楷体" w:hAnsi="楷体" w:hint="eastAsia"/>
          <w:sz w:val="24"/>
        </w:rPr>
        <w:t>);</w:t>
      </w:r>
    </w:p>
    <w:p w:rsidR="003D338B" w:rsidRDefault="003D338B" w:rsidP="00D06CD6">
      <w:pPr>
        <w:jc w:val="center"/>
        <w:rPr>
          <w:rFonts w:ascii="楷体" w:eastAsia="楷体" w:hAnsi="楷体"/>
          <w:b/>
          <w:sz w:val="24"/>
        </w:rPr>
      </w:pPr>
      <w:r w:rsidRPr="004510C3">
        <w:rPr>
          <w:rFonts w:ascii="楷体" w:eastAsia="楷体" w:hAnsi="楷体" w:hint="eastAsia"/>
          <w:b/>
          <w:sz w:val="24"/>
        </w:rPr>
        <w:t xml:space="preserve">(alter table 表名add </w:t>
      </w:r>
      <w:r w:rsidRPr="004510C3">
        <w:rPr>
          <w:rFonts w:ascii="楷体" w:eastAsia="楷体" w:hAnsi="楷体" w:hint="eastAsia"/>
          <w:b/>
          <w:color w:val="FF0000"/>
          <w:sz w:val="24"/>
          <w:highlight w:val="yellow"/>
        </w:rPr>
        <w:t>constraint</w:t>
      </w:r>
      <w:r w:rsidRPr="004510C3">
        <w:rPr>
          <w:rFonts w:ascii="楷体" w:eastAsia="楷体" w:hAnsi="楷体" w:hint="eastAsia"/>
          <w:b/>
          <w:color w:val="FF0000"/>
          <w:sz w:val="24"/>
        </w:rPr>
        <w:t xml:space="preserve"> </w:t>
      </w:r>
      <w:r w:rsidRPr="004510C3">
        <w:rPr>
          <w:rFonts w:ascii="楷体" w:eastAsia="楷体" w:hAnsi="楷体" w:hint="eastAsia"/>
          <w:b/>
          <w:sz w:val="24"/>
        </w:rPr>
        <w:t>约束名</w:t>
      </w:r>
      <w:r w:rsidR="00DD02A8">
        <w:rPr>
          <w:rFonts w:ascii="楷体" w:eastAsia="楷体" w:hAnsi="楷体" w:hint="eastAsia"/>
          <w:b/>
          <w:sz w:val="24"/>
        </w:rPr>
        <w:t>(随便取)</w:t>
      </w:r>
      <w:r w:rsidRPr="004510C3">
        <w:rPr>
          <w:rFonts w:ascii="楷体" w:eastAsia="楷体" w:hAnsi="楷体" w:hint="eastAsia"/>
          <w:b/>
          <w:sz w:val="24"/>
        </w:rPr>
        <w:t xml:space="preserve"> </w:t>
      </w:r>
      <w:r w:rsidRPr="00C916D7">
        <w:rPr>
          <w:rFonts w:ascii="楷体" w:eastAsia="楷体" w:hAnsi="楷体" w:hint="eastAsia"/>
          <w:b/>
          <w:sz w:val="24"/>
          <w:highlight w:val="yellow"/>
        </w:rPr>
        <w:t>unique(</w:t>
      </w:r>
      <w:r w:rsidR="00E83321" w:rsidRPr="00C916D7">
        <w:rPr>
          <w:rFonts w:ascii="楷体" w:eastAsia="楷体" w:hAnsi="楷体" w:hint="eastAsia"/>
          <w:b/>
          <w:sz w:val="24"/>
          <w:highlight w:val="yellow"/>
        </w:rPr>
        <w:t>表列</w:t>
      </w:r>
      <w:r w:rsidRPr="00C916D7">
        <w:rPr>
          <w:rFonts w:ascii="楷体" w:eastAsia="楷体" w:hAnsi="楷体" w:hint="eastAsia"/>
          <w:b/>
          <w:sz w:val="24"/>
          <w:highlight w:val="yellow"/>
        </w:rPr>
        <w:t>)</w:t>
      </w:r>
      <w:r w:rsidRPr="004510C3">
        <w:rPr>
          <w:rFonts w:ascii="楷体" w:eastAsia="楷体" w:hAnsi="楷体" w:hint="eastAsia"/>
          <w:b/>
          <w:sz w:val="24"/>
        </w:rPr>
        <w:t>)</w:t>
      </w:r>
    </w:p>
    <w:p w:rsidR="001D5768" w:rsidRDefault="00715046" w:rsidP="00791CA1">
      <w:pPr>
        <w:jc w:val="left"/>
        <w:rPr>
          <w:rFonts w:ascii="楷体" w:eastAsia="楷体" w:hAnsi="楷体"/>
          <w:sz w:val="24"/>
        </w:rPr>
      </w:pPr>
      <w:r w:rsidRPr="00791CA1">
        <w:rPr>
          <w:rFonts w:ascii="楷体" w:eastAsia="楷体" w:hAnsi="楷体" w:hint="eastAsia"/>
          <w:sz w:val="24"/>
        </w:rPr>
        <w:t>2)</w:t>
      </w:r>
      <w:r w:rsidR="00A84AD8">
        <w:rPr>
          <w:rFonts w:ascii="楷体" w:eastAsia="楷体" w:hAnsi="楷体" w:hint="eastAsia"/>
          <w:sz w:val="24"/>
        </w:rPr>
        <w:t>添加</w:t>
      </w:r>
      <w:r w:rsidR="007D64B4">
        <w:rPr>
          <w:rFonts w:ascii="楷体" w:eastAsia="楷体" w:hAnsi="楷体" w:hint="eastAsia"/>
          <w:sz w:val="24"/>
        </w:rPr>
        <w:t>not null</w:t>
      </w:r>
      <w:r w:rsidR="00613559">
        <w:rPr>
          <w:rFonts w:ascii="楷体" w:eastAsia="楷体" w:hAnsi="楷体" w:hint="eastAsia"/>
          <w:sz w:val="24"/>
        </w:rPr>
        <w:t>约束</w:t>
      </w:r>
      <w:r w:rsidR="00490084">
        <w:rPr>
          <w:rFonts w:ascii="楷体" w:eastAsia="楷体" w:hAnsi="楷体" w:hint="eastAsia"/>
          <w:sz w:val="24"/>
        </w:rPr>
        <w:t xml:space="preserve">: </w:t>
      </w:r>
      <w:r w:rsidR="00A806C9">
        <w:rPr>
          <w:rFonts w:ascii="楷体" w:eastAsia="楷体" w:hAnsi="楷体" w:hint="eastAsia"/>
          <w:sz w:val="24"/>
        </w:rPr>
        <w:t>使用</w:t>
      </w:r>
      <w:r w:rsidR="00F53AA2" w:rsidRPr="000B5A74">
        <w:rPr>
          <w:rFonts w:ascii="楷体" w:eastAsia="楷体" w:hAnsi="楷体" w:hint="eastAsia"/>
          <w:b/>
          <w:color w:val="FF0000"/>
          <w:sz w:val="24"/>
        </w:rPr>
        <w:t>modify</w:t>
      </w:r>
    </w:p>
    <w:p w:rsidR="009A0B0A" w:rsidRDefault="001D5768" w:rsidP="00A207B1">
      <w:pPr>
        <w:ind w:firstLine="42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 xml:space="preserve">alter table </w:t>
      </w:r>
      <w:r w:rsidR="006E1B03">
        <w:rPr>
          <w:rFonts w:ascii="楷体" w:eastAsia="楷体" w:hAnsi="楷体" w:hint="eastAsia"/>
          <w:sz w:val="24"/>
        </w:rPr>
        <w:t>表名</w:t>
      </w:r>
      <w:r w:rsidR="003229CA">
        <w:rPr>
          <w:rFonts w:ascii="楷体" w:eastAsia="楷体" w:hAnsi="楷体" w:hint="eastAsia"/>
          <w:sz w:val="24"/>
        </w:rPr>
        <w:t xml:space="preserve"> </w:t>
      </w:r>
      <w:r w:rsidRPr="000B5A74">
        <w:rPr>
          <w:rFonts w:ascii="楷体" w:eastAsia="楷体" w:hAnsi="楷体" w:hint="eastAsia"/>
          <w:b/>
          <w:color w:val="FF0000"/>
          <w:sz w:val="24"/>
        </w:rPr>
        <w:t>modify</w:t>
      </w:r>
      <w:r w:rsidR="007661AD" w:rsidRPr="000B5A74">
        <w:rPr>
          <w:rFonts w:ascii="楷体" w:eastAsia="楷体" w:hAnsi="楷体" w:hint="eastAsia"/>
          <w:b/>
          <w:color w:val="FF0000"/>
          <w:sz w:val="24"/>
        </w:rPr>
        <w:t xml:space="preserve"> </w:t>
      </w:r>
      <w:r w:rsidR="005D6939">
        <w:rPr>
          <w:rFonts w:ascii="楷体" w:eastAsia="楷体" w:hAnsi="楷体" w:hint="eastAsia"/>
          <w:sz w:val="24"/>
        </w:rPr>
        <w:t>表列</w:t>
      </w:r>
      <w:r w:rsidR="00E046D7">
        <w:rPr>
          <w:rFonts w:ascii="楷体" w:eastAsia="楷体" w:hAnsi="楷体" w:hint="eastAsia"/>
          <w:sz w:val="24"/>
        </w:rPr>
        <w:t xml:space="preserve"> not null</w:t>
      </w:r>
    </w:p>
    <w:p w:rsidR="001F7B04" w:rsidRDefault="001335F6" w:rsidP="001F7B04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3)</w:t>
      </w:r>
      <w:r w:rsidR="00DA3B4B">
        <w:rPr>
          <w:rFonts w:ascii="楷体" w:eastAsia="楷体" w:hAnsi="楷体" w:hint="eastAsia"/>
          <w:sz w:val="24"/>
        </w:rPr>
        <w:t>添加</w:t>
      </w:r>
      <w:r w:rsidR="00B46618">
        <w:rPr>
          <w:rFonts w:ascii="楷体" w:eastAsia="楷体" w:hAnsi="楷体" w:hint="eastAsia"/>
          <w:sz w:val="24"/>
        </w:rPr>
        <w:t>check</w:t>
      </w:r>
      <w:r w:rsidR="00914217">
        <w:rPr>
          <w:rFonts w:ascii="楷体" w:eastAsia="楷体" w:hAnsi="楷体" w:hint="eastAsia"/>
          <w:sz w:val="24"/>
        </w:rPr>
        <w:t>约束</w:t>
      </w:r>
    </w:p>
    <w:p w:rsidR="00914217" w:rsidRDefault="00914217" w:rsidP="001F7B04">
      <w:pPr>
        <w:jc w:val="left"/>
        <w:rPr>
          <w:rFonts w:ascii="楷体" w:eastAsia="楷体" w:hAnsi="楷体"/>
          <w:color w:val="FF0000"/>
          <w:sz w:val="24"/>
        </w:rPr>
      </w:pPr>
      <w:r w:rsidRPr="003870D3">
        <w:rPr>
          <w:rFonts w:ascii="楷体" w:eastAsia="楷体" w:hAnsi="楷体" w:hint="eastAsia"/>
          <w:color w:val="FF0000"/>
          <w:sz w:val="24"/>
        </w:rPr>
        <w:tab/>
      </w:r>
      <w:r w:rsidR="009B42FF" w:rsidRPr="003870D3">
        <w:rPr>
          <w:rFonts w:ascii="楷体" w:eastAsia="楷体" w:hAnsi="楷体" w:hint="eastAsia"/>
          <w:color w:val="FF0000"/>
          <w:sz w:val="24"/>
          <w:highlight w:val="yellow"/>
        </w:rPr>
        <w:t xml:space="preserve">alter </w:t>
      </w:r>
      <w:r w:rsidR="00C808D1" w:rsidRPr="003870D3">
        <w:rPr>
          <w:rFonts w:ascii="楷体" w:eastAsia="楷体" w:hAnsi="楷体" w:hint="eastAsia"/>
          <w:color w:val="FF0000"/>
          <w:sz w:val="24"/>
          <w:highlight w:val="yellow"/>
        </w:rPr>
        <w:t xml:space="preserve">table </w:t>
      </w:r>
      <w:r w:rsidR="006C4569" w:rsidRPr="003870D3">
        <w:rPr>
          <w:rFonts w:ascii="楷体" w:eastAsia="楷体" w:hAnsi="楷体" w:hint="eastAsia"/>
          <w:color w:val="FF0000"/>
          <w:sz w:val="24"/>
          <w:highlight w:val="yellow"/>
        </w:rPr>
        <w:t xml:space="preserve">表名 add </w:t>
      </w:r>
      <w:r w:rsidR="00387830" w:rsidRPr="003870D3">
        <w:rPr>
          <w:rFonts w:ascii="楷体" w:eastAsia="楷体" w:hAnsi="楷体" w:hint="eastAsia"/>
          <w:color w:val="FF0000"/>
          <w:sz w:val="24"/>
          <w:highlight w:val="yellow"/>
        </w:rPr>
        <w:t xml:space="preserve">constraint </w:t>
      </w:r>
      <w:r w:rsidR="003A1588" w:rsidRPr="003870D3">
        <w:rPr>
          <w:rFonts w:ascii="楷体" w:eastAsia="楷体" w:hAnsi="楷体" w:hint="eastAsia"/>
          <w:color w:val="FF0000"/>
          <w:sz w:val="24"/>
          <w:highlight w:val="yellow"/>
        </w:rPr>
        <w:t xml:space="preserve">约束名 </w:t>
      </w:r>
      <w:r w:rsidR="00DF6DD0" w:rsidRPr="003870D3">
        <w:rPr>
          <w:rFonts w:ascii="楷体" w:eastAsia="楷体" w:hAnsi="楷体" w:hint="eastAsia"/>
          <w:color w:val="FF0000"/>
          <w:sz w:val="24"/>
          <w:highlight w:val="yellow"/>
        </w:rPr>
        <w:t>check(列名 in (1, 3))</w:t>
      </w:r>
    </w:p>
    <w:p w:rsidR="000C398D" w:rsidRDefault="00BD5552" w:rsidP="006B3939">
      <w:pPr>
        <w:pStyle w:val="4"/>
      </w:pPr>
      <w:r w:rsidRPr="006B3939">
        <w:rPr>
          <w:rFonts w:hint="eastAsia"/>
        </w:rPr>
        <w:lastRenderedPageBreak/>
        <w:t>(6)</w:t>
      </w:r>
      <w:r w:rsidRPr="006B3939">
        <w:rPr>
          <w:rFonts w:hint="eastAsia"/>
        </w:rPr>
        <w:t>删除约束</w:t>
      </w:r>
    </w:p>
    <w:p w:rsidR="006F0424" w:rsidRDefault="004E7AE0" w:rsidP="00EF289C">
      <w:pPr>
        <w:ind w:firstLine="420"/>
        <w:jc w:val="left"/>
        <w:rPr>
          <w:rFonts w:ascii="楷体" w:eastAsia="楷体" w:hAnsi="楷体"/>
          <w:sz w:val="24"/>
        </w:rPr>
      </w:pPr>
      <w:r w:rsidRPr="00EF289C">
        <w:rPr>
          <w:rFonts w:ascii="楷体" w:eastAsia="楷体" w:hAnsi="楷体" w:hint="eastAsia"/>
          <w:sz w:val="24"/>
        </w:rPr>
        <w:t>alter</w:t>
      </w:r>
      <w:r w:rsidR="001807AC" w:rsidRPr="00EF289C">
        <w:rPr>
          <w:rFonts w:ascii="楷体" w:eastAsia="楷体" w:hAnsi="楷体" w:hint="eastAsia"/>
          <w:sz w:val="24"/>
        </w:rPr>
        <w:t xml:space="preserve"> table </w:t>
      </w:r>
      <w:r w:rsidR="00894841" w:rsidRPr="00EF289C">
        <w:rPr>
          <w:rFonts w:ascii="楷体" w:eastAsia="楷体" w:hAnsi="楷体" w:hint="eastAsia"/>
          <w:sz w:val="24"/>
        </w:rPr>
        <w:t xml:space="preserve">表名 </w:t>
      </w:r>
      <w:r w:rsidR="00A20857" w:rsidRPr="00EF289C">
        <w:rPr>
          <w:rFonts w:ascii="楷体" w:eastAsia="楷体" w:hAnsi="楷体" w:hint="eastAsia"/>
          <w:sz w:val="24"/>
        </w:rPr>
        <w:t xml:space="preserve">drop </w:t>
      </w:r>
      <w:r w:rsidR="00691B32" w:rsidRPr="00EF289C">
        <w:rPr>
          <w:rFonts w:ascii="楷体" w:eastAsia="楷体" w:hAnsi="楷体" w:hint="eastAsia"/>
          <w:sz w:val="24"/>
        </w:rPr>
        <w:t xml:space="preserve">constraint </w:t>
      </w:r>
      <w:r w:rsidR="00C81D12" w:rsidRPr="00EF289C">
        <w:rPr>
          <w:rFonts w:ascii="楷体" w:eastAsia="楷体" w:hAnsi="楷体" w:hint="eastAsia"/>
          <w:sz w:val="24"/>
        </w:rPr>
        <w:t>约束名称</w:t>
      </w:r>
    </w:p>
    <w:p w:rsidR="004477FD" w:rsidRDefault="00B47EAA" w:rsidP="00110D68">
      <w:pPr>
        <w:jc w:val="left"/>
        <w:rPr>
          <w:rFonts w:ascii="楷体" w:eastAsia="楷体" w:hAnsi="楷体"/>
          <w:b/>
          <w:color w:val="FF0000"/>
          <w:sz w:val="24"/>
        </w:rPr>
      </w:pPr>
      <w:r w:rsidRPr="005957CC">
        <w:rPr>
          <w:rFonts w:ascii="楷体" w:eastAsia="楷体" w:hAnsi="楷体" w:hint="eastAsia"/>
          <w:b/>
          <w:color w:val="FF0000"/>
          <w:sz w:val="24"/>
        </w:rPr>
        <w:t xml:space="preserve">注: </w:t>
      </w:r>
    </w:p>
    <w:p w:rsidR="00AE337F" w:rsidRPr="005957CC" w:rsidRDefault="004D4C76" w:rsidP="004477FD">
      <w:pPr>
        <w:ind w:firstLine="420"/>
        <w:jc w:val="left"/>
        <w:rPr>
          <w:rFonts w:ascii="楷体" w:eastAsia="楷体" w:hAnsi="楷体"/>
          <w:b/>
          <w:color w:val="FF0000"/>
          <w:sz w:val="24"/>
        </w:rPr>
      </w:pPr>
      <w:r w:rsidRPr="005957CC">
        <w:rPr>
          <w:rFonts w:ascii="楷体" w:eastAsia="楷体" w:hAnsi="楷体" w:hint="eastAsia"/>
          <w:b/>
          <w:color w:val="FF0000"/>
          <w:sz w:val="24"/>
        </w:rPr>
        <w:t>删除主键时, 必须带上cascade选项,解除主从约束关系</w:t>
      </w:r>
      <w:r w:rsidR="00AE337F" w:rsidRPr="005957CC">
        <w:rPr>
          <w:rFonts w:ascii="楷体" w:eastAsia="楷体" w:hAnsi="楷体" w:hint="eastAsia"/>
          <w:b/>
          <w:color w:val="FF0000"/>
          <w:sz w:val="24"/>
        </w:rPr>
        <w:t>:</w:t>
      </w:r>
    </w:p>
    <w:p w:rsidR="00AE337F" w:rsidRDefault="00AE337F" w:rsidP="00110D68">
      <w:pPr>
        <w:jc w:val="left"/>
        <w:rPr>
          <w:rFonts w:ascii="楷体" w:eastAsia="楷体" w:hAnsi="楷体"/>
          <w:b/>
          <w:color w:val="FF0000"/>
          <w:sz w:val="24"/>
        </w:rPr>
      </w:pPr>
      <w:r w:rsidRPr="005957CC">
        <w:rPr>
          <w:rFonts w:ascii="楷体" w:eastAsia="楷体" w:hAnsi="楷体" w:hint="eastAsia"/>
          <w:b/>
          <w:color w:val="FF0000"/>
          <w:sz w:val="24"/>
        </w:rPr>
        <w:tab/>
      </w:r>
      <w:r w:rsidR="00343D6A" w:rsidRPr="005957CC">
        <w:rPr>
          <w:rFonts w:ascii="楷体" w:eastAsia="楷体" w:hAnsi="楷体" w:hint="eastAsia"/>
          <w:b/>
          <w:color w:val="FF0000"/>
          <w:sz w:val="24"/>
        </w:rPr>
        <w:t xml:space="preserve">alter </w:t>
      </w:r>
      <w:r w:rsidR="00DA7E4D" w:rsidRPr="005957CC">
        <w:rPr>
          <w:rFonts w:ascii="楷体" w:eastAsia="楷体" w:hAnsi="楷体" w:hint="eastAsia"/>
          <w:b/>
          <w:color w:val="FF0000"/>
          <w:sz w:val="24"/>
        </w:rPr>
        <w:t xml:space="preserve">table 表名 </w:t>
      </w:r>
      <w:r w:rsidR="00DA7E4D" w:rsidRPr="00C916D7">
        <w:rPr>
          <w:rFonts w:ascii="楷体" w:eastAsia="楷体" w:hAnsi="楷体" w:hint="eastAsia"/>
          <w:b/>
          <w:color w:val="FF0000"/>
          <w:sz w:val="24"/>
          <w:highlight w:val="yellow"/>
        </w:rPr>
        <w:t>drop</w:t>
      </w:r>
      <w:r w:rsidR="00DA7E4D" w:rsidRPr="005957CC">
        <w:rPr>
          <w:rFonts w:ascii="楷体" w:eastAsia="楷体" w:hAnsi="楷体" w:hint="eastAsia"/>
          <w:b/>
          <w:color w:val="FF0000"/>
          <w:sz w:val="24"/>
        </w:rPr>
        <w:t xml:space="preserve"> primary key cascade</w:t>
      </w:r>
    </w:p>
    <w:p w:rsidR="00EA4A65" w:rsidRDefault="00EA4A65" w:rsidP="00110D68">
      <w:pPr>
        <w:jc w:val="left"/>
        <w:rPr>
          <w:rFonts w:ascii="楷体" w:eastAsia="楷体" w:hAnsi="楷体"/>
          <w:b/>
          <w:color w:val="FF0000"/>
          <w:sz w:val="24"/>
        </w:rPr>
      </w:pPr>
      <w:r>
        <w:rPr>
          <w:rFonts w:ascii="楷体" w:eastAsia="楷体" w:hAnsi="楷体" w:hint="eastAsia"/>
          <w:b/>
          <w:color w:val="FF0000"/>
          <w:sz w:val="24"/>
        </w:rPr>
        <w:tab/>
        <w:t>或</w:t>
      </w:r>
    </w:p>
    <w:p w:rsidR="00EA4A65" w:rsidRDefault="00EA4A65" w:rsidP="00110D68">
      <w:pPr>
        <w:jc w:val="left"/>
        <w:rPr>
          <w:rFonts w:ascii="楷体" w:eastAsia="楷体" w:hAnsi="楷体"/>
          <w:b/>
          <w:color w:val="FF0000"/>
          <w:sz w:val="24"/>
        </w:rPr>
      </w:pPr>
      <w:r>
        <w:rPr>
          <w:rFonts w:ascii="楷体" w:eastAsia="楷体" w:hAnsi="楷体" w:hint="eastAsia"/>
          <w:b/>
          <w:color w:val="FF0000"/>
          <w:sz w:val="24"/>
        </w:rPr>
        <w:tab/>
      </w:r>
      <w:r w:rsidRPr="00EA4A65">
        <w:rPr>
          <w:rFonts w:ascii="楷体" w:eastAsia="楷体" w:hAnsi="楷体"/>
          <w:b/>
          <w:color w:val="FF0000"/>
          <w:sz w:val="24"/>
        </w:rPr>
        <w:t>alter table depart</w:t>
      </w:r>
      <w:r w:rsidR="00BE684A">
        <w:rPr>
          <w:rFonts w:ascii="楷体" w:eastAsia="楷体" w:hAnsi="楷体"/>
          <w:b/>
          <w:color w:val="FF0000"/>
          <w:sz w:val="24"/>
        </w:rPr>
        <w:t xml:space="preserve">ment drop constraint </w:t>
      </w:r>
      <w:r w:rsidR="00BE684A">
        <w:rPr>
          <w:rFonts w:ascii="楷体" w:eastAsia="楷体" w:hAnsi="楷体" w:hint="eastAsia"/>
          <w:b/>
          <w:color w:val="FF0000"/>
          <w:sz w:val="24"/>
        </w:rPr>
        <w:t>约束名</w:t>
      </w:r>
      <w:r w:rsidRPr="00EA4A65">
        <w:rPr>
          <w:rFonts w:ascii="楷体" w:eastAsia="楷体" w:hAnsi="楷体"/>
          <w:b/>
          <w:color w:val="FF0000"/>
          <w:sz w:val="24"/>
        </w:rPr>
        <w:t xml:space="preserve"> cascade;</w:t>
      </w:r>
    </w:p>
    <w:p w:rsidR="008C2FBF" w:rsidRDefault="008C2FBF" w:rsidP="00110D68">
      <w:pPr>
        <w:jc w:val="left"/>
        <w:rPr>
          <w:rFonts w:ascii="楷体" w:eastAsia="楷体" w:hAnsi="楷体"/>
          <w:b/>
          <w:color w:val="FF0000"/>
          <w:sz w:val="24"/>
        </w:rPr>
      </w:pPr>
      <w:r>
        <w:rPr>
          <w:rFonts w:ascii="楷体" w:eastAsia="楷体" w:hAnsi="楷体" w:hint="eastAsia"/>
          <w:b/>
          <w:color w:val="FF0000"/>
          <w:sz w:val="24"/>
        </w:rPr>
        <w:t>例：</w:t>
      </w:r>
    </w:p>
    <w:p w:rsidR="008C2FBF" w:rsidRDefault="008C2FBF" w:rsidP="00031F9A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re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abl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bookmarkStart w:id="77" w:name="OLE_LINK72"/>
      <w:bookmarkStart w:id="78" w:name="OLE_LINK73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epartment</w:t>
      </w:r>
      <w:bookmarkEnd w:id="77"/>
      <w:bookmarkEnd w:id="78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</w:p>
    <w:p w:rsidR="008C2FBF" w:rsidRDefault="008C2FBF" w:rsidP="00031F9A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primar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ke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C2FBF" w:rsidRDefault="008C2FBF" w:rsidP="00031F9A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am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2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uniqu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8C2FBF" w:rsidRDefault="008C2FBF" w:rsidP="00031F9A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manage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3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</w:p>
    <w:p w:rsidR="008C2FBF" w:rsidRDefault="008C2FBF" w:rsidP="008875B5">
      <w:pPr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313E1A" w:rsidRDefault="00313E1A" w:rsidP="008C2FBF">
      <w:pPr>
        <w:jc w:val="left"/>
        <w:rPr>
          <w:rFonts w:ascii="Courier New" w:hAnsi="Courier New" w:cs="Courier New"/>
          <w:color w:val="000080"/>
          <w:kern w:val="0"/>
          <w:sz w:val="20"/>
          <w:szCs w:val="20"/>
        </w:rPr>
      </w:pPr>
    </w:p>
    <w:p w:rsidR="00031F9A" w:rsidRDefault="00031F9A" w:rsidP="00F943D1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re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abl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loyee(</w:t>
      </w:r>
    </w:p>
    <w:p w:rsidR="00031F9A" w:rsidRDefault="00031F9A" w:rsidP="00F943D1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primar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ke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31F9A" w:rsidRDefault="00031F9A" w:rsidP="00F943D1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am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3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,</w:t>
      </w:r>
    </w:p>
    <w:p w:rsidR="00031F9A" w:rsidRDefault="00031F9A" w:rsidP="00F943D1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sex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faul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男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heck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sex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男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女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),</w:t>
      </w:r>
    </w:p>
    <w:p w:rsidR="00031F9A" w:rsidRDefault="00031F9A" w:rsidP="00F943D1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salary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l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031F9A" w:rsidRDefault="00031F9A" w:rsidP="00F943D1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dept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ference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epartment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,</w:t>
      </w:r>
    </w:p>
    <w:p w:rsidR="00031F9A" w:rsidRDefault="00031F9A" w:rsidP="00F943D1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education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ha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2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313E1A" w:rsidRDefault="00031F9A" w:rsidP="00F943D1">
      <w:pPr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</w:p>
    <w:p w:rsidR="00321DD5" w:rsidRDefault="0084607D" w:rsidP="0084607D">
      <w:pPr>
        <w:jc w:val="left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删除</w:t>
      </w:r>
      <w:r w:rsidR="00EC44C0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epartment</w:t>
      </w:r>
      <w:r w:rsidR="00EC44C0">
        <w:rPr>
          <w:rFonts w:ascii="Courier New" w:hAnsi="Courier New" w:cs="Courier New" w:hint="eastAsia"/>
          <w:color w:val="000080"/>
          <w:kern w:val="0"/>
          <w:sz w:val="20"/>
          <w:szCs w:val="20"/>
        </w:rPr>
        <w:t>的主键时</w:t>
      </w:r>
      <w:r w:rsidR="000C652D">
        <w:rPr>
          <w:rFonts w:ascii="Courier New" w:hAnsi="Courier New" w:cs="Courier New" w:hint="eastAsia"/>
          <w:color w:val="000080"/>
          <w:kern w:val="0"/>
          <w:sz w:val="20"/>
          <w:szCs w:val="20"/>
        </w:rPr>
        <w:t>：</w:t>
      </w:r>
      <w:r w:rsidR="000C652D">
        <w:rPr>
          <w:rFonts w:ascii="Courier New" w:hAnsi="Courier New" w:cs="Courier New" w:hint="eastAsia"/>
          <w:color w:val="000080"/>
          <w:kern w:val="0"/>
          <w:sz w:val="20"/>
          <w:szCs w:val="20"/>
        </w:rPr>
        <w:t xml:space="preserve"> </w:t>
      </w:r>
    </w:p>
    <w:p w:rsidR="00306767" w:rsidRDefault="00EA4A65" w:rsidP="00321DD5">
      <w:pPr>
        <w:ind w:firstLine="420"/>
        <w:jc w:val="left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 xml:space="preserve">alter table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epartment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 xml:space="preserve"> </w:t>
      </w:r>
      <w:r w:rsidRPr="00E564B8">
        <w:rPr>
          <w:rFonts w:ascii="Courier New" w:hAnsi="Courier New" w:cs="Courier New" w:hint="eastAsia"/>
          <w:color w:val="000080"/>
          <w:kern w:val="0"/>
          <w:sz w:val="20"/>
          <w:szCs w:val="20"/>
          <w:highlight w:val="yellow"/>
        </w:rPr>
        <w:t>drop constraint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 xml:space="preserve"> </w:t>
      </w:r>
      <w:r w:rsidR="00390425" w:rsidRPr="00390425">
        <w:rPr>
          <w:rFonts w:ascii="Courier New" w:hAnsi="Courier New" w:cs="Courier New"/>
          <w:color w:val="000080"/>
          <w:kern w:val="0"/>
          <w:sz w:val="20"/>
          <w:szCs w:val="20"/>
        </w:rPr>
        <w:t>SYS_C009910</w:t>
      </w:r>
      <w:r w:rsidR="00390425">
        <w:rPr>
          <w:rFonts w:ascii="Courier New" w:hAnsi="Courier New" w:cs="Courier New" w:hint="eastAsia"/>
          <w:color w:val="000080"/>
          <w:kern w:val="0"/>
          <w:sz w:val="20"/>
          <w:szCs w:val="20"/>
        </w:rPr>
        <w:t xml:space="preserve"> cascade;</w:t>
      </w:r>
    </w:p>
    <w:p w:rsidR="00390425" w:rsidRDefault="008244D9" w:rsidP="008244D9">
      <w:pPr>
        <w:jc w:val="left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或者</w:t>
      </w:r>
    </w:p>
    <w:p w:rsidR="00547BD8" w:rsidRPr="005957CC" w:rsidRDefault="00547BD8" w:rsidP="008244D9">
      <w:pPr>
        <w:jc w:val="left"/>
        <w:rPr>
          <w:rFonts w:ascii="楷体" w:eastAsia="楷体" w:hAnsi="楷体"/>
          <w:b/>
          <w:color w:val="FF0000"/>
          <w:sz w:val="24"/>
        </w:rPr>
      </w:pP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ab/>
      </w:r>
      <w:r w:rsidR="00B11186">
        <w:rPr>
          <w:rFonts w:ascii="Courier New" w:hAnsi="Courier New" w:cs="Courier New" w:hint="eastAsia"/>
          <w:color w:val="000080"/>
          <w:kern w:val="0"/>
          <w:sz w:val="20"/>
          <w:szCs w:val="20"/>
        </w:rPr>
        <w:t xml:space="preserve">alter table department </w:t>
      </w:r>
      <w:r w:rsidR="00B11186" w:rsidRPr="00E564B8">
        <w:rPr>
          <w:rFonts w:ascii="Courier New" w:hAnsi="Courier New" w:cs="Courier New" w:hint="eastAsia"/>
          <w:color w:val="000080"/>
          <w:kern w:val="0"/>
          <w:sz w:val="20"/>
          <w:szCs w:val="20"/>
          <w:highlight w:val="yellow"/>
        </w:rPr>
        <w:t>drop primary key</w:t>
      </w:r>
      <w:r w:rsidR="00B11186">
        <w:rPr>
          <w:rFonts w:ascii="Courier New" w:hAnsi="Courier New" w:cs="Courier New" w:hint="eastAsia"/>
          <w:color w:val="000080"/>
          <w:kern w:val="0"/>
          <w:sz w:val="20"/>
          <w:szCs w:val="20"/>
        </w:rPr>
        <w:t xml:space="preserve"> </w:t>
      </w:r>
      <w:r w:rsidR="009A794A">
        <w:rPr>
          <w:rFonts w:ascii="Courier New" w:hAnsi="Courier New" w:cs="Courier New" w:hint="eastAsia"/>
          <w:color w:val="000080"/>
          <w:kern w:val="0"/>
          <w:sz w:val="20"/>
          <w:szCs w:val="20"/>
        </w:rPr>
        <w:t>cascade</w:t>
      </w:r>
      <w:r w:rsidR="008039B1">
        <w:rPr>
          <w:rFonts w:ascii="Courier New" w:hAnsi="Courier New" w:cs="Courier New" w:hint="eastAsia"/>
          <w:color w:val="000080"/>
          <w:kern w:val="0"/>
          <w:sz w:val="20"/>
          <w:szCs w:val="20"/>
        </w:rPr>
        <w:t>;</w:t>
      </w:r>
    </w:p>
    <w:p w:rsidR="00110D68" w:rsidRPr="00F15667" w:rsidRDefault="00F94EEA" w:rsidP="00F15667">
      <w:pPr>
        <w:pStyle w:val="4"/>
      </w:pPr>
      <w:r>
        <w:rPr>
          <w:rFonts w:hint="eastAsia"/>
        </w:rPr>
        <w:t>(7)</w:t>
      </w:r>
      <w:r w:rsidR="00235F0A" w:rsidRPr="00F15667">
        <w:rPr>
          <w:rFonts w:hint="eastAsia"/>
        </w:rPr>
        <w:t>列级定义</w:t>
      </w:r>
    </w:p>
    <w:p w:rsidR="006E559D" w:rsidRPr="001948F2" w:rsidRDefault="00C47CB9" w:rsidP="001948F2">
      <w:pPr>
        <w:ind w:firstLine="420"/>
        <w:jc w:val="left"/>
        <w:rPr>
          <w:rFonts w:ascii="楷体" w:eastAsia="楷体" w:hAnsi="楷体"/>
          <w:sz w:val="24"/>
        </w:rPr>
      </w:pPr>
      <w:r w:rsidRPr="001948F2">
        <w:rPr>
          <w:rFonts w:ascii="楷体" w:eastAsia="楷体" w:hAnsi="楷体" w:hint="eastAsia"/>
          <w:sz w:val="24"/>
        </w:rPr>
        <w:t>列级定义在创建表的同时定义约束</w:t>
      </w:r>
    </w:p>
    <w:p w:rsidR="00311D80" w:rsidRPr="001948F2" w:rsidRDefault="008C7F10" w:rsidP="001948F2">
      <w:pPr>
        <w:ind w:firstLine="420"/>
        <w:jc w:val="left"/>
        <w:rPr>
          <w:rFonts w:ascii="楷体" w:eastAsia="楷体" w:hAnsi="楷体"/>
          <w:sz w:val="24"/>
        </w:rPr>
      </w:pPr>
      <w:r w:rsidRPr="001948F2">
        <w:rPr>
          <w:rFonts w:ascii="楷体" w:eastAsia="楷体" w:hAnsi="楷体" w:hint="eastAsia"/>
          <w:sz w:val="24"/>
        </w:rPr>
        <w:t>如:</w:t>
      </w:r>
    </w:p>
    <w:p w:rsidR="000C3407" w:rsidRPr="001948F2" w:rsidRDefault="001E3DE5" w:rsidP="001948F2">
      <w:pPr>
        <w:ind w:firstLine="420"/>
        <w:jc w:val="left"/>
        <w:rPr>
          <w:rFonts w:ascii="楷体" w:eastAsia="楷体" w:hAnsi="楷体"/>
          <w:sz w:val="24"/>
        </w:rPr>
      </w:pPr>
      <w:r w:rsidRPr="001948F2">
        <w:rPr>
          <w:rFonts w:ascii="楷体" w:eastAsia="楷体" w:hAnsi="楷体" w:hint="eastAsia"/>
          <w:sz w:val="24"/>
        </w:rPr>
        <w:t xml:space="preserve">create table </w:t>
      </w:r>
      <w:r w:rsidR="000C3407" w:rsidRPr="001948F2">
        <w:rPr>
          <w:rFonts w:ascii="楷体" w:eastAsia="楷体" w:hAnsi="楷体" w:hint="eastAsia"/>
          <w:sz w:val="24"/>
        </w:rPr>
        <w:t>department(</w:t>
      </w:r>
    </w:p>
    <w:p w:rsidR="000C3407" w:rsidRPr="001948F2" w:rsidRDefault="000C3407" w:rsidP="001948F2">
      <w:pPr>
        <w:ind w:firstLine="420"/>
        <w:jc w:val="left"/>
        <w:rPr>
          <w:rFonts w:ascii="楷体" w:eastAsia="楷体" w:hAnsi="楷体"/>
          <w:sz w:val="24"/>
        </w:rPr>
      </w:pPr>
      <w:r w:rsidRPr="001948F2">
        <w:rPr>
          <w:rFonts w:ascii="楷体" w:eastAsia="楷体" w:hAnsi="楷体" w:hint="eastAsia"/>
          <w:sz w:val="24"/>
        </w:rPr>
        <w:tab/>
      </w:r>
      <w:r w:rsidRPr="001948F2">
        <w:rPr>
          <w:rFonts w:ascii="楷体" w:eastAsia="楷体" w:hAnsi="楷体" w:hint="eastAsia"/>
          <w:sz w:val="24"/>
        </w:rPr>
        <w:tab/>
      </w:r>
      <w:r w:rsidR="00356480" w:rsidRPr="001948F2">
        <w:rPr>
          <w:rFonts w:ascii="楷体" w:eastAsia="楷体" w:hAnsi="楷体" w:hint="eastAsia"/>
          <w:sz w:val="24"/>
        </w:rPr>
        <w:t>deptId number(</w:t>
      </w:r>
      <w:r w:rsidR="006E5053" w:rsidRPr="001948F2">
        <w:rPr>
          <w:rFonts w:ascii="楷体" w:eastAsia="楷体" w:hAnsi="楷体" w:hint="eastAsia"/>
          <w:sz w:val="24"/>
        </w:rPr>
        <w:t>2</w:t>
      </w:r>
      <w:r w:rsidR="00356480" w:rsidRPr="001948F2">
        <w:rPr>
          <w:rFonts w:ascii="楷体" w:eastAsia="楷体" w:hAnsi="楷体" w:hint="eastAsia"/>
          <w:sz w:val="24"/>
        </w:rPr>
        <w:t>)</w:t>
      </w:r>
      <w:r w:rsidR="00F86F4D" w:rsidRPr="001948F2">
        <w:rPr>
          <w:rFonts w:ascii="楷体" w:eastAsia="楷体" w:hAnsi="楷体" w:hint="eastAsia"/>
          <w:sz w:val="24"/>
        </w:rPr>
        <w:t xml:space="preserve"> constraint </w:t>
      </w:r>
      <w:r w:rsidR="009271B7" w:rsidRPr="001948F2">
        <w:rPr>
          <w:rFonts w:ascii="楷体" w:eastAsia="楷体" w:hAnsi="楷体" w:hint="eastAsia"/>
          <w:sz w:val="24"/>
        </w:rPr>
        <w:t>pk_primary primary key</w:t>
      </w:r>
      <w:r w:rsidR="00160DAA" w:rsidRPr="001948F2">
        <w:rPr>
          <w:rFonts w:ascii="楷体" w:eastAsia="楷体" w:hAnsi="楷体" w:hint="eastAsia"/>
          <w:sz w:val="24"/>
        </w:rPr>
        <w:t>,</w:t>
      </w:r>
    </w:p>
    <w:p w:rsidR="00160DAA" w:rsidRPr="001948F2" w:rsidRDefault="00160DAA" w:rsidP="001948F2">
      <w:pPr>
        <w:ind w:firstLine="420"/>
        <w:jc w:val="left"/>
        <w:rPr>
          <w:rFonts w:ascii="楷体" w:eastAsia="楷体" w:hAnsi="楷体"/>
          <w:sz w:val="24"/>
        </w:rPr>
      </w:pPr>
      <w:r w:rsidRPr="001948F2">
        <w:rPr>
          <w:rFonts w:ascii="楷体" w:eastAsia="楷体" w:hAnsi="楷体" w:hint="eastAsia"/>
          <w:sz w:val="24"/>
        </w:rPr>
        <w:tab/>
      </w:r>
      <w:r w:rsidRPr="001948F2">
        <w:rPr>
          <w:rFonts w:ascii="楷体" w:eastAsia="楷体" w:hAnsi="楷体" w:hint="eastAsia"/>
          <w:sz w:val="24"/>
        </w:rPr>
        <w:tab/>
      </w:r>
      <w:r w:rsidR="00F53AAE" w:rsidRPr="001948F2">
        <w:rPr>
          <w:rFonts w:ascii="楷体" w:eastAsia="楷体" w:hAnsi="楷体" w:hint="eastAsia"/>
          <w:sz w:val="24"/>
        </w:rPr>
        <w:t>name varchar</w:t>
      </w:r>
      <w:r w:rsidR="00811B89" w:rsidRPr="001948F2">
        <w:rPr>
          <w:rFonts w:ascii="楷体" w:eastAsia="楷体" w:hAnsi="楷体" w:hint="eastAsia"/>
          <w:sz w:val="24"/>
        </w:rPr>
        <w:t>2(12)</w:t>
      </w:r>
    </w:p>
    <w:p w:rsidR="008C7F10" w:rsidRPr="001948F2" w:rsidRDefault="000C3407" w:rsidP="001948F2">
      <w:pPr>
        <w:ind w:firstLine="420"/>
        <w:jc w:val="left"/>
        <w:rPr>
          <w:rFonts w:ascii="楷体" w:eastAsia="楷体" w:hAnsi="楷体"/>
          <w:sz w:val="24"/>
        </w:rPr>
      </w:pPr>
      <w:r w:rsidRPr="001948F2">
        <w:rPr>
          <w:rFonts w:ascii="楷体" w:eastAsia="楷体" w:hAnsi="楷体" w:hint="eastAsia"/>
          <w:sz w:val="24"/>
        </w:rPr>
        <w:t>)</w:t>
      </w:r>
    </w:p>
    <w:p w:rsidR="00645E15" w:rsidRPr="00C82AD7" w:rsidRDefault="003A0F6C" w:rsidP="00C82AD7">
      <w:pPr>
        <w:pStyle w:val="4"/>
      </w:pPr>
      <w:r>
        <w:rPr>
          <w:rFonts w:hint="eastAsia"/>
        </w:rPr>
        <w:t>(8)</w:t>
      </w:r>
      <w:r w:rsidR="001218FB" w:rsidRPr="00C82AD7">
        <w:rPr>
          <w:rFonts w:hint="eastAsia"/>
        </w:rPr>
        <w:t>表级定义</w:t>
      </w:r>
    </w:p>
    <w:p w:rsidR="0019723A" w:rsidRPr="001710E2" w:rsidRDefault="00B70C49" w:rsidP="001710E2">
      <w:pPr>
        <w:ind w:firstLine="420"/>
        <w:jc w:val="left"/>
        <w:rPr>
          <w:rFonts w:ascii="楷体" w:eastAsia="楷体" w:hAnsi="楷体"/>
          <w:sz w:val="24"/>
        </w:rPr>
      </w:pPr>
      <w:r w:rsidRPr="001710E2">
        <w:rPr>
          <w:rFonts w:ascii="楷体" w:eastAsia="楷体" w:hAnsi="楷体" w:hint="eastAsia"/>
          <w:sz w:val="24"/>
        </w:rPr>
        <w:t>表级定义指的是在创建表列后,再定义约束. 注意的是: not null约束只能在列级定义上</w:t>
      </w:r>
    </w:p>
    <w:p w:rsidR="00AA07A2" w:rsidRPr="00440699" w:rsidRDefault="00AA07A2" w:rsidP="00440699">
      <w:pPr>
        <w:ind w:firstLine="420"/>
        <w:jc w:val="left"/>
        <w:rPr>
          <w:rFonts w:ascii="楷体" w:eastAsia="楷体" w:hAnsi="楷体"/>
          <w:sz w:val="24"/>
        </w:rPr>
      </w:pPr>
      <w:r w:rsidRPr="00440699">
        <w:rPr>
          <w:rFonts w:ascii="楷体" w:eastAsia="楷体" w:hAnsi="楷体" w:hint="eastAsia"/>
          <w:sz w:val="24"/>
        </w:rPr>
        <w:t>create table department(</w:t>
      </w:r>
    </w:p>
    <w:p w:rsidR="00AA07A2" w:rsidRPr="00440699" w:rsidRDefault="00AA07A2" w:rsidP="00440699">
      <w:pPr>
        <w:ind w:firstLine="420"/>
        <w:jc w:val="left"/>
        <w:rPr>
          <w:rFonts w:ascii="楷体" w:eastAsia="楷体" w:hAnsi="楷体"/>
          <w:sz w:val="24"/>
        </w:rPr>
      </w:pPr>
      <w:r w:rsidRPr="00440699">
        <w:rPr>
          <w:rFonts w:ascii="楷体" w:eastAsia="楷体" w:hAnsi="楷体" w:hint="eastAsia"/>
          <w:sz w:val="24"/>
        </w:rPr>
        <w:lastRenderedPageBreak/>
        <w:tab/>
      </w:r>
      <w:r w:rsidRPr="00440699">
        <w:rPr>
          <w:rFonts w:ascii="楷体" w:eastAsia="楷体" w:hAnsi="楷体" w:hint="eastAsia"/>
          <w:sz w:val="24"/>
        </w:rPr>
        <w:tab/>
        <w:t>deptId number(2)</w:t>
      </w:r>
      <w:r w:rsidR="0024195E">
        <w:rPr>
          <w:rFonts w:ascii="楷体" w:eastAsia="楷体" w:hAnsi="楷体" w:hint="eastAsia"/>
          <w:sz w:val="24"/>
        </w:rPr>
        <w:t xml:space="preserve"> not null</w:t>
      </w:r>
      <w:r w:rsidRPr="00440699">
        <w:rPr>
          <w:rFonts w:ascii="楷体" w:eastAsia="楷体" w:hAnsi="楷体" w:hint="eastAsia"/>
          <w:sz w:val="24"/>
        </w:rPr>
        <w:t>,</w:t>
      </w:r>
    </w:p>
    <w:p w:rsidR="00AA07A2" w:rsidRPr="00440699" w:rsidRDefault="00AA07A2" w:rsidP="00440699">
      <w:pPr>
        <w:ind w:firstLine="420"/>
        <w:jc w:val="left"/>
        <w:rPr>
          <w:rFonts w:ascii="楷体" w:eastAsia="楷体" w:hAnsi="楷体"/>
          <w:sz w:val="24"/>
        </w:rPr>
      </w:pPr>
      <w:r w:rsidRPr="00440699">
        <w:rPr>
          <w:rFonts w:ascii="楷体" w:eastAsia="楷体" w:hAnsi="楷体" w:hint="eastAsia"/>
          <w:sz w:val="24"/>
        </w:rPr>
        <w:tab/>
      </w:r>
      <w:r w:rsidRPr="00440699">
        <w:rPr>
          <w:rFonts w:ascii="楷体" w:eastAsia="楷体" w:hAnsi="楷体" w:hint="eastAsia"/>
          <w:sz w:val="24"/>
        </w:rPr>
        <w:tab/>
        <w:t>name varchar2(12)</w:t>
      </w:r>
    </w:p>
    <w:p w:rsidR="00AA07A2" w:rsidRPr="00440699" w:rsidRDefault="00AA07A2" w:rsidP="00440699">
      <w:pPr>
        <w:ind w:firstLine="420"/>
        <w:jc w:val="left"/>
        <w:rPr>
          <w:rFonts w:ascii="楷体" w:eastAsia="楷体" w:hAnsi="楷体"/>
          <w:sz w:val="24"/>
        </w:rPr>
      </w:pPr>
      <w:r w:rsidRPr="00440699">
        <w:rPr>
          <w:rFonts w:ascii="楷体" w:eastAsia="楷体" w:hAnsi="楷体" w:hint="eastAsia"/>
          <w:sz w:val="24"/>
        </w:rPr>
        <w:t>)</w:t>
      </w:r>
    </w:p>
    <w:p w:rsidR="00DC18FD" w:rsidRDefault="00C8084F" w:rsidP="00440699">
      <w:pPr>
        <w:ind w:firstLine="420"/>
        <w:jc w:val="left"/>
        <w:rPr>
          <w:rFonts w:ascii="楷体" w:eastAsia="楷体" w:hAnsi="楷体"/>
          <w:sz w:val="24"/>
        </w:rPr>
      </w:pPr>
      <w:r w:rsidRPr="00440699">
        <w:rPr>
          <w:rFonts w:ascii="楷体" w:eastAsia="楷体" w:hAnsi="楷体" w:hint="eastAsia"/>
          <w:sz w:val="24"/>
        </w:rPr>
        <w:t>constraint pk_primary primary key</w:t>
      </w:r>
      <w:r w:rsidR="00B54778" w:rsidRPr="00440699">
        <w:rPr>
          <w:rFonts w:ascii="楷体" w:eastAsia="楷体" w:hAnsi="楷体" w:hint="eastAsia"/>
          <w:sz w:val="24"/>
        </w:rPr>
        <w:t>(</w:t>
      </w:r>
      <w:r w:rsidR="002C3156" w:rsidRPr="00440699">
        <w:rPr>
          <w:rFonts w:ascii="楷体" w:eastAsia="楷体" w:hAnsi="楷体" w:hint="eastAsia"/>
          <w:sz w:val="24"/>
        </w:rPr>
        <w:t>deptId</w:t>
      </w:r>
      <w:r w:rsidR="00B54778" w:rsidRPr="00440699">
        <w:rPr>
          <w:rFonts w:ascii="楷体" w:eastAsia="楷体" w:hAnsi="楷体" w:hint="eastAsia"/>
          <w:sz w:val="24"/>
        </w:rPr>
        <w:t>)</w:t>
      </w:r>
      <w:r w:rsidR="00D6473A" w:rsidRPr="00440699">
        <w:rPr>
          <w:rFonts w:ascii="楷体" w:eastAsia="楷体" w:hAnsi="楷体" w:hint="eastAsia"/>
          <w:sz w:val="24"/>
        </w:rPr>
        <w:t>;</w:t>
      </w:r>
    </w:p>
    <w:p w:rsidR="001F3E77" w:rsidRDefault="008A722B" w:rsidP="001F6479">
      <w:pPr>
        <w:pStyle w:val="3"/>
      </w:pPr>
      <w:r w:rsidRPr="001F6479">
        <w:rPr>
          <w:rFonts w:hint="eastAsia"/>
        </w:rPr>
        <w:t>2.</w:t>
      </w:r>
      <w:r w:rsidR="00032ADC" w:rsidRPr="001F6479">
        <w:rPr>
          <w:rFonts w:hint="eastAsia"/>
        </w:rPr>
        <w:t>索引</w:t>
      </w:r>
    </w:p>
    <w:p w:rsidR="00722DFD" w:rsidRDefault="0028562E" w:rsidP="00173C60">
      <w:pPr>
        <w:ind w:firstLine="420"/>
        <w:jc w:val="left"/>
        <w:rPr>
          <w:rFonts w:ascii="楷体" w:eastAsia="楷体" w:hAnsi="楷体"/>
          <w:sz w:val="24"/>
        </w:rPr>
      </w:pPr>
      <w:r w:rsidRPr="00173C60">
        <w:rPr>
          <w:rFonts w:ascii="楷体" w:eastAsia="楷体" w:hAnsi="楷体" w:hint="eastAsia"/>
          <w:sz w:val="24"/>
        </w:rPr>
        <w:t>索引用于加速数据存取的数据对象,索引的使用可以很大的降低i/o访问的次数</w:t>
      </w:r>
      <w:r w:rsidR="002E4784" w:rsidRPr="00173C60">
        <w:rPr>
          <w:rFonts w:ascii="楷体" w:eastAsia="楷体" w:hAnsi="楷体" w:hint="eastAsia"/>
          <w:sz w:val="24"/>
        </w:rPr>
        <w:t>,提高性能</w:t>
      </w:r>
      <w:r w:rsidR="00B73C49">
        <w:rPr>
          <w:rFonts w:ascii="楷体" w:eastAsia="楷体" w:hAnsi="楷体" w:hint="eastAsia"/>
          <w:sz w:val="24"/>
        </w:rPr>
        <w:t>.按照数据存储方式可以分为B*树, 反向索引, 位图索引;按照索引的个数分类,可以分为单列索引,复合索引</w:t>
      </w:r>
      <w:r w:rsidR="0027233F">
        <w:rPr>
          <w:rFonts w:ascii="楷体" w:eastAsia="楷体" w:hAnsi="楷体" w:hint="eastAsia"/>
          <w:sz w:val="24"/>
        </w:rPr>
        <w:t>; 等等</w:t>
      </w:r>
      <w:r w:rsidR="0027233F">
        <w:rPr>
          <w:rFonts w:ascii="楷体" w:eastAsia="楷体" w:hAnsi="楷体"/>
          <w:sz w:val="24"/>
        </w:rPr>
        <w:t>…</w:t>
      </w:r>
    </w:p>
    <w:p w:rsidR="00417AE6" w:rsidRDefault="002D5F68" w:rsidP="0018458A">
      <w:pPr>
        <w:pStyle w:val="4"/>
        <w:numPr>
          <w:ilvl w:val="0"/>
          <w:numId w:val="27"/>
        </w:numPr>
      </w:pPr>
      <w:r>
        <w:rPr>
          <w:rFonts w:hint="eastAsia"/>
        </w:rPr>
        <w:t>单项索引</w:t>
      </w:r>
    </w:p>
    <w:p w:rsidR="00F33C1F" w:rsidRPr="00D77CE3" w:rsidRDefault="0055425B" w:rsidP="00D77CE3">
      <w:pPr>
        <w:ind w:firstLine="420"/>
        <w:jc w:val="left"/>
        <w:rPr>
          <w:rFonts w:ascii="楷体" w:eastAsia="楷体" w:hAnsi="楷体"/>
          <w:sz w:val="24"/>
        </w:rPr>
      </w:pPr>
      <w:r w:rsidRPr="00D77CE3">
        <w:rPr>
          <w:rFonts w:ascii="楷体" w:eastAsia="楷体" w:hAnsi="楷体" w:hint="eastAsia"/>
          <w:sz w:val="24"/>
        </w:rPr>
        <w:t>单项索引是基于单个列所建的索引</w:t>
      </w:r>
      <w:r w:rsidR="00771D82" w:rsidRPr="00D77CE3">
        <w:rPr>
          <w:rFonts w:ascii="楷体" w:eastAsia="楷体" w:hAnsi="楷体" w:hint="eastAsia"/>
          <w:sz w:val="24"/>
        </w:rPr>
        <w:t>.</w:t>
      </w:r>
    </w:p>
    <w:p w:rsidR="0068357A" w:rsidRPr="00D77CE3" w:rsidRDefault="00A5626C" w:rsidP="00D77CE3">
      <w:pPr>
        <w:ind w:firstLine="420"/>
        <w:jc w:val="left"/>
        <w:rPr>
          <w:rFonts w:ascii="楷体" w:eastAsia="楷体" w:hAnsi="楷体"/>
          <w:sz w:val="24"/>
        </w:rPr>
      </w:pPr>
      <w:r w:rsidRPr="00D77CE3">
        <w:rPr>
          <w:rFonts w:ascii="楷体" w:eastAsia="楷体" w:hAnsi="楷体" w:hint="eastAsia"/>
          <w:sz w:val="24"/>
        </w:rPr>
        <w:t xml:space="preserve">create </w:t>
      </w:r>
      <w:r w:rsidR="00B17DC0" w:rsidRPr="00D77CE3">
        <w:rPr>
          <w:rFonts w:ascii="楷体" w:eastAsia="楷体" w:hAnsi="楷体" w:hint="eastAsia"/>
          <w:sz w:val="24"/>
        </w:rPr>
        <w:t xml:space="preserve">index </w:t>
      </w:r>
      <w:r w:rsidR="00B56358" w:rsidRPr="00D77CE3">
        <w:rPr>
          <w:rFonts w:ascii="楷体" w:eastAsia="楷体" w:hAnsi="楷体" w:hint="eastAsia"/>
          <w:sz w:val="24"/>
        </w:rPr>
        <w:t xml:space="preserve">索引名 on </w:t>
      </w:r>
      <w:r w:rsidR="00921400" w:rsidRPr="00D77CE3">
        <w:rPr>
          <w:rFonts w:ascii="楷体" w:eastAsia="楷体" w:hAnsi="楷体" w:hint="eastAsia"/>
          <w:sz w:val="24"/>
        </w:rPr>
        <w:t>表名</w:t>
      </w:r>
      <w:r w:rsidR="00CA25DF" w:rsidRPr="00D77CE3">
        <w:rPr>
          <w:rFonts w:ascii="楷体" w:eastAsia="楷体" w:hAnsi="楷体" w:hint="eastAsia"/>
          <w:sz w:val="24"/>
        </w:rPr>
        <w:t>(列名)</w:t>
      </w:r>
    </w:p>
    <w:p w:rsidR="0018458A" w:rsidRDefault="00112457" w:rsidP="007B7274">
      <w:pPr>
        <w:pStyle w:val="4"/>
        <w:numPr>
          <w:ilvl w:val="0"/>
          <w:numId w:val="27"/>
        </w:numPr>
      </w:pPr>
      <w:r>
        <w:rPr>
          <w:rFonts w:hint="eastAsia"/>
        </w:rPr>
        <w:t>复合索引</w:t>
      </w:r>
    </w:p>
    <w:p w:rsidR="00DE12C5" w:rsidRPr="00AA7284" w:rsidRDefault="009F6C4A" w:rsidP="003E35AE">
      <w:pPr>
        <w:ind w:firstLine="42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复合</w:t>
      </w:r>
      <w:r w:rsidR="00DD5AA0">
        <w:rPr>
          <w:rFonts w:ascii="楷体" w:eastAsia="楷体" w:hAnsi="楷体" w:hint="eastAsia"/>
          <w:sz w:val="24"/>
        </w:rPr>
        <w:t>索引是基于多</w:t>
      </w:r>
      <w:r w:rsidR="00DE12C5" w:rsidRPr="00AA7284">
        <w:rPr>
          <w:rFonts w:ascii="楷体" w:eastAsia="楷体" w:hAnsi="楷体" w:hint="eastAsia"/>
          <w:sz w:val="24"/>
        </w:rPr>
        <w:t>个列所建的索引.</w:t>
      </w:r>
    </w:p>
    <w:p w:rsidR="002F7C7E" w:rsidRPr="003E35AE" w:rsidRDefault="003E76D4" w:rsidP="003E35AE">
      <w:pPr>
        <w:ind w:firstLine="420"/>
        <w:jc w:val="left"/>
        <w:rPr>
          <w:rFonts w:ascii="楷体" w:eastAsia="楷体" w:hAnsi="楷体"/>
          <w:sz w:val="24"/>
        </w:rPr>
      </w:pPr>
      <w:r w:rsidRPr="003E35AE">
        <w:rPr>
          <w:rFonts w:ascii="楷体" w:eastAsia="楷体" w:hAnsi="楷体" w:hint="eastAsia"/>
          <w:sz w:val="24"/>
        </w:rPr>
        <w:t xml:space="preserve">create </w:t>
      </w:r>
      <w:r w:rsidR="00F064E9" w:rsidRPr="003E35AE">
        <w:rPr>
          <w:rFonts w:ascii="楷体" w:eastAsia="楷体" w:hAnsi="楷体" w:hint="eastAsia"/>
          <w:sz w:val="24"/>
        </w:rPr>
        <w:t xml:space="preserve">index </w:t>
      </w:r>
      <w:r w:rsidR="00535CF8" w:rsidRPr="003E35AE">
        <w:rPr>
          <w:rFonts w:ascii="楷体" w:eastAsia="楷体" w:hAnsi="楷体" w:hint="eastAsia"/>
          <w:sz w:val="24"/>
        </w:rPr>
        <w:t>emp_index on emp(name, job);</w:t>
      </w:r>
    </w:p>
    <w:p w:rsidR="0006712B" w:rsidRDefault="0006712B" w:rsidP="003E35AE">
      <w:pPr>
        <w:ind w:firstLine="420"/>
        <w:jc w:val="left"/>
        <w:rPr>
          <w:rFonts w:ascii="楷体" w:eastAsia="楷体" w:hAnsi="楷体"/>
          <w:sz w:val="24"/>
        </w:rPr>
      </w:pPr>
      <w:r w:rsidRPr="003E35AE">
        <w:rPr>
          <w:rFonts w:ascii="楷体" w:eastAsia="楷体" w:hAnsi="楷体" w:hint="eastAsia"/>
          <w:sz w:val="24"/>
        </w:rPr>
        <w:t>create index emp_index on emp(</w:t>
      </w:r>
      <w:r w:rsidR="00BD484B" w:rsidRPr="003E35AE">
        <w:rPr>
          <w:rFonts w:ascii="楷体" w:eastAsia="楷体" w:hAnsi="楷体" w:hint="eastAsia"/>
          <w:sz w:val="24"/>
        </w:rPr>
        <w:t>job, name</w:t>
      </w:r>
      <w:r w:rsidRPr="003E35AE">
        <w:rPr>
          <w:rFonts w:ascii="楷体" w:eastAsia="楷体" w:hAnsi="楷体" w:hint="eastAsia"/>
          <w:sz w:val="24"/>
        </w:rPr>
        <w:t>);</w:t>
      </w:r>
    </w:p>
    <w:p w:rsidR="008A5799" w:rsidRPr="003E35AE" w:rsidRDefault="008A5799" w:rsidP="003E35AE">
      <w:pPr>
        <w:ind w:firstLine="42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上面两个</w:t>
      </w:r>
      <w:r w:rsidR="00C73807">
        <w:rPr>
          <w:rFonts w:ascii="楷体" w:eastAsia="楷体" w:hAnsi="楷体" w:hint="eastAsia"/>
          <w:sz w:val="24"/>
        </w:rPr>
        <w:t xml:space="preserve">建立的索引不一样, </w:t>
      </w:r>
      <w:r w:rsidR="00DA6E76">
        <w:rPr>
          <w:rFonts w:ascii="楷体" w:eastAsia="楷体" w:hAnsi="楷体" w:hint="eastAsia"/>
          <w:sz w:val="24"/>
        </w:rPr>
        <w:t>索引的顺序不一样</w:t>
      </w:r>
      <w:r w:rsidR="00070F7D">
        <w:rPr>
          <w:rFonts w:ascii="楷体" w:eastAsia="楷体" w:hAnsi="楷体" w:hint="eastAsia"/>
          <w:sz w:val="24"/>
        </w:rPr>
        <w:t xml:space="preserve">, </w:t>
      </w:r>
      <w:r w:rsidR="00AE4DAE">
        <w:rPr>
          <w:rFonts w:ascii="楷体" w:eastAsia="楷体" w:hAnsi="楷体" w:hint="eastAsia"/>
          <w:sz w:val="24"/>
        </w:rPr>
        <w:t>第一个是先对name进行索引, 再对job进行索引.</w:t>
      </w:r>
    </w:p>
    <w:p w:rsidR="00244EC3" w:rsidRDefault="0050302D" w:rsidP="005C0CE3">
      <w:pPr>
        <w:jc w:val="left"/>
        <w:rPr>
          <w:rFonts w:ascii="楷体" w:eastAsia="楷体" w:hAnsi="楷体"/>
          <w:b/>
          <w:color w:val="FF0000"/>
          <w:sz w:val="24"/>
          <w:highlight w:val="yellow"/>
        </w:rPr>
      </w:pPr>
      <w:r>
        <w:rPr>
          <w:rFonts w:ascii="楷体" w:eastAsia="楷体" w:hAnsi="楷体" w:hint="eastAsia"/>
          <w:b/>
          <w:color w:val="FF0000"/>
          <w:sz w:val="24"/>
          <w:highlight w:val="yellow"/>
        </w:rPr>
        <w:t>s</w:t>
      </w:r>
      <w:r w:rsidR="00BB5AEF">
        <w:rPr>
          <w:rFonts w:ascii="楷体" w:eastAsia="楷体" w:hAnsi="楷体" w:hint="eastAsia"/>
          <w:b/>
          <w:color w:val="FF0000"/>
          <w:sz w:val="24"/>
          <w:highlight w:val="yellow"/>
        </w:rPr>
        <w:t>ql优化</w:t>
      </w:r>
      <w:r w:rsidR="008862A4">
        <w:rPr>
          <w:rFonts w:ascii="楷体" w:eastAsia="楷体" w:hAnsi="楷体" w:hint="eastAsia"/>
          <w:b/>
          <w:color w:val="FF0000"/>
          <w:sz w:val="24"/>
          <w:highlight w:val="yellow"/>
        </w:rPr>
        <w:t xml:space="preserve">: </w:t>
      </w:r>
    </w:p>
    <w:p w:rsidR="00812BB3" w:rsidRDefault="005C0CE3" w:rsidP="005C0CE3">
      <w:pPr>
        <w:jc w:val="left"/>
        <w:rPr>
          <w:rFonts w:ascii="楷体" w:eastAsia="楷体" w:hAnsi="楷体"/>
          <w:b/>
          <w:color w:val="FF0000"/>
          <w:sz w:val="24"/>
        </w:rPr>
      </w:pPr>
      <w:r>
        <w:rPr>
          <w:rFonts w:ascii="楷体" w:eastAsia="楷体" w:hAnsi="楷体" w:hint="eastAsia"/>
          <w:b/>
          <w:color w:val="FF0000"/>
          <w:sz w:val="24"/>
          <w:highlight w:val="yellow"/>
        </w:rPr>
        <w:t>[</w:t>
      </w:r>
      <w:r w:rsidR="00CF4285" w:rsidRPr="00F81D37">
        <w:rPr>
          <w:rFonts w:ascii="楷体" w:eastAsia="楷体" w:hAnsi="楷体"/>
          <w:b/>
          <w:color w:val="FF0000"/>
          <w:sz w:val="24"/>
          <w:highlight w:val="yellow"/>
        </w:rPr>
        <w:t>SQL执行是按从右到左进行结果集的筛选的</w:t>
      </w:r>
      <w:r w:rsidR="0033084B" w:rsidRPr="00D95394">
        <w:rPr>
          <w:rFonts w:ascii="楷体" w:eastAsia="楷体" w:hAnsi="楷体" w:hint="eastAsia"/>
          <w:b/>
          <w:color w:val="FF0000"/>
          <w:sz w:val="24"/>
          <w:highlight w:val="yellow"/>
        </w:rPr>
        <w:t>,根据这个原理,那些可以过滤掉最大数量记录的条件必须写在WHERE子句的末尾</w:t>
      </w:r>
      <w:r w:rsidR="00ED14D9">
        <w:rPr>
          <w:rFonts w:ascii="楷体" w:eastAsia="楷体" w:hAnsi="楷体" w:hint="eastAsia"/>
          <w:b/>
          <w:color w:val="FF0000"/>
          <w:sz w:val="24"/>
        </w:rPr>
        <w:t>]</w:t>
      </w:r>
    </w:p>
    <w:p w:rsidR="004469C5" w:rsidRDefault="0067340B" w:rsidP="00DA561E">
      <w:pPr>
        <w:pStyle w:val="4"/>
        <w:numPr>
          <w:ilvl w:val="0"/>
          <w:numId w:val="27"/>
        </w:numPr>
      </w:pPr>
      <w:r w:rsidRPr="00DA561E">
        <w:rPr>
          <w:rFonts w:hint="eastAsia"/>
        </w:rPr>
        <w:t>索引缺点</w:t>
      </w:r>
    </w:p>
    <w:p w:rsidR="002C07D2" w:rsidRPr="000261A1" w:rsidRDefault="006C27C1" w:rsidP="000261A1">
      <w:pPr>
        <w:pStyle w:val="a5"/>
        <w:numPr>
          <w:ilvl w:val="0"/>
          <w:numId w:val="28"/>
        </w:numPr>
        <w:ind w:firstLineChars="0"/>
        <w:jc w:val="left"/>
        <w:rPr>
          <w:rFonts w:ascii="楷体" w:eastAsia="楷体" w:hAnsi="楷体"/>
          <w:sz w:val="24"/>
        </w:rPr>
      </w:pPr>
      <w:r w:rsidRPr="000261A1">
        <w:rPr>
          <w:rFonts w:ascii="楷体" w:eastAsia="楷体" w:hAnsi="楷体" w:hint="eastAsia"/>
          <w:sz w:val="24"/>
        </w:rPr>
        <w:t>建立索引时,系统要占用大约为表的1.2倍的硬盘和内存空间来保存索引.</w:t>
      </w:r>
    </w:p>
    <w:p w:rsidR="000261A1" w:rsidRDefault="000B3C90" w:rsidP="000261A1">
      <w:pPr>
        <w:pStyle w:val="a5"/>
        <w:numPr>
          <w:ilvl w:val="0"/>
          <w:numId w:val="28"/>
        </w:numPr>
        <w:ind w:firstLineChars="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更新数据时,系统必须额外的花时间来同时对索引进行更新.</w:t>
      </w:r>
    </w:p>
    <w:p w:rsidR="00F76A30" w:rsidRDefault="00E22E47" w:rsidP="00BC09EA">
      <w:pPr>
        <w:pStyle w:val="2"/>
        <w:rPr>
          <w:sz w:val="32"/>
        </w:rPr>
      </w:pPr>
      <w:r w:rsidRPr="00BC09EA">
        <w:rPr>
          <w:rFonts w:hint="eastAsia"/>
          <w:sz w:val="32"/>
        </w:rPr>
        <w:t>十一</w:t>
      </w:r>
      <w:r w:rsidR="00DE4B5C" w:rsidRPr="00BC09EA">
        <w:rPr>
          <w:rFonts w:hint="eastAsia"/>
          <w:sz w:val="32"/>
        </w:rPr>
        <w:t>.角色</w:t>
      </w:r>
      <w:r w:rsidR="00DB3E9D" w:rsidRPr="00BC09EA">
        <w:rPr>
          <w:rFonts w:hint="eastAsia"/>
          <w:sz w:val="32"/>
        </w:rPr>
        <w:t>管理</w:t>
      </w:r>
    </w:p>
    <w:p w:rsidR="008425D4" w:rsidRDefault="008904B0" w:rsidP="00F242B0">
      <w:pPr>
        <w:ind w:firstLine="420"/>
        <w:jc w:val="left"/>
        <w:rPr>
          <w:rFonts w:ascii="楷体" w:eastAsia="楷体" w:hAnsi="楷体"/>
          <w:sz w:val="24"/>
        </w:rPr>
      </w:pPr>
      <w:r w:rsidRPr="00E9067B">
        <w:rPr>
          <w:rFonts w:ascii="楷体" w:eastAsia="楷体" w:hAnsi="楷体" w:hint="eastAsia"/>
          <w:sz w:val="24"/>
        </w:rPr>
        <w:t>角色分为预定义角色和自定义角色;</w:t>
      </w:r>
      <w:r w:rsidR="00D840C5" w:rsidRPr="00E9067B">
        <w:rPr>
          <w:rFonts w:ascii="楷体" w:eastAsia="楷体" w:hAnsi="楷体" w:hint="eastAsia"/>
          <w:sz w:val="24"/>
        </w:rPr>
        <w:t xml:space="preserve"> 预定义角色是系统自带的角色,自定义角色是</w:t>
      </w:r>
      <w:r w:rsidR="00D21B78" w:rsidRPr="00E9067B">
        <w:rPr>
          <w:rFonts w:ascii="楷体" w:eastAsia="楷体" w:hAnsi="楷体" w:hint="eastAsia"/>
          <w:sz w:val="24"/>
        </w:rPr>
        <w:t>用户创建</w:t>
      </w:r>
      <w:r w:rsidR="00D84529" w:rsidRPr="00E9067B">
        <w:rPr>
          <w:rFonts w:ascii="楷体" w:eastAsia="楷体" w:hAnsi="楷体" w:hint="eastAsia"/>
          <w:sz w:val="24"/>
        </w:rPr>
        <w:t>.</w:t>
      </w:r>
    </w:p>
    <w:p w:rsidR="001822E6" w:rsidRDefault="00944898" w:rsidP="001822E6">
      <w:pPr>
        <w:pStyle w:val="3"/>
        <w:numPr>
          <w:ilvl w:val="0"/>
          <w:numId w:val="29"/>
        </w:numPr>
        <w:rPr>
          <w:sz w:val="24"/>
        </w:rPr>
      </w:pPr>
      <w:r>
        <w:rPr>
          <w:rFonts w:hint="eastAsia"/>
          <w:sz w:val="24"/>
        </w:rPr>
        <w:lastRenderedPageBreak/>
        <w:t>预</w:t>
      </w:r>
      <w:r w:rsidR="00D0180F" w:rsidRPr="00B04939">
        <w:rPr>
          <w:rFonts w:hint="eastAsia"/>
          <w:sz w:val="24"/>
        </w:rPr>
        <w:t>定义角色</w:t>
      </w:r>
    </w:p>
    <w:p w:rsidR="001822E6" w:rsidRDefault="00297919" w:rsidP="002F0278">
      <w:pPr>
        <w:ind w:firstLine="420"/>
        <w:jc w:val="left"/>
        <w:rPr>
          <w:rFonts w:ascii="楷体" w:eastAsia="楷体" w:hAnsi="楷体"/>
          <w:sz w:val="24"/>
        </w:rPr>
      </w:pPr>
      <w:r w:rsidRPr="002F0278">
        <w:rPr>
          <w:rFonts w:ascii="楷体" w:eastAsia="楷体" w:hAnsi="楷体" w:hint="eastAsia"/>
          <w:sz w:val="24"/>
        </w:rPr>
        <w:t>常见的</w:t>
      </w:r>
      <w:r w:rsidR="000B53A1" w:rsidRPr="002F0278">
        <w:rPr>
          <w:rFonts w:ascii="楷体" w:eastAsia="楷体" w:hAnsi="楷体" w:hint="eastAsia"/>
          <w:sz w:val="24"/>
        </w:rPr>
        <w:t>预定义角色</w:t>
      </w:r>
      <w:r w:rsidR="00820CBA" w:rsidRPr="002F0278">
        <w:rPr>
          <w:rFonts w:ascii="楷体" w:eastAsia="楷体" w:hAnsi="楷体" w:hint="eastAsia"/>
          <w:sz w:val="24"/>
        </w:rPr>
        <w:t>connect, resource, dba</w:t>
      </w:r>
      <w:r w:rsidR="00A467D1" w:rsidRPr="002F0278">
        <w:rPr>
          <w:rFonts w:ascii="楷体" w:eastAsia="楷体" w:hAnsi="楷体" w:hint="eastAsia"/>
          <w:sz w:val="24"/>
        </w:rPr>
        <w:t>.</w:t>
      </w:r>
    </w:p>
    <w:p w:rsidR="00610033" w:rsidRDefault="007F2C8C" w:rsidP="0052071A">
      <w:pPr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查看角色里的系统权限</w:t>
      </w:r>
      <w:r w:rsidR="00B905A0">
        <w:rPr>
          <w:rFonts w:ascii="楷体" w:eastAsia="楷体" w:hAnsi="楷体" w:hint="eastAsia"/>
          <w:sz w:val="24"/>
        </w:rPr>
        <w:t>:</w:t>
      </w:r>
    </w:p>
    <w:p w:rsidR="00B905A0" w:rsidRDefault="00F425C8" w:rsidP="0052071A">
      <w:pPr>
        <w:jc w:val="left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楷体" w:eastAsia="楷体" w:hAnsi="楷体" w:hint="eastAsia"/>
          <w:sz w:val="24"/>
        </w:rPr>
        <w:tab/>
      </w:r>
      <w:r w:rsidR="00D337C0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 w:rsidR="00D337C0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* </w:t>
      </w:r>
      <w:r w:rsidR="00D337C0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 w:rsidR="00D337C0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ba_sys_privs p </w:t>
      </w:r>
      <w:r w:rsidR="00D337C0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 w:rsidR="00D337C0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p.GRANTEE = </w:t>
      </w:r>
      <w:r w:rsidR="00D337C0"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RESOURCE'</w:t>
      </w:r>
      <w:r w:rsidR="00D337C0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DB747A" w:rsidRDefault="007B405B" w:rsidP="00AD5DE8">
      <w:pPr>
        <w:pStyle w:val="3"/>
        <w:numPr>
          <w:ilvl w:val="0"/>
          <w:numId w:val="29"/>
        </w:numPr>
        <w:rPr>
          <w:sz w:val="24"/>
        </w:rPr>
      </w:pPr>
      <w:r>
        <w:rPr>
          <w:rFonts w:hint="eastAsia"/>
          <w:sz w:val="24"/>
        </w:rPr>
        <w:t>自定义角色</w:t>
      </w:r>
    </w:p>
    <w:p w:rsidR="003D74B5" w:rsidRPr="008C6103" w:rsidRDefault="00D17BF9" w:rsidP="008C6103">
      <w:pPr>
        <w:ind w:firstLine="420"/>
        <w:jc w:val="left"/>
        <w:rPr>
          <w:rFonts w:ascii="楷体" w:eastAsia="楷体" w:hAnsi="楷体"/>
          <w:sz w:val="24"/>
        </w:rPr>
      </w:pPr>
      <w:r w:rsidRPr="008C6103">
        <w:rPr>
          <w:rFonts w:ascii="楷体" w:eastAsia="楷体" w:hAnsi="楷体" w:hint="eastAsia"/>
          <w:sz w:val="24"/>
        </w:rPr>
        <w:t>创建自定义角色</w:t>
      </w:r>
      <w:r w:rsidR="00F63B5C" w:rsidRPr="008C6103">
        <w:rPr>
          <w:rFonts w:ascii="楷体" w:eastAsia="楷体" w:hAnsi="楷体" w:hint="eastAsia"/>
          <w:sz w:val="24"/>
        </w:rPr>
        <w:t>需要DBA权限或是</w:t>
      </w:r>
      <w:r w:rsidR="00820F5A" w:rsidRPr="008C6103">
        <w:rPr>
          <w:rFonts w:ascii="楷体" w:eastAsia="楷体" w:hAnsi="楷体" w:hint="eastAsia"/>
          <w:sz w:val="24"/>
        </w:rPr>
        <w:t>create role权限</w:t>
      </w:r>
      <w:r w:rsidR="000467A6" w:rsidRPr="008C6103">
        <w:rPr>
          <w:rFonts w:ascii="楷体" w:eastAsia="楷体" w:hAnsi="楷体" w:hint="eastAsia"/>
          <w:sz w:val="24"/>
        </w:rPr>
        <w:t>.</w:t>
      </w:r>
      <w:r w:rsidR="00816872" w:rsidRPr="008C6103">
        <w:rPr>
          <w:rFonts w:ascii="楷体" w:eastAsia="楷体" w:hAnsi="楷体" w:hint="eastAsia"/>
          <w:sz w:val="24"/>
        </w:rPr>
        <w:t>建立角色</w:t>
      </w:r>
      <w:r w:rsidR="001A3BF8" w:rsidRPr="008C6103">
        <w:rPr>
          <w:rFonts w:ascii="楷体" w:eastAsia="楷体" w:hAnsi="楷体" w:hint="eastAsia"/>
          <w:sz w:val="24"/>
        </w:rPr>
        <w:t>可以设置对角色修改需要密码</w:t>
      </w:r>
      <w:r w:rsidR="001B30B0" w:rsidRPr="008C6103">
        <w:rPr>
          <w:rFonts w:ascii="楷体" w:eastAsia="楷体" w:hAnsi="楷体" w:hint="eastAsia"/>
          <w:sz w:val="24"/>
        </w:rPr>
        <w:t>进行</w:t>
      </w:r>
      <w:r w:rsidR="001A3BF8" w:rsidRPr="008C6103">
        <w:rPr>
          <w:rFonts w:ascii="楷体" w:eastAsia="楷体" w:hAnsi="楷体" w:hint="eastAsia"/>
          <w:sz w:val="24"/>
        </w:rPr>
        <w:t>验证</w:t>
      </w:r>
      <w:r w:rsidR="0063680B">
        <w:rPr>
          <w:rFonts w:ascii="楷体" w:eastAsia="楷体" w:hAnsi="楷体" w:hint="eastAsia"/>
          <w:sz w:val="24"/>
        </w:rPr>
        <w:t xml:space="preserve">; </w:t>
      </w:r>
      <w:r w:rsidR="00A3316F">
        <w:rPr>
          <w:rFonts w:ascii="楷体" w:eastAsia="楷体" w:hAnsi="楷体" w:hint="eastAsia"/>
          <w:sz w:val="24"/>
        </w:rPr>
        <w:t>如果是</w:t>
      </w:r>
      <w:r w:rsidR="004A09EC">
        <w:rPr>
          <w:rFonts w:ascii="楷体" w:eastAsia="楷体" w:hAnsi="楷体" w:hint="eastAsia"/>
          <w:sz w:val="24"/>
        </w:rPr>
        <w:t>公用角色</w:t>
      </w:r>
      <w:r w:rsidR="00EC1652">
        <w:rPr>
          <w:rFonts w:ascii="楷体" w:eastAsia="楷体" w:hAnsi="楷体" w:hint="eastAsia"/>
          <w:sz w:val="24"/>
        </w:rPr>
        <w:t>,可以采取</w:t>
      </w:r>
      <w:r w:rsidR="006F460F">
        <w:rPr>
          <w:rFonts w:ascii="楷体" w:eastAsia="楷体" w:hAnsi="楷体" w:hint="eastAsia"/>
          <w:sz w:val="24"/>
        </w:rPr>
        <w:t>不验证的方式建立角色</w:t>
      </w:r>
      <w:r w:rsidR="006B1013">
        <w:rPr>
          <w:rFonts w:ascii="楷体" w:eastAsia="楷体" w:hAnsi="楷体" w:hint="eastAsia"/>
          <w:sz w:val="24"/>
        </w:rPr>
        <w:t>.</w:t>
      </w:r>
    </w:p>
    <w:p w:rsidR="00956170" w:rsidRDefault="005D43A6" w:rsidP="00F24107">
      <w:pPr>
        <w:pStyle w:val="4"/>
      </w:pPr>
      <w:r>
        <w:rPr>
          <w:rFonts w:hint="eastAsia"/>
        </w:rPr>
        <w:t>(1)</w:t>
      </w:r>
      <w:r w:rsidR="00AC63F7">
        <w:rPr>
          <w:rFonts w:hint="eastAsia"/>
        </w:rPr>
        <w:t>建立角色</w:t>
      </w:r>
      <w:r w:rsidR="00774E3B">
        <w:rPr>
          <w:rFonts w:hint="eastAsia"/>
        </w:rPr>
        <w:t>(</w:t>
      </w:r>
      <w:r w:rsidR="006925A7">
        <w:rPr>
          <w:rFonts w:hint="eastAsia"/>
        </w:rPr>
        <w:t>不验证</w:t>
      </w:r>
      <w:r w:rsidR="00774E3B">
        <w:rPr>
          <w:rFonts w:hint="eastAsia"/>
        </w:rPr>
        <w:t>)</w:t>
      </w:r>
    </w:p>
    <w:p w:rsidR="00125CAE" w:rsidRPr="00F120AD" w:rsidRDefault="00FB0CC5" w:rsidP="00F120AD">
      <w:pPr>
        <w:ind w:firstLine="420"/>
        <w:jc w:val="left"/>
        <w:rPr>
          <w:rFonts w:ascii="楷体" w:eastAsia="楷体" w:hAnsi="楷体"/>
          <w:sz w:val="24"/>
        </w:rPr>
      </w:pPr>
      <w:r w:rsidRPr="00F120AD">
        <w:rPr>
          <w:rFonts w:ascii="楷体" w:eastAsia="楷体" w:hAnsi="楷体" w:hint="eastAsia"/>
          <w:sz w:val="24"/>
        </w:rPr>
        <w:tab/>
      </w:r>
      <w:r w:rsidR="00B3348F" w:rsidRPr="00F120AD">
        <w:rPr>
          <w:rFonts w:ascii="楷体" w:eastAsia="楷体" w:hAnsi="楷体" w:hint="eastAsia"/>
          <w:sz w:val="24"/>
        </w:rPr>
        <w:t xml:space="preserve">create </w:t>
      </w:r>
      <w:r w:rsidR="0078751B" w:rsidRPr="00F120AD">
        <w:rPr>
          <w:rFonts w:ascii="楷体" w:eastAsia="楷体" w:hAnsi="楷体" w:hint="eastAsia"/>
          <w:sz w:val="24"/>
        </w:rPr>
        <w:t xml:space="preserve">role </w:t>
      </w:r>
      <w:r w:rsidR="006D702A" w:rsidRPr="00AC4EB9">
        <w:rPr>
          <w:rFonts w:ascii="楷体" w:eastAsia="楷体" w:hAnsi="楷体" w:hint="eastAsia"/>
          <w:b/>
          <w:color w:val="FF0000"/>
          <w:sz w:val="24"/>
        </w:rPr>
        <w:t>角色名</w:t>
      </w:r>
      <w:r w:rsidR="006D702A" w:rsidRPr="00F120AD">
        <w:rPr>
          <w:rFonts w:ascii="楷体" w:eastAsia="楷体" w:hAnsi="楷体" w:hint="eastAsia"/>
          <w:sz w:val="24"/>
        </w:rPr>
        <w:t xml:space="preserve"> </w:t>
      </w:r>
      <w:r w:rsidR="00E91535" w:rsidRPr="007A6B62">
        <w:rPr>
          <w:rFonts w:ascii="楷体" w:eastAsia="楷体" w:hAnsi="楷体" w:hint="eastAsia"/>
          <w:b/>
          <w:sz w:val="24"/>
        </w:rPr>
        <w:t xml:space="preserve">not </w:t>
      </w:r>
      <w:r w:rsidR="0032636A" w:rsidRPr="007A6B62">
        <w:rPr>
          <w:rFonts w:ascii="楷体" w:eastAsia="楷体" w:hAnsi="楷体" w:hint="eastAsia"/>
          <w:b/>
          <w:sz w:val="24"/>
        </w:rPr>
        <w:t>identified;</w:t>
      </w:r>
    </w:p>
    <w:p w:rsidR="00642106" w:rsidRDefault="00B1308B" w:rsidP="00F24107">
      <w:pPr>
        <w:pStyle w:val="4"/>
      </w:pPr>
      <w:r>
        <w:rPr>
          <w:rFonts w:hint="eastAsia"/>
        </w:rPr>
        <w:t>(2)</w:t>
      </w:r>
      <w:r w:rsidR="006C065D">
        <w:rPr>
          <w:rFonts w:hint="eastAsia"/>
        </w:rPr>
        <w:t>建立角色</w:t>
      </w:r>
      <w:r w:rsidR="00766324">
        <w:rPr>
          <w:rFonts w:hint="eastAsia"/>
        </w:rPr>
        <w:t>(</w:t>
      </w:r>
      <w:r w:rsidR="003241CC">
        <w:rPr>
          <w:rFonts w:hint="eastAsia"/>
        </w:rPr>
        <w:t>需要</w:t>
      </w:r>
      <w:r w:rsidR="00766324">
        <w:rPr>
          <w:rFonts w:hint="eastAsia"/>
        </w:rPr>
        <w:t>验证</w:t>
      </w:r>
      <w:r w:rsidR="00766324">
        <w:rPr>
          <w:rFonts w:hint="eastAsia"/>
        </w:rPr>
        <w:t>)</w:t>
      </w:r>
      <w:r w:rsidR="00EF6467">
        <w:rPr>
          <w:rFonts w:hint="eastAsia"/>
        </w:rPr>
        <w:tab/>
      </w:r>
    </w:p>
    <w:p w:rsidR="00FE77C7" w:rsidRPr="00C801E5" w:rsidRDefault="00FE77C7" w:rsidP="00C801E5">
      <w:pPr>
        <w:ind w:firstLine="420"/>
        <w:jc w:val="left"/>
        <w:rPr>
          <w:rFonts w:ascii="楷体" w:eastAsia="楷体" w:hAnsi="楷体"/>
          <w:sz w:val="24"/>
        </w:rPr>
      </w:pPr>
      <w:r w:rsidRPr="00C801E5">
        <w:rPr>
          <w:rFonts w:ascii="楷体" w:eastAsia="楷体" w:hAnsi="楷体" w:hint="eastAsia"/>
          <w:sz w:val="24"/>
        </w:rPr>
        <w:tab/>
      </w:r>
      <w:r w:rsidR="00F25BB0" w:rsidRPr="00C801E5">
        <w:rPr>
          <w:rFonts w:ascii="楷体" w:eastAsia="楷体" w:hAnsi="楷体" w:hint="eastAsia"/>
          <w:sz w:val="24"/>
        </w:rPr>
        <w:t>采用这种方式时, 角色名</w:t>
      </w:r>
      <w:r w:rsidR="00C3490F" w:rsidRPr="00C801E5">
        <w:rPr>
          <w:rFonts w:ascii="楷体" w:eastAsia="楷体" w:hAnsi="楷体" w:hint="eastAsia"/>
          <w:sz w:val="24"/>
        </w:rPr>
        <w:t>被修改时</w:t>
      </w:r>
      <w:r w:rsidR="0005305A" w:rsidRPr="00C801E5">
        <w:rPr>
          <w:rFonts w:ascii="楷体" w:eastAsia="楷体" w:hAnsi="楷体" w:hint="eastAsia"/>
          <w:sz w:val="24"/>
        </w:rPr>
        <w:t>,需要提供口令</w:t>
      </w:r>
      <w:r w:rsidR="00C60BDB" w:rsidRPr="00C801E5">
        <w:rPr>
          <w:rFonts w:ascii="楷体" w:eastAsia="楷体" w:hAnsi="楷体" w:hint="eastAsia"/>
          <w:sz w:val="24"/>
        </w:rPr>
        <w:t>验证</w:t>
      </w:r>
      <w:r w:rsidR="00517AF1" w:rsidRPr="00C801E5">
        <w:rPr>
          <w:rFonts w:ascii="楷体" w:eastAsia="楷体" w:hAnsi="楷体" w:hint="eastAsia"/>
          <w:sz w:val="24"/>
        </w:rPr>
        <w:t>.</w:t>
      </w:r>
    </w:p>
    <w:p w:rsidR="00C71124" w:rsidRDefault="00D136BF" w:rsidP="00C71124">
      <w:pPr>
        <w:ind w:left="420" w:firstLine="420"/>
        <w:jc w:val="left"/>
        <w:rPr>
          <w:rFonts w:ascii="楷体" w:eastAsia="楷体" w:hAnsi="楷体"/>
          <w:b/>
          <w:sz w:val="28"/>
        </w:rPr>
      </w:pPr>
      <w:r w:rsidRPr="00517106">
        <w:rPr>
          <w:rFonts w:ascii="楷体" w:eastAsia="楷体" w:hAnsi="楷体" w:hint="eastAsia"/>
          <w:b/>
          <w:sz w:val="28"/>
        </w:rPr>
        <w:t>create</w:t>
      </w:r>
      <w:r w:rsidR="00CB1C10" w:rsidRPr="00517106">
        <w:rPr>
          <w:rFonts w:ascii="楷体" w:eastAsia="楷体" w:hAnsi="楷体" w:hint="eastAsia"/>
          <w:b/>
          <w:sz w:val="28"/>
        </w:rPr>
        <w:t xml:space="preserve"> role </w:t>
      </w:r>
      <w:r w:rsidR="00F849C4" w:rsidRPr="00937626">
        <w:rPr>
          <w:rFonts w:ascii="楷体" w:eastAsia="楷体" w:hAnsi="楷体" w:hint="eastAsia"/>
          <w:b/>
          <w:color w:val="FF0000"/>
          <w:sz w:val="28"/>
        </w:rPr>
        <w:t>角色名</w:t>
      </w:r>
      <w:r w:rsidR="003F233C" w:rsidRPr="00517106">
        <w:rPr>
          <w:rFonts w:ascii="楷体" w:eastAsia="楷体" w:hAnsi="楷体" w:hint="eastAsia"/>
          <w:b/>
          <w:sz w:val="28"/>
        </w:rPr>
        <w:t xml:space="preserve"> </w:t>
      </w:r>
      <w:r w:rsidR="006F7EFD" w:rsidRPr="006B1371">
        <w:rPr>
          <w:rFonts w:ascii="楷体" w:eastAsia="楷体" w:hAnsi="楷体" w:hint="eastAsia"/>
          <w:b/>
          <w:sz w:val="28"/>
          <w:highlight w:val="yellow"/>
        </w:rPr>
        <w:t>identified</w:t>
      </w:r>
      <w:r w:rsidR="00E14C92" w:rsidRPr="006B1371">
        <w:rPr>
          <w:rFonts w:ascii="楷体" w:eastAsia="楷体" w:hAnsi="楷体" w:hint="eastAsia"/>
          <w:b/>
          <w:sz w:val="28"/>
          <w:highlight w:val="yellow"/>
        </w:rPr>
        <w:t xml:space="preserve"> </w:t>
      </w:r>
      <w:r w:rsidR="006F7EFD" w:rsidRPr="006B1371">
        <w:rPr>
          <w:rFonts w:ascii="楷体" w:eastAsia="楷体" w:hAnsi="楷体" w:hint="eastAsia"/>
          <w:b/>
          <w:sz w:val="28"/>
          <w:highlight w:val="yellow"/>
        </w:rPr>
        <w:t xml:space="preserve"> </w:t>
      </w:r>
      <w:r w:rsidR="00F63EA4" w:rsidRPr="006B1371">
        <w:rPr>
          <w:rFonts w:ascii="楷体" w:eastAsia="楷体" w:hAnsi="楷体" w:hint="eastAsia"/>
          <w:b/>
          <w:sz w:val="28"/>
          <w:highlight w:val="yellow"/>
        </w:rPr>
        <w:t>by</w:t>
      </w:r>
      <w:r w:rsidR="002927A2" w:rsidRPr="00517106">
        <w:rPr>
          <w:rFonts w:ascii="楷体" w:eastAsia="楷体" w:hAnsi="楷体" w:hint="eastAsia"/>
          <w:b/>
          <w:sz w:val="28"/>
        </w:rPr>
        <w:t xml:space="preserve"> </w:t>
      </w:r>
      <w:r w:rsidR="00163B93" w:rsidRPr="00A14F8A">
        <w:rPr>
          <w:rFonts w:ascii="楷体" w:eastAsia="楷体" w:hAnsi="楷体" w:hint="eastAsia"/>
          <w:b/>
          <w:color w:val="FF0000"/>
          <w:sz w:val="28"/>
        </w:rPr>
        <w:t>验证密码</w:t>
      </w:r>
      <w:r w:rsidR="008C1337" w:rsidRPr="00517106">
        <w:rPr>
          <w:rFonts w:ascii="楷体" w:eastAsia="楷体" w:hAnsi="楷体" w:hint="eastAsia"/>
          <w:b/>
          <w:sz w:val="28"/>
        </w:rPr>
        <w:t>;</w:t>
      </w:r>
    </w:p>
    <w:p w:rsidR="00C71124" w:rsidRDefault="00224220" w:rsidP="00A341EF">
      <w:pPr>
        <w:pStyle w:val="3"/>
        <w:numPr>
          <w:ilvl w:val="0"/>
          <w:numId w:val="29"/>
        </w:numPr>
        <w:rPr>
          <w:sz w:val="24"/>
        </w:rPr>
      </w:pPr>
      <w:r w:rsidRPr="00A341EF">
        <w:rPr>
          <w:rFonts w:hint="eastAsia"/>
          <w:sz w:val="24"/>
        </w:rPr>
        <w:t>角色授权</w:t>
      </w:r>
    </w:p>
    <w:p w:rsidR="000922B4" w:rsidRPr="007A29AD" w:rsidRDefault="003953B8" w:rsidP="007A29AD">
      <w:pPr>
        <w:pStyle w:val="a5"/>
        <w:numPr>
          <w:ilvl w:val="0"/>
          <w:numId w:val="31"/>
        </w:numPr>
        <w:ind w:firstLineChars="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创建</w:t>
      </w:r>
      <w:r w:rsidR="00045D94">
        <w:rPr>
          <w:rFonts w:ascii="楷体" w:eastAsia="楷体" w:hAnsi="楷体" w:hint="eastAsia"/>
          <w:sz w:val="24"/>
        </w:rPr>
        <w:t>角色</w:t>
      </w:r>
      <w:r w:rsidR="001E0B32">
        <w:rPr>
          <w:rFonts w:ascii="楷体" w:eastAsia="楷体" w:hAnsi="楷体" w:hint="eastAsia"/>
          <w:sz w:val="24"/>
        </w:rPr>
        <w:t xml:space="preserve">: </w:t>
      </w:r>
      <w:r w:rsidR="004D0837" w:rsidRPr="007A29AD">
        <w:rPr>
          <w:rFonts w:ascii="楷体" w:eastAsia="楷体" w:hAnsi="楷体" w:hint="eastAsia"/>
          <w:sz w:val="24"/>
        </w:rPr>
        <w:t xml:space="preserve">create </w:t>
      </w:r>
      <w:r w:rsidR="001F30B7" w:rsidRPr="007A29AD">
        <w:rPr>
          <w:rFonts w:ascii="楷体" w:eastAsia="楷体" w:hAnsi="楷体" w:hint="eastAsia"/>
          <w:sz w:val="24"/>
        </w:rPr>
        <w:t xml:space="preserve">role </w:t>
      </w:r>
      <w:r w:rsidR="001F30B7" w:rsidRPr="00B35187">
        <w:rPr>
          <w:rFonts w:ascii="楷体" w:eastAsia="楷体" w:hAnsi="楷体" w:hint="eastAsia"/>
          <w:color w:val="FF0000"/>
          <w:sz w:val="24"/>
        </w:rPr>
        <w:t>myRole1</w:t>
      </w:r>
      <w:r w:rsidR="001F30B7" w:rsidRPr="007A29AD">
        <w:rPr>
          <w:rFonts w:ascii="楷体" w:eastAsia="楷体" w:hAnsi="楷体" w:hint="eastAsia"/>
          <w:sz w:val="24"/>
        </w:rPr>
        <w:t xml:space="preserve"> </w:t>
      </w:r>
      <w:r w:rsidR="000B2A89" w:rsidRPr="007A29AD">
        <w:rPr>
          <w:rFonts w:ascii="楷体" w:eastAsia="楷体" w:hAnsi="楷体" w:hint="eastAsia"/>
          <w:sz w:val="24"/>
        </w:rPr>
        <w:t>not identified;</w:t>
      </w:r>
    </w:p>
    <w:p w:rsidR="008932D3" w:rsidRDefault="00383857" w:rsidP="007A29AD">
      <w:pPr>
        <w:pStyle w:val="a5"/>
        <w:numPr>
          <w:ilvl w:val="0"/>
          <w:numId w:val="31"/>
        </w:numPr>
        <w:ind w:firstLineChars="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角色授权</w:t>
      </w:r>
      <w:r w:rsidR="00081E59">
        <w:rPr>
          <w:rFonts w:ascii="楷体" w:eastAsia="楷体" w:hAnsi="楷体" w:hint="eastAsia"/>
          <w:sz w:val="24"/>
        </w:rPr>
        <w:t>:</w:t>
      </w:r>
    </w:p>
    <w:p w:rsidR="007A29AD" w:rsidRDefault="00A17FDB" w:rsidP="008932D3">
      <w:pPr>
        <w:pStyle w:val="a5"/>
        <w:numPr>
          <w:ilvl w:val="1"/>
          <w:numId w:val="31"/>
        </w:numPr>
        <w:ind w:firstLineChars="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 xml:space="preserve"> </w:t>
      </w:r>
      <w:r w:rsidR="00010D94">
        <w:rPr>
          <w:rFonts w:ascii="楷体" w:eastAsia="楷体" w:hAnsi="楷体" w:hint="eastAsia"/>
          <w:sz w:val="24"/>
        </w:rPr>
        <w:t xml:space="preserve">grant create session </w:t>
      </w:r>
      <w:r w:rsidR="00F77C5F">
        <w:rPr>
          <w:rFonts w:ascii="楷体" w:eastAsia="楷体" w:hAnsi="楷体" w:hint="eastAsia"/>
          <w:sz w:val="24"/>
        </w:rPr>
        <w:t xml:space="preserve">to </w:t>
      </w:r>
      <w:r w:rsidR="00C37B46" w:rsidRPr="00B35187">
        <w:rPr>
          <w:rFonts w:ascii="楷体" w:eastAsia="楷体" w:hAnsi="楷体" w:hint="eastAsia"/>
          <w:color w:val="FF0000"/>
          <w:sz w:val="24"/>
        </w:rPr>
        <w:t>myRole1</w:t>
      </w:r>
      <w:r w:rsidR="006A233A">
        <w:rPr>
          <w:rFonts w:ascii="楷体" w:eastAsia="楷体" w:hAnsi="楷体" w:hint="eastAsia"/>
          <w:color w:val="FF0000"/>
          <w:sz w:val="24"/>
        </w:rPr>
        <w:t xml:space="preserve"> </w:t>
      </w:r>
      <w:r w:rsidR="00A44B9B" w:rsidRPr="00C071BC">
        <w:rPr>
          <w:rFonts w:ascii="楷体" w:eastAsia="楷体" w:hAnsi="楷体" w:hint="eastAsia"/>
          <w:sz w:val="24"/>
        </w:rPr>
        <w:t>with</w:t>
      </w:r>
      <w:r w:rsidR="000730F6">
        <w:rPr>
          <w:rFonts w:ascii="楷体" w:eastAsia="楷体" w:hAnsi="楷体" w:hint="eastAsia"/>
          <w:sz w:val="24"/>
        </w:rPr>
        <w:t xml:space="preserve"> </w:t>
      </w:r>
      <w:r w:rsidR="00414015">
        <w:rPr>
          <w:rFonts w:ascii="楷体" w:eastAsia="楷体" w:hAnsi="楷体" w:hint="eastAsia"/>
          <w:sz w:val="24"/>
        </w:rPr>
        <w:t>grant option</w:t>
      </w:r>
      <w:r w:rsidR="00D0110A">
        <w:rPr>
          <w:rFonts w:ascii="楷体" w:eastAsia="楷体" w:hAnsi="楷体" w:hint="eastAsia"/>
          <w:sz w:val="24"/>
        </w:rPr>
        <w:t>;</w:t>
      </w:r>
    </w:p>
    <w:p w:rsidR="00B00754" w:rsidRPr="001B1543" w:rsidRDefault="004462B9" w:rsidP="00B00754">
      <w:pPr>
        <w:pStyle w:val="a5"/>
        <w:numPr>
          <w:ilvl w:val="1"/>
          <w:numId w:val="31"/>
        </w:numPr>
        <w:ind w:firstLineChars="0"/>
        <w:jc w:val="left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 xml:space="preserve"> </w:t>
      </w:r>
      <w:r w:rsidR="004E1FC5">
        <w:rPr>
          <w:rFonts w:ascii="楷体" w:eastAsia="楷体" w:hAnsi="楷体" w:hint="eastAsia"/>
          <w:sz w:val="24"/>
        </w:rPr>
        <w:t xml:space="preserve">grant </w:t>
      </w:r>
      <w:r w:rsidR="00B00754">
        <w:rPr>
          <w:rFonts w:ascii="楷体" w:eastAsia="楷体" w:hAnsi="楷体" w:hint="eastAsia"/>
          <w:sz w:val="24"/>
        </w:rPr>
        <w:t>select</w:t>
      </w:r>
      <w:r w:rsidR="003F5FCE">
        <w:rPr>
          <w:rFonts w:ascii="楷体" w:eastAsia="楷体" w:hAnsi="楷体" w:hint="eastAsia"/>
          <w:sz w:val="24"/>
        </w:rPr>
        <w:t>,update,delete</w:t>
      </w:r>
      <w:r w:rsidR="00AD62AE">
        <w:rPr>
          <w:rFonts w:ascii="楷体" w:eastAsia="楷体" w:hAnsi="楷体" w:hint="eastAsia"/>
          <w:sz w:val="24"/>
        </w:rPr>
        <w:t>,insert</w:t>
      </w:r>
      <w:r w:rsidR="00B00754">
        <w:rPr>
          <w:rFonts w:ascii="楷体" w:eastAsia="楷体" w:hAnsi="楷体" w:hint="eastAsia"/>
          <w:sz w:val="24"/>
        </w:rPr>
        <w:t xml:space="preserve"> on </w:t>
      </w:r>
      <w:r w:rsidR="00A61FBA">
        <w:rPr>
          <w:rFonts w:ascii="楷体" w:eastAsia="楷体" w:hAnsi="楷体" w:hint="eastAsia"/>
          <w:sz w:val="24"/>
        </w:rPr>
        <w:t xml:space="preserve">scott.emp to </w:t>
      </w:r>
      <w:r w:rsidR="00D17B08" w:rsidRPr="00B35187">
        <w:rPr>
          <w:rFonts w:ascii="楷体" w:eastAsia="楷体" w:hAnsi="楷体" w:hint="eastAsia"/>
          <w:color w:val="FF0000"/>
          <w:sz w:val="24"/>
        </w:rPr>
        <w:t>myRole1</w:t>
      </w:r>
      <w:r w:rsidR="007F6409">
        <w:rPr>
          <w:rFonts w:ascii="楷体" w:eastAsia="楷体" w:hAnsi="楷体" w:hint="eastAsia"/>
          <w:color w:val="FF0000"/>
          <w:sz w:val="24"/>
        </w:rPr>
        <w:t>;</w:t>
      </w:r>
    </w:p>
    <w:p w:rsidR="001B1543" w:rsidRDefault="00F53BF4" w:rsidP="00516BBE">
      <w:pPr>
        <w:pStyle w:val="3"/>
        <w:numPr>
          <w:ilvl w:val="0"/>
          <w:numId w:val="29"/>
        </w:numPr>
        <w:rPr>
          <w:sz w:val="24"/>
        </w:rPr>
      </w:pPr>
      <w:r>
        <w:rPr>
          <w:rFonts w:hint="eastAsia"/>
          <w:sz w:val="24"/>
        </w:rPr>
        <w:t>分配</w:t>
      </w:r>
      <w:r w:rsidR="00334447">
        <w:rPr>
          <w:rFonts w:hint="eastAsia"/>
          <w:sz w:val="24"/>
        </w:rPr>
        <w:t>角色</w:t>
      </w:r>
      <w:r w:rsidR="002A0053" w:rsidRPr="00516BBE">
        <w:rPr>
          <w:rFonts w:hint="eastAsia"/>
          <w:sz w:val="24"/>
        </w:rPr>
        <w:t>给用户</w:t>
      </w:r>
    </w:p>
    <w:p w:rsidR="00CE2D36" w:rsidRPr="004A592D" w:rsidRDefault="005526CF" w:rsidP="004A592D">
      <w:pPr>
        <w:jc w:val="left"/>
        <w:rPr>
          <w:rFonts w:ascii="楷体" w:eastAsia="楷体" w:hAnsi="楷体"/>
          <w:sz w:val="24"/>
        </w:rPr>
      </w:pPr>
      <w:r w:rsidRPr="004A592D">
        <w:rPr>
          <w:rFonts w:ascii="楷体" w:eastAsia="楷体" w:hAnsi="楷体" w:hint="eastAsia"/>
          <w:sz w:val="24"/>
        </w:rPr>
        <w:t>角色分配</w:t>
      </w:r>
      <w:r w:rsidR="00817E23" w:rsidRPr="004A592D">
        <w:rPr>
          <w:rFonts w:ascii="楷体" w:eastAsia="楷体" w:hAnsi="楷体" w:hint="eastAsia"/>
          <w:sz w:val="24"/>
        </w:rPr>
        <w:t>需要BDA权限或</w:t>
      </w:r>
      <w:r w:rsidR="00B82BD7" w:rsidRPr="004A592D">
        <w:rPr>
          <w:rFonts w:ascii="楷体" w:eastAsia="楷体" w:hAnsi="楷体" w:hint="eastAsia"/>
          <w:sz w:val="24"/>
        </w:rPr>
        <w:t xml:space="preserve">具有grant </w:t>
      </w:r>
      <w:r w:rsidR="005E1DD1" w:rsidRPr="004A592D">
        <w:rPr>
          <w:rFonts w:ascii="楷体" w:eastAsia="楷体" w:hAnsi="楷体" w:hint="eastAsia"/>
          <w:sz w:val="24"/>
        </w:rPr>
        <w:t xml:space="preserve">any </w:t>
      </w:r>
      <w:r w:rsidR="00864056" w:rsidRPr="004A592D">
        <w:rPr>
          <w:rFonts w:ascii="楷体" w:eastAsia="楷体" w:hAnsi="楷体" w:hint="eastAsia"/>
          <w:sz w:val="24"/>
        </w:rPr>
        <w:t>role</w:t>
      </w:r>
      <w:r w:rsidR="00F61723" w:rsidRPr="004A592D">
        <w:rPr>
          <w:rFonts w:ascii="楷体" w:eastAsia="楷体" w:hAnsi="楷体" w:hint="eastAsia"/>
          <w:sz w:val="24"/>
        </w:rPr>
        <w:t>权限</w:t>
      </w:r>
      <w:r w:rsidR="00AA2546">
        <w:rPr>
          <w:rFonts w:ascii="楷体" w:eastAsia="楷体" w:hAnsi="楷体" w:hint="eastAsia"/>
          <w:sz w:val="24"/>
        </w:rPr>
        <w:t xml:space="preserve">, </w:t>
      </w:r>
      <w:r w:rsidR="00AA2546" w:rsidRPr="00A069A4">
        <w:rPr>
          <w:rFonts w:ascii="楷体" w:eastAsia="楷体" w:hAnsi="楷体" w:hint="eastAsia"/>
          <w:sz w:val="24"/>
        </w:rPr>
        <w:t>with admin option</w:t>
      </w:r>
      <w:r w:rsidR="00E84169">
        <w:rPr>
          <w:rFonts w:ascii="楷体" w:eastAsia="楷体" w:hAnsi="楷体" w:hint="eastAsia"/>
          <w:sz w:val="24"/>
        </w:rPr>
        <w:t>用可以将这个角色分配给其他用户.</w:t>
      </w:r>
    </w:p>
    <w:p w:rsidR="00A32097" w:rsidRDefault="000B1ECF" w:rsidP="00A069A4">
      <w:pPr>
        <w:ind w:firstLine="360"/>
        <w:jc w:val="left"/>
        <w:rPr>
          <w:rFonts w:ascii="楷体" w:eastAsia="楷体" w:hAnsi="楷体"/>
          <w:b/>
          <w:sz w:val="24"/>
        </w:rPr>
      </w:pPr>
      <w:r w:rsidRPr="00A069A4">
        <w:rPr>
          <w:rFonts w:ascii="楷体" w:eastAsia="楷体" w:hAnsi="楷体" w:hint="eastAsia"/>
          <w:sz w:val="24"/>
        </w:rPr>
        <w:t xml:space="preserve">grant </w:t>
      </w:r>
      <w:r w:rsidR="00B8559A" w:rsidRPr="007C5531">
        <w:rPr>
          <w:rFonts w:ascii="楷体" w:eastAsia="楷体" w:hAnsi="楷体" w:hint="eastAsia"/>
          <w:color w:val="FF0000"/>
          <w:sz w:val="24"/>
        </w:rPr>
        <w:t>角色</w:t>
      </w:r>
      <w:r w:rsidR="00A87D37" w:rsidRPr="007C5531">
        <w:rPr>
          <w:rFonts w:ascii="楷体" w:eastAsia="楷体" w:hAnsi="楷体" w:hint="eastAsia"/>
          <w:color w:val="FF0000"/>
          <w:sz w:val="24"/>
        </w:rPr>
        <w:t>名</w:t>
      </w:r>
      <w:r w:rsidR="00834156" w:rsidRPr="00A069A4">
        <w:rPr>
          <w:rFonts w:ascii="楷体" w:eastAsia="楷体" w:hAnsi="楷体" w:hint="eastAsia"/>
          <w:sz w:val="24"/>
        </w:rPr>
        <w:t xml:space="preserve"> to </w:t>
      </w:r>
      <w:r w:rsidR="00B97156" w:rsidRPr="0080797A">
        <w:rPr>
          <w:rFonts w:ascii="楷体" w:eastAsia="楷体" w:hAnsi="楷体" w:hint="eastAsia"/>
          <w:color w:val="FF0000"/>
          <w:sz w:val="24"/>
        </w:rPr>
        <w:t xml:space="preserve"> </w:t>
      </w:r>
      <w:r w:rsidR="00EC220E">
        <w:rPr>
          <w:rFonts w:ascii="楷体" w:eastAsia="楷体" w:hAnsi="楷体" w:hint="eastAsia"/>
          <w:color w:val="FF0000"/>
          <w:sz w:val="24"/>
        </w:rPr>
        <w:t>用户名</w:t>
      </w:r>
      <w:r w:rsidR="003C0D04" w:rsidRPr="00A069A4">
        <w:rPr>
          <w:rFonts w:ascii="楷体" w:eastAsia="楷体" w:hAnsi="楷体" w:hint="eastAsia"/>
          <w:sz w:val="24"/>
        </w:rPr>
        <w:t xml:space="preserve"> </w:t>
      </w:r>
      <w:r w:rsidR="00772DB0" w:rsidRPr="005C1644">
        <w:rPr>
          <w:rFonts w:ascii="楷体" w:eastAsia="楷体" w:hAnsi="楷体" w:hint="eastAsia"/>
          <w:b/>
          <w:sz w:val="24"/>
        </w:rPr>
        <w:t xml:space="preserve">with </w:t>
      </w:r>
      <w:r w:rsidR="00FB6EA4" w:rsidRPr="005C1644">
        <w:rPr>
          <w:rFonts w:ascii="楷体" w:eastAsia="楷体" w:hAnsi="楷体" w:hint="eastAsia"/>
          <w:b/>
          <w:sz w:val="24"/>
        </w:rPr>
        <w:t xml:space="preserve">admin </w:t>
      </w:r>
      <w:r w:rsidR="002B4738" w:rsidRPr="005C1644">
        <w:rPr>
          <w:rFonts w:ascii="楷体" w:eastAsia="楷体" w:hAnsi="楷体" w:hint="eastAsia"/>
          <w:b/>
          <w:sz w:val="24"/>
        </w:rPr>
        <w:t>option</w:t>
      </w:r>
      <w:r w:rsidR="007E5F9B" w:rsidRPr="005C1644">
        <w:rPr>
          <w:rFonts w:ascii="楷体" w:eastAsia="楷体" w:hAnsi="楷体" w:hint="eastAsia"/>
          <w:b/>
          <w:sz w:val="24"/>
        </w:rPr>
        <w:t>;</w:t>
      </w:r>
    </w:p>
    <w:p w:rsidR="00092E38" w:rsidRDefault="003E357D" w:rsidP="00EA115F">
      <w:pPr>
        <w:pStyle w:val="3"/>
        <w:numPr>
          <w:ilvl w:val="0"/>
          <w:numId w:val="29"/>
        </w:numPr>
        <w:rPr>
          <w:sz w:val="24"/>
        </w:rPr>
      </w:pPr>
      <w:r w:rsidRPr="00EA115F">
        <w:rPr>
          <w:rFonts w:hint="eastAsia"/>
          <w:sz w:val="24"/>
        </w:rPr>
        <w:t>角色删除</w:t>
      </w:r>
    </w:p>
    <w:p w:rsidR="000B1764" w:rsidRPr="00EF2F03" w:rsidRDefault="00935A8B" w:rsidP="00EF2F03">
      <w:pPr>
        <w:jc w:val="left"/>
        <w:rPr>
          <w:rFonts w:ascii="楷体" w:eastAsia="楷体" w:hAnsi="楷体"/>
          <w:sz w:val="24"/>
        </w:rPr>
      </w:pPr>
      <w:r w:rsidRPr="00EF2F03">
        <w:rPr>
          <w:rFonts w:ascii="楷体" w:eastAsia="楷体" w:hAnsi="楷体" w:hint="eastAsia"/>
          <w:sz w:val="24"/>
        </w:rPr>
        <w:t>需要DBA</w:t>
      </w:r>
      <w:r w:rsidR="00B87214">
        <w:rPr>
          <w:rFonts w:ascii="楷体" w:eastAsia="楷体" w:hAnsi="楷体" w:hint="eastAsia"/>
          <w:sz w:val="24"/>
        </w:rPr>
        <w:t>权限或</w:t>
      </w:r>
      <w:r w:rsidR="009920A7">
        <w:rPr>
          <w:rFonts w:ascii="楷体" w:eastAsia="楷体" w:hAnsi="楷体" w:hint="eastAsia"/>
          <w:sz w:val="24"/>
        </w:rPr>
        <w:t>drop any role的权限</w:t>
      </w:r>
      <w:r w:rsidR="008B7890">
        <w:rPr>
          <w:rFonts w:ascii="楷体" w:eastAsia="楷体" w:hAnsi="楷体" w:hint="eastAsia"/>
          <w:sz w:val="24"/>
        </w:rPr>
        <w:t>; 角色被删除</w:t>
      </w:r>
      <w:r w:rsidR="00B25F2D">
        <w:rPr>
          <w:rFonts w:ascii="楷体" w:eastAsia="楷体" w:hAnsi="楷体" w:hint="eastAsia"/>
          <w:sz w:val="24"/>
        </w:rPr>
        <w:t>对应</w:t>
      </w:r>
      <w:r w:rsidR="000D0B5A">
        <w:rPr>
          <w:rFonts w:ascii="楷体" w:eastAsia="楷体" w:hAnsi="楷体" w:hint="eastAsia"/>
          <w:sz w:val="24"/>
        </w:rPr>
        <w:t>赋给用户的权限被删除.</w:t>
      </w:r>
    </w:p>
    <w:p w:rsidR="009B2AB7" w:rsidRDefault="002E37D2" w:rsidP="00A83394">
      <w:pPr>
        <w:ind w:firstLine="360"/>
        <w:jc w:val="left"/>
        <w:rPr>
          <w:rFonts w:ascii="楷体" w:eastAsia="楷体" w:hAnsi="楷体"/>
          <w:color w:val="FF0000"/>
          <w:sz w:val="24"/>
        </w:rPr>
      </w:pPr>
      <w:r w:rsidRPr="00A83394">
        <w:rPr>
          <w:rFonts w:ascii="楷体" w:eastAsia="楷体" w:hAnsi="楷体" w:hint="eastAsia"/>
          <w:sz w:val="24"/>
        </w:rPr>
        <w:t xml:space="preserve">drop </w:t>
      </w:r>
      <w:r w:rsidR="00837B01" w:rsidRPr="00A83394">
        <w:rPr>
          <w:rFonts w:ascii="楷体" w:eastAsia="楷体" w:hAnsi="楷体" w:hint="eastAsia"/>
          <w:sz w:val="24"/>
        </w:rPr>
        <w:t xml:space="preserve">role </w:t>
      </w:r>
      <w:r w:rsidR="00187BF5" w:rsidRPr="00AC3F86">
        <w:rPr>
          <w:rFonts w:ascii="楷体" w:eastAsia="楷体" w:hAnsi="楷体" w:hint="eastAsia"/>
          <w:color w:val="FF0000"/>
          <w:sz w:val="24"/>
          <w:highlight w:val="yellow"/>
        </w:rPr>
        <w:t>角色名</w:t>
      </w:r>
      <w:r w:rsidR="0064792F">
        <w:rPr>
          <w:rFonts w:ascii="楷体" w:eastAsia="楷体" w:hAnsi="楷体" w:hint="eastAsia"/>
          <w:color w:val="FF0000"/>
          <w:sz w:val="24"/>
        </w:rPr>
        <w:t>;</w:t>
      </w:r>
    </w:p>
    <w:p w:rsidR="008F34B1" w:rsidRDefault="00B54641" w:rsidP="00942A69">
      <w:pPr>
        <w:pStyle w:val="3"/>
        <w:numPr>
          <w:ilvl w:val="0"/>
          <w:numId w:val="29"/>
        </w:numPr>
        <w:rPr>
          <w:sz w:val="24"/>
        </w:rPr>
      </w:pPr>
      <w:r>
        <w:rPr>
          <w:rFonts w:hint="eastAsia"/>
          <w:sz w:val="24"/>
        </w:rPr>
        <w:lastRenderedPageBreak/>
        <w:t>角色的信息</w:t>
      </w:r>
    </w:p>
    <w:p w:rsidR="00EC4F23" w:rsidRPr="00157EEF" w:rsidRDefault="009A39A3" w:rsidP="00464505">
      <w:pPr>
        <w:pStyle w:val="4"/>
        <w:rPr>
          <w:sz w:val="22"/>
        </w:rPr>
      </w:pPr>
      <w:r w:rsidRPr="00157EEF">
        <w:rPr>
          <w:rFonts w:hint="eastAsia"/>
          <w:sz w:val="22"/>
        </w:rPr>
        <w:t>(1)</w:t>
      </w:r>
      <w:r w:rsidR="00BA3DB7" w:rsidRPr="00157EEF">
        <w:rPr>
          <w:rFonts w:hint="eastAsia"/>
          <w:sz w:val="22"/>
        </w:rPr>
        <w:t>显示所有的角色</w:t>
      </w:r>
    </w:p>
    <w:p w:rsidR="00E2256C" w:rsidRPr="000A65DC" w:rsidRDefault="00F72032" w:rsidP="000A65DC">
      <w:pPr>
        <w:jc w:val="left"/>
        <w:rPr>
          <w:rFonts w:ascii="楷体" w:eastAsia="楷体" w:hAnsi="楷体"/>
          <w:sz w:val="24"/>
        </w:rPr>
      </w:pPr>
      <w:r w:rsidRPr="000A65DC">
        <w:rPr>
          <w:rFonts w:ascii="楷体" w:eastAsia="楷体" w:hAnsi="楷体" w:hint="eastAsia"/>
          <w:sz w:val="24"/>
        </w:rPr>
        <w:t>select</w:t>
      </w:r>
      <w:r w:rsidR="0089565B" w:rsidRPr="000A65DC">
        <w:rPr>
          <w:rFonts w:ascii="楷体" w:eastAsia="楷体" w:hAnsi="楷体" w:hint="eastAsia"/>
          <w:sz w:val="24"/>
        </w:rPr>
        <w:t xml:space="preserve"> * from dba_roles</w:t>
      </w:r>
      <w:r w:rsidR="009D67F9">
        <w:rPr>
          <w:rFonts w:ascii="楷体" w:eastAsia="楷体" w:hAnsi="楷体" w:hint="eastAsia"/>
          <w:sz w:val="24"/>
        </w:rPr>
        <w:t>;</w:t>
      </w:r>
    </w:p>
    <w:p w:rsidR="002846E8" w:rsidRPr="008D51D8" w:rsidRDefault="00993B6E" w:rsidP="008D51D8">
      <w:pPr>
        <w:pStyle w:val="4"/>
        <w:rPr>
          <w:sz w:val="22"/>
        </w:rPr>
      </w:pPr>
      <w:r w:rsidRPr="008D51D8">
        <w:rPr>
          <w:rFonts w:hint="eastAsia"/>
          <w:sz w:val="22"/>
        </w:rPr>
        <w:t>(2)</w:t>
      </w:r>
      <w:r w:rsidR="00BA3DB7" w:rsidRPr="008D51D8">
        <w:rPr>
          <w:rFonts w:hint="eastAsia"/>
          <w:sz w:val="22"/>
        </w:rPr>
        <w:t>角色所具有的权限</w:t>
      </w:r>
    </w:p>
    <w:p w:rsidR="00BA20DE" w:rsidRPr="00E328A0" w:rsidRDefault="002703FD" w:rsidP="00802DAC">
      <w:pPr>
        <w:pStyle w:val="5"/>
        <w:rPr>
          <w:sz w:val="22"/>
        </w:rPr>
      </w:pPr>
      <w:r w:rsidRPr="00E328A0">
        <w:rPr>
          <w:rFonts w:hint="eastAsia"/>
          <w:sz w:val="22"/>
        </w:rPr>
        <w:t>1)</w:t>
      </w:r>
      <w:r w:rsidR="006625E9" w:rsidRPr="00E328A0">
        <w:rPr>
          <w:rFonts w:hint="eastAsia"/>
          <w:sz w:val="22"/>
        </w:rPr>
        <w:t>系统权限</w:t>
      </w:r>
    </w:p>
    <w:p w:rsidR="0093591E" w:rsidRPr="00286EAA" w:rsidRDefault="0093591E" w:rsidP="00BA2D45">
      <w:pPr>
        <w:ind w:leftChars="100" w:left="210"/>
        <w:jc w:val="left"/>
        <w:rPr>
          <w:rFonts w:ascii="楷体" w:eastAsia="楷体" w:hAnsi="楷体"/>
          <w:sz w:val="24"/>
        </w:rPr>
      </w:pPr>
      <w:r w:rsidRPr="00286EAA">
        <w:rPr>
          <w:rFonts w:ascii="楷体" w:eastAsia="楷体" w:hAnsi="楷体"/>
          <w:sz w:val="24"/>
        </w:rPr>
        <w:t xml:space="preserve">select * from </w:t>
      </w:r>
      <w:r w:rsidRPr="006178E0">
        <w:rPr>
          <w:rFonts w:ascii="楷体" w:eastAsia="楷体" w:hAnsi="楷体"/>
          <w:color w:val="FF0000"/>
          <w:sz w:val="24"/>
          <w:highlight w:val="yellow"/>
        </w:rPr>
        <w:t>dba_sys_privs</w:t>
      </w:r>
      <w:r w:rsidRPr="00286EAA">
        <w:rPr>
          <w:rFonts w:ascii="楷体" w:eastAsia="楷体" w:hAnsi="楷体"/>
          <w:sz w:val="24"/>
        </w:rPr>
        <w:t xml:space="preserve"> where grantee='角色名'</w:t>
      </w:r>
      <w:r w:rsidR="00475C65">
        <w:rPr>
          <w:rFonts w:ascii="楷体" w:eastAsia="楷体" w:hAnsi="楷体" w:hint="eastAsia"/>
          <w:sz w:val="24"/>
        </w:rPr>
        <w:t>;</w:t>
      </w:r>
    </w:p>
    <w:p w:rsidR="0093591E" w:rsidRPr="00286EAA" w:rsidRDefault="0093591E" w:rsidP="00BA2D45">
      <w:pPr>
        <w:ind w:leftChars="100" w:left="210"/>
        <w:jc w:val="left"/>
        <w:rPr>
          <w:rFonts w:ascii="楷体" w:eastAsia="楷体" w:hAnsi="楷体"/>
          <w:sz w:val="24"/>
        </w:rPr>
      </w:pPr>
      <w:r w:rsidRPr="00286EAA">
        <w:rPr>
          <w:rFonts w:ascii="楷体" w:eastAsia="楷体" w:hAnsi="楷体" w:hint="eastAsia"/>
          <w:sz w:val="24"/>
        </w:rPr>
        <w:t>或者</w:t>
      </w:r>
    </w:p>
    <w:p w:rsidR="008B0EB2" w:rsidRPr="00286EAA" w:rsidRDefault="0093591E" w:rsidP="00BA2D45">
      <w:pPr>
        <w:ind w:leftChars="100" w:left="210"/>
        <w:jc w:val="left"/>
        <w:rPr>
          <w:rFonts w:ascii="楷体" w:eastAsia="楷体" w:hAnsi="楷体"/>
          <w:sz w:val="24"/>
        </w:rPr>
      </w:pPr>
      <w:r w:rsidRPr="00286EAA">
        <w:rPr>
          <w:rFonts w:ascii="楷体" w:eastAsia="楷体" w:hAnsi="楷体"/>
          <w:sz w:val="24"/>
        </w:rPr>
        <w:t xml:space="preserve">select * from </w:t>
      </w:r>
      <w:r w:rsidRPr="002035D1">
        <w:rPr>
          <w:rFonts w:ascii="楷体" w:eastAsia="楷体" w:hAnsi="楷体"/>
          <w:color w:val="FF0000"/>
          <w:sz w:val="24"/>
          <w:highlight w:val="yellow"/>
        </w:rPr>
        <w:t>role_sys_privs</w:t>
      </w:r>
      <w:r w:rsidRPr="00286EAA">
        <w:rPr>
          <w:rFonts w:ascii="楷体" w:eastAsia="楷体" w:hAnsi="楷体"/>
          <w:sz w:val="24"/>
        </w:rPr>
        <w:t xml:space="preserve"> where role='角色名'</w:t>
      </w:r>
      <w:r w:rsidR="00475C65">
        <w:rPr>
          <w:rFonts w:ascii="楷体" w:eastAsia="楷体" w:hAnsi="楷体" w:hint="eastAsia"/>
          <w:sz w:val="24"/>
        </w:rPr>
        <w:t>;</w:t>
      </w:r>
    </w:p>
    <w:p w:rsidR="004D64E2" w:rsidRPr="00484347" w:rsidRDefault="00BB768C" w:rsidP="00484347">
      <w:pPr>
        <w:pStyle w:val="5"/>
        <w:rPr>
          <w:sz w:val="22"/>
        </w:rPr>
      </w:pPr>
      <w:r w:rsidRPr="00484347">
        <w:rPr>
          <w:rFonts w:hint="eastAsia"/>
          <w:sz w:val="22"/>
        </w:rPr>
        <w:t>2)</w:t>
      </w:r>
      <w:r w:rsidR="00A53A89" w:rsidRPr="00484347">
        <w:rPr>
          <w:rFonts w:hint="eastAsia"/>
          <w:sz w:val="22"/>
        </w:rPr>
        <w:t>对象权限</w:t>
      </w:r>
    </w:p>
    <w:p w:rsidR="002D169C" w:rsidRPr="00286EAA" w:rsidRDefault="002D169C" w:rsidP="00286EAA">
      <w:pPr>
        <w:jc w:val="left"/>
        <w:rPr>
          <w:rFonts w:ascii="楷体" w:eastAsia="楷体" w:hAnsi="楷体"/>
          <w:sz w:val="24"/>
        </w:rPr>
      </w:pPr>
      <w:r w:rsidRPr="00286EAA">
        <w:rPr>
          <w:rFonts w:ascii="楷体" w:eastAsia="楷体" w:hAnsi="楷体"/>
          <w:sz w:val="24"/>
        </w:rPr>
        <w:t xml:space="preserve">select * from </w:t>
      </w:r>
      <w:r w:rsidRPr="003E6688">
        <w:rPr>
          <w:rFonts w:ascii="楷体" w:eastAsia="楷体" w:hAnsi="楷体"/>
          <w:color w:val="FF0000"/>
          <w:sz w:val="24"/>
          <w:highlight w:val="yellow"/>
        </w:rPr>
        <w:t>dba_tab_privs</w:t>
      </w:r>
      <w:r w:rsidRPr="00286EAA">
        <w:rPr>
          <w:rFonts w:ascii="楷体" w:eastAsia="楷体" w:hAnsi="楷体"/>
          <w:sz w:val="24"/>
        </w:rPr>
        <w:t xml:space="preserve"> where grantee='角色名'</w:t>
      </w:r>
      <w:r w:rsidRPr="00286EAA">
        <w:rPr>
          <w:rFonts w:ascii="楷体" w:eastAsia="楷体" w:hAnsi="楷体" w:hint="eastAsia"/>
          <w:sz w:val="24"/>
        </w:rPr>
        <w:t>;</w:t>
      </w:r>
    </w:p>
    <w:p w:rsidR="00BA3DB7" w:rsidRDefault="006C125E" w:rsidP="00C562B3">
      <w:pPr>
        <w:pStyle w:val="4"/>
        <w:rPr>
          <w:sz w:val="22"/>
        </w:rPr>
      </w:pPr>
      <w:r w:rsidRPr="00C562B3">
        <w:rPr>
          <w:rFonts w:hint="eastAsia"/>
          <w:sz w:val="22"/>
        </w:rPr>
        <w:t>(3)</w:t>
      </w:r>
      <w:r w:rsidR="00DD746F" w:rsidRPr="00C562B3">
        <w:rPr>
          <w:rFonts w:hint="eastAsia"/>
          <w:sz w:val="22"/>
        </w:rPr>
        <w:t>用户具有的角色</w:t>
      </w:r>
    </w:p>
    <w:p w:rsidR="005F6D64" w:rsidRDefault="005F6D64" w:rsidP="005F6D64">
      <w:pPr>
        <w:rPr>
          <w:rFonts w:ascii="楷体" w:eastAsia="楷体" w:hAnsi="楷体"/>
          <w:sz w:val="22"/>
        </w:rPr>
      </w:pPr>
      <w:r>
        <w:rPr>
          <w:rFonts w:hint="eastAsia"/>
        </w:rPr>
        <w:tab/>
      </w:r>
      <w:r>
        <w:rPr>
          <w:rFonts w:ascii="楷体" w:eastAsia="楷体" w:hAnsi="楷体" w:hint="eastAsia"/>
          <w:sz w:val="22"/>
        </w:rPr>
        <w:t xml:space="preserve">select * from dba_role_privs where grantee = </w:t>
      </w:r>
      <w:r>
        <w:rPr>
          <w:rFonts w:ascii="楷体" w:eastAsia="楷体" w:hAnsi="楷体"/>
          <w:sz w:val="22"/>
        </w:rPr>
        <w:t>‘</w:t>
      </w:r>
      <w:r>
        <w:rPr>
          <w:rFonts w:ascii="楷体" w:eastAsia="楷体" w:hAnsi="楷体" w:hint="eastAsia"/>
          <w:sz w:val="22"/>
        </w:rPr>
        <w:t>SCOTT</w:t>
      </w:r>
      <w:r>
        <w:rPr>
          <w:rFonts w:ascii="楷体" w:eastAsia="楷体" w:hAnsi="楷体"/>
          <w:sz w:val="22"/>
        </w:rPr>
        <w:t>’</w:t>
      </w:r>
      <w:r>
        <w:rPr>
          <w:rFonts w:ascii="楷体" w:eastAsia="楷体" w:hAnsi="楷体" w:hint="eastAsia"/>
          <w:sz w:val="22"/>
        </w:rPr>
        <w:t>;</w:t>
      </w:r>
    </w:p>
    <w:p w:rsidR="00B52B1A" w:rsidRDefault="00D0578E" w:rsidP="002D58A8">
      <w:pPr>
        <w:pStyle w:val="2"/>
        <w:rPr>
          <w:sz w:val="32"/>
        </w:rPr>
      </w:pPr>
      <w:r w:rsidRPr="002D58A8">
        <w:rPr>
          <w:rFonts w:hint="eastAsia"/>
          <w:sz w:val="32"/>
        </w:rPr>
        <w:t>十二.pl/sql</w:t>
      </w:r>
      <w:r w:rsidR="00F6122A" w:rsidRPr="002D58A8">
        <w:rPr>
          <w:rFonts w:hint="eastAsia"/>
          <w:sz w:val="32"/>
        </w:rPr>
        <w:t>编程</w:t>
      </w:r>
    </w:p>
    <w:p w:rsidR="00B33D3B" w:rsidRDefault="00282548" w:rsidP="00724B10">
      <w:pPr>
        <w:pStyle w:val="3"/>
        <w:rPr>
          <w:sz w:val="28"/>
        </w:rPr>
      </w:pPr>
      <w:r w:rsidRPr="004238C8">
        <w:rPr>
          <w:rFonts w:hint="eastAsia"/>
          <w:sz w:val="28"/>
        </w:rPr>
        <w:t>1.</w:t>
      </w:r>
      <w:r w:rsidR="00DE0D21" w:rsidRPr="004238C8">
        <w:rPr>
          <w:rFonts w:hint="eastAsia"/>
          <w:sz w:val="28"/>
        </w:rPr>
        <w:t>pl/sql</w:t>
      </w:r>
      <w:r w:rsidR="00693441" w:rsidRPr="004238C8">
        <w:rPr>
          <w:rFonts w:hint="eastAsia"/>
          <w:sz w:val="28"/>
        </w:rPr>
        <w:t>简介</w:t>
      </w:r>
    </w:p>
    <w:p w:rsidR="00FB13D0" w:rsidRPr="000E3E23" w:rsidRDefault="00D664A9" w:rsidP="000E3E23">
      <w:pPr>
        <w:ind w:firstLine="420"/>
        <w:jc w:val="left"/>
        <w:rPr>
          <w:rFonts w:ascii="楷体" w:eastAsia="楷体" w:hAnsi="楷体"/>
          <w:sz w:val="24"/>
        </w:rPr>
      </w:pPr>
      <w:r w:rsidRPr="000E3E23">
        <w:rPr>
          <w:rFonts w:ascii="楷体" w:eastAsia="楷体" w:hAnsi="楷体" w:hint="eastAsia"/>
          <w:sz w:val="24"/>
        </w:rPr>
        <w:t>pl</w:t>
      </w:r>
      <w:r w:rsidR="00A56F87" w:rsidRPr="000E3E23">
        <w:rPr>
          <w:rFonts w:ascii="楷体" w:eastAsia="楷体" w:hAnsi="楷体" w:hint="eastAsia"/>
          <w:sz w:val="24"/>
        </w:rPr>
        <w:t>/sql</w:t>
      </w:r>
      <w:r w:rsidR="00DF163C" w:rsidRPr="000E3E23">
        <w:rPr>
          <w:rFonts w:ascii="楷体" w:eastAsia="楷体" w:hAnsi="楷体" w:hint="eastAsia"/>
          <w:sz w:val="24"/>
        </w:rPr>
        <w:t>(procedural</w:t>
      </w:r>
      <w:r w:rsidR="00B61FE7" w:rsidRPr="000E3E23">
        <w:rPr>
          <w:rFonts w:ascii="楷体" w:eastAsia="楷体" w:hAnsi="楷体" w:hint="eastAsia"/>
          <w:sz w:val="24"/>
        </w:rPr>
        <w:t xml:space="preserve"> language/sql</w:t>
      </w:r>
      <w:r w:rsidR="00DF163C" w:rsidRPr="000E3E23">
        <w:rPr>
          <w:rFonts w:ascii="楷体" w:eastAsia="楷体" w:hAnsi="楷体" w:hint="eastAsia"/>
          <w:sz w:val="24"/>
        </w:rPr>
        <w:t>)</w:t>
      </w:r>
      <w:r w:rsidR="00C20C9A" w:rsidRPr="000E3E23">
        <w:rPr>
          <w:rFonts w:ascii="楷体" w:eastAsia="楷体" w:hAnsi="楷体" w:hint="eastAsia"/>
          <w:sz w:val="24"/>
        </w:rPr>
        <w:t>是Oracle在标准的sql语句上的扩展.pl/sql</w:t>
      </w:r>
      <w:r w:rsidR="00C508C7" w:rsidRPr="000E3E23">
        <w:rPr>
          <w:rFonts w:ascii="楷体" w:eastAsia="楷体" w:hAnsi="楷体" w:hint="eastAsia"/>
          <w:sz w:val="24"/>
        </w:rPr>
        <w:t>不仅</w:t>
      </w:r>
      <w:r w:rsidR="00167691" w:rsidRPr="000E3E23">
        <w:rPr>
          <w:rFonts w:ascii="楷体" w:eastAsia="楷体" w:hAnsi="楷体" w:hint="eastAsia"/>
          <w:sz w:val="24"/>
        </w:rPr>
        <w:t>允许</w:t>
      </w:r>
      <w:r w:rsidR="006C68E7" w:rsidRPr="000E3E23">
        <w:rPr>
          <w:rFonts w:ascii="楷体" w:eastAsia="楷体" w:hAnsi="楷体" w:hint="eastAsia"/>
          <w:sz w:val="24"/>
        </w:rPr>
        <w:t>嵌入</w:t>
      </w:r>
      <w:r w:rsidR="000F790F" w:rsidRPr="000E3E23">
        <w:rPr>
          <w:rFonts w:ascii="楷体" w:eastAsia="楷体" w:hAnsi="楷体" w:hint="eastAsia"/>
          <w:sz w:val="24"/>
        </w:rPr>
        <w:t>sql</w:t>
      </w:r>
      <w:r w:rsidR="006C0277" w:rsidRPr="000E3E23">
        <w:rPr>
          <w:rFonts w:ascii="楷体" w:eastAsia="楷体" w:hAnsi="楷体" w:hint="eastAsia"/>
          <w:sz w:val="24"/>
        </w:rPr>
        <w:t>语言,还可以定义变量和常量,允许使用条件语句和循环语句,允许使用列外处理各种错误,功能很强大</w:t>
      </w:r>
      <w:r w:rsidR="00612B3A" w:rsidRPr="000E3E23">
        <w:rPr>
          <w:rFonts w:ascii="楷体" w:eastAsia="楷体" w:hAnsi="楷体" w:hint="eastAsia"/>
          <w:sz w:val="24"/>
        </w:rPr>
        <w:t>.</w:t>
      </w:r>
    </w:p>
    <w:p w:rsidR="00B22D5A" w:rsidRDefault="001F38BF" w:rsidP="00D82A75">
      <w:pPr>
        <w:pStyle w:val="3"/>
        <w:rPr>
          <w:sz w:val="28"/>
        </w:rPr>
      </w:pPr>
      <w:r w:rsidRPr="00D82A75">
        <w:rPr>
          <w:rFonts w:hint="eastAsia"/>
          <w:sz w:val="28"/>
        </w:rPr>
        <w:t>2.</w:t>
      </w:r>
      <w:r w:rsidR="00EB2433" w:rsidRPr="00D82A75">
        <w:rPr>
          <w:rFonts w:hint="eastAsia"/>
          <w:sz w:val="28"/>
        </w:rPr>
        <w:t>pl/sql</w:t>
      </w:r>
      <w:r w:rsidR="0087099F">
        <w:rPr>
          <w:rFonts w:hint="eastAsia"/>
          <w:sz w:val="28"/>
        </w:rPr>
        <w:t>编程概述</w:t>
      </w:r>
    </w:p>
    <w:p w:rsidR="00915591" w:rsidRDefault="00DD05FF" w:rsidP="00AD0E09">
      <w:pPr>
        <w:pStyle w:val="4"/>
        <w:rPr>
          <w:sz w:val="24"/>
        </w:rPr>
      </w:pPr>
      <w:r w:rsidRPr="00037983">
        <w:rPr>
          <w:rFonts w:hint="eastAsia"/>
          <w:sz w:val="24"/>
        </w:rPr>
        <w:t>(1)</w:t>
      </w:r>
      <w:r w:rsidR="00082F7E" w:rsidRPr="00037983">
        <w:rPr>
          <w:rFonts w:hint="eastAsia"/>
          <w:sz w:val="24"/>
        </w:rPr>
        <w:t>优点</w:t>
      </w:r>
    </w:p>
    <w:p w:rsidR="00634A85" w:rsidRPr="000E3E23" w:rsidRDefault="00634A85" w:rsidP="000E3E23">
      <w:pPr>
        <w:ind w:firstLine="420"/>
        <w:jc w:val="left"/>
        <w:rPr>
          <w:rFonts w:ascii="楷体" w:eastAsia="楷体" w:hAnsi="楷体"/>
          <w:sz w:val="24"/>
        </w:rPr>
      </w:pPr>
      <w:r w:rsidRPr="000E3E23">
        <w:rPr>
          <w:rFonts w:ascii="楷体" w:eastAsia="楷体" w:hAnsi="楷体" w:hint="eastAsia"/>
          <w:sz w:val="24"/>
        </w:rPr>
        <w:tab/>
      </w:r>
      <w:r w:rsidR="004C2B4A" w:rsidRPr="000E3E23">
        <w:rPr>
          <w:rFonts w:ascii="楷体" w:eastAsia="楷体" w:hAnsi="楷体" w:hint="eastAsia"/>
          <w:sz w:val="24"/>
        </w:rPr>
        <w:t>1)</w:t>
      </w:r>
      <w:r w:rsidR="00E77343" w:rsidRPr="000E3E23">
        <w:rPr>
          <w:rFonts w:ascii="楷体" w:eastAsia="楷体" w:hAnsi="楷体" w:hint="eastAsia"/>
          <w:sz w:val="24"/>
        </w:rPr>
        <w:t>提高应用程序的运行性能.</w:t>
      </w:r>
    </w:p>
    <w:p w:rsidR="007A4ECE" w:rsidRPr="000E3E23" w:rsidRDefault="007A4ECE" w:rsidP="000E3E23">
      <w:pPr>
        <w:ind w:firstLine="420"/>
        <w:jc w:val="left"/>
        <w:rPr>
          <w:rFonts w:ascii="楷体" w:eastAsia="楷体" w:hAnsi="楷体"/>
          <w:sz w:val="24"/>
        </w:rPr>
      </w:pPr>
      <w:r w:rsidRPr="000E3E23">
        <w:rPr>
          <w:rFonts w:ascii="楷体" w:eastAsia="楷体" w:hAnsi="楷体" w:hint="eastAsia"/>
          <w:sz w:val="24"/>
        </w:rPr>
        <w:tab/>
      </w:r>
      <w:r w:rsidR="003524F5" w:rsidRPr="000E3E23">
        <w:rPr>
          <w:rFonts w:ascii="楷体" w:eastAsia="楷体" w:hAnsi="楷体" w:hint="eastAsia"/>
          <w:sz w:val="24"/>
        </w:rPr>
        <w:t>2)</w:t>
      </w:r>
      <w:r w:rsidR="00E92A51" w:rsidRPr="000E3E23">
        <w:rPr>
          <w:rFonts w:ascii="楷体" w:eastAsia="楷体" w:hAnsi="楷体" w:hint="eastAsia"/>
          <w:sz w:val="24"/>
        </w:rPr>
        <w:t>模块化设计思想</w:t>
      </w:r>
      <w:r w:rsidR="0072153F" w:rsidRPr="000E3E23">
        <w:rPr>
          <w:rFonts w:ascii="楷体" w:eastAsia="楷体" w:hAnsi="楷体" w:hint="eastAsia"/>
          <w:sz w:val="24"/>
        </w:rPr>
        <w:t>.</w:t>
      </w:r>
      <w:r w:rsidR="0047271C" w:rsidRPr="000E3E23">
        <w:rPr>
          <w:rFonts w:ascii="楷体" w:eastAsia="楷体" w:hAnsi="楷体" w:hint="eastAsia"/>
          <w:sz w:val="24"/>
        </w:rPr>
        <w:t>(分页, 订单</w:t>
      </w:r>
      <w:r w:rsidR="0047271C" w:rsidRPr="000E3E23">
        <w:rPr>
          <w:rFonts w:ascii="楷体" w:eastAsia="楷体" w:hAnsi="楷体"/>
          <w:sz w:val="24"/>
        </w:rPr>
        <w:t>…</w:t>
      </w:r>
      <w:r w:rsidR="0047271C" w:rsidRPr="000E3E23">
        <w:rPr>
          <w:rFonts w:ascii="楷体" w:eastAsia="楷体" w:hAnsi="楷体" w:hint="eastAsia"/>
          <w:sz w:val="24"/>
        </w:rPr>
        <w:t>)</w:t>
      </w:r>
    </w:p>
    <w:p w:rsidR="0072153F" w:rsidRPr="000E3E23" w:rsidRDefault="00233E62" w:rsidP="000E3E23">
      <w:pPr>
        <w:ind w:firstLine="420"/>
        <w:jc w:val="left"/>
        <w:rPr>
          <w:rFonts w:ascii="楷体" w:eastAsia="楷体" w:hAnsi="楷体"/>
          <w:sz w:val="24"/>
        </w:rPr>
      </w:pPr>
      <w:r w:rsidRPr="000E3E23">
        <w:rPr>
          <w:rFonts w:ascii="楷体" w:eastAsia="楷体" w:hAnsi="楷体" w:hint="eastAsia"/>
          <w:sz w:val="24"/>
        </w:rPr>
        <w:tab/>
        <w:t>3)</w:t>
      </w:r>
      <w:r w:rsidR="004E17E7" w:rsidRPr="000E3E23">
        <w:rPr>
          <w:rFonts w:ascii="楷体" w:eastAsia="楷体" w:hAnsi="楷体" w:hint="eastAsia"/>
          <w:sz w:val="24"/>
        </w:rPr>
        <w:t>减少网络传输量, 提高安全性.</w:t>
      </w:r>
    </w:p>
    <w:p w:rsidR="00345159" w:rsidRDefault="00345159" w:rsidP="007C3A8E">
      <w:pPr>
        <w:pStyle w:val="4"/>
        <w:rPr>
          <w:sz w:val="24"/>
        </w:rPr>
      </w:pPr>
      <w:r w:rsidRPr="007C3A8E">
        <w:rPr>
          <w:rFonts w:hint="eastAsia"/>
          <w:sz w:val="24"/>
        </w:rPr>
        <w:lastRenderedPageBreak/>
        <w:t>(2)</w:t>
      </w:r>
      <w:r w:rsidRPr="007C3A8E">
        <w:rPr>
          <w:rFonts w:hint="eastAsia"/>
          <w:sz w:val="24"/>
        </w:rPr>
        <w:t>缺点</w:t>
      </w:r>
    </w:p>
    <w:p w:rsidR="00EF377D" w:rsidRPr="000E3E23" w:rsidRDefault="00EF377D" w:rsidP="000E3E23">
      <w:pPr>
        <w:ind w:firstLine="420"/>
        <w:jc w:val="left"/>
        <w:rPr>
          <w:rFonts w:ascii="楷体" w:eastAsia="楷体" w:hAnsi="楷体"/>
          <w:sz w:val="24"/>
        </w:rPr>
      </w:pPr>
      <w:r w:rsidRPr="000E3E23">
        <w:rPr>
          <w:rFonts w:ascii="楷体" w:eastAsia="楷体" w:hAnsi="楷体" w:hint="eastAsia"/>
          <w:sz w:val="24"/>
        </w:rPr>
        <w:tab/>
      </w:r>
      <w:r w:rsidR="0044548E" w:rsidRPr="000E3E23">
        <w:rPr>
          <w:rFonts w:ascii="楷体" w:eastAsia="楷体" w:hAnsi="楷体" w:hint="eastAsia"/>
          <w:sz w:val="24"/>
        </w:rPr>
        <w:t>移植性太差, 当数据局库被更换时, 所有的pl/sql编写的过程全要重写</w:t>
      </w:r>
      <w:r w:rsidR="00E1403C">
        <w:rPr>
          <w:rFonts w:ascii="楷体" w:eastAsia="楷体" w:hAnsi="楷体" w:hint="eastAsia"/>
          <w:sz w:val="24"/>
        </w:rPr>
        <w:t>。</w:t>
      </w:r>
    </w:p>
    <w:p w:rsidR="00F977CC" w:rsidRPr="004E3D6E" w:rsidRDefault="004453C8" w:rsidP="004E3D6E">
      <w:pPr>
        <w:pStyle w:val="4"/>
        <w:rPr>
          <w:sz w:val="24"/>
        </w:rPr>
      </w:pPr>
      <w:r>
        <w:rPr>
          <w:rFonts w:hint="eastAsia"/>
          <w:sz w:val="24"/>
        </w:rPr>
        <w:t>(3)</w:t>
      </w:r>
      <w:r w:rsidR="00C1168A" w:rsidRPr="004E3D6E">
        <w:rPr>
          <w:rFonts w:hint="eastAsia"/>
          <w:sz w:val="24"/>
        </w:rPr>
        <w:t>.</w:t>
      </w:r>
      <w:r w:rsidR="00212049" w:rsidRPr="004E3D6E">
        <w:rPr>
          <w:rFonts w:hint="eastAsia"/>
          <w:sz w:val="24"/>
        </w:rPr>
        <w:t xml:space="preserve"> pl/sql</w:t>
      </w:r>
      <w:r w:rsidR="00F143D9" w:rsidRPr="004E3D6E">
        <w:rPr>
          <w:rFonts w:hint="eastAsia"/>
          <w:sz w:val="24"/>
        </w:rPr>
        <w:t>编程的分类</w:t>
      </w:r>
    </w:p>
    <w:p w:rsidR="0059627B" w:rsidRDefault="001770E1" w:rsidP="001558DA">
      <w:pPr>
        <w:jc w:val="center"/>
      </w:pPr>
      <w:r>
        <w:object w:dxaOrig="4563" w:dyaOrig="4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8.75pt;height:207pt" o:ole="">
            <v:imagedata r:id="rId10" o:title=""/>
          </v:shape>
          <o:OLEObject Type="Embed" ProgID="Visio.Drawing.11" ShapeID="_x0000_i1025" DrawAspect="Content" ObjectID="_1585293158" r:id="rId11"/>
        </w:object>
      </w:r>
    </w:p>
    <w:p w:rsidR="001558DA" w:rsidRPr="000E3E23" w:rsidRDefault="002C79B5" w:rsidP="000E3E23">
      <w:pPr>
        <w:ind w:firstLine="420"/>
        <w:jc w:val="left"/>
        <w:rPr>
          <w:rFonts w:ascii="楷体" w:eastAsia="楷体" w:hAnsi="楷体"/>
          <w:sz w:val="24"/>
        </w:rPr>
      </w:pPr>
      <w:r w:rsidRPr="000E3E23">
        <w:rPr>
          <w:rFonts w:ascii="楷体" w:eastAsia="楷体" w:hAnsi="楷体" w:hint="eastAsia"/>
          <w:sz w:val="24"/>
        </w:rPr>
        <w:t>上面是pl</w:t>
      </w:r>
      <w:r w:rsidR="0048129D" w:rsidRPr="000E3E23">
        <w:rPr>
          <w:rFonts w:ascii="楷体" w:eastAsia="楷体" w:hAnsi="楷体" w:hint="eastAsia"/>
          <w:sz w:val="24"/>
        </w:rPr>
        <w:t>/sql编程最总要的</w:t>
      </w:r>
      <w:r w:rsidR="00667669" w:rsidRPr="000E3E23">
        <w:rPr>
          <w:rFonts w:ascii="楷体" w:eastAsia="楷体" w:hAnsi="楷体" w:hint="eastAsia"/>
          <w:sz w:val="24"/>
        </w:rPr>
        <w:t>四个编程</w:t>
      </w:r>
    </w:p>
    <w:p w:rsidR="00893B61" w:rsidRDefault="00463F1D" w:rsidP="00787592">
      <w:pPr>
        <w:pStyle w:val="4"/>
        <w:rPr>
          <w:sz w:val="24"/>
        </w:rPr>
      </w:pPr>
      <w:r w:rsidRPr="00787592">
        <w:rPr>
          <w:rFonts w:hint="eastAsia"/>
          <w:sz w:val="24"/>
        </w:rPr>
        <w:t>(4)</w:t>
      </w:r>
      <w:r w:rsidR="00491EAD" w:rsidRPr="00787592">
        <w:rPr>
          <w:rFonts w:hint="eastAsia"/>
          <w:sz w:val="24"/>
        </w:rPr>
        <w:t>pl/sql</w:t>
      </w:r>
      <w:r w:rsidR="00260A1F" w:rsidRPr="00787592">
        <w:rPr>
          <w:rFonts w:hint="eastAsia"/>
          <w:sz w:val="24"/>
        </w:rPr>
        <w:t>编程</w:t>
      </w:r>
      <w:r w:rsidR="00876233" w:rsidRPr="00787592">
        <w:rPr>
          <w:rFonts w:hint="eastAsia"/>
          <w:sz w:val="24"/>
        </w:rPr>
        <w:t>规范</w:t>
      </w:r>
    </w:p>
    <w:p w:rsidR="004172F5" w:rsidRPr="002D47D5" w:rsidRDefault="00532EBE" w:rsidP="00BD3A43">
      <w:pPr>
        <w:pStyle w:val="5"/>
        <w:rPr>
          <w:sz w:val="24"/>
        </w:rPr>
      </w:pPr>
      <w:r w:rsidRPr="002D47D5">
        <w:rPr>
          <w:rFonts w:hint="eastAsia"/>
          <w:sz w:val="24"/>
        </w:rPr>
        <w:t>1)</w:t>
      </w:r>
      <w:r w:rsidR="001D4936" w:rsidRPr="002D47D5">
        <w:rPr>
          <w:rFonts w:hint="eastAsia"/>
          <w:sz w:val="24"/>
        </w:rPr>
        <w:t>注释</w:t>
      </w:r>
    </w:p>
    <w:p w:rsidR="001D1F1A" w:rsidRPr="000E3E23" w:rsidRDefault="001D1F1A" w:rsidP="000E3E23">
      <w:pPr>
        <w:ind w:firstLine="420"/>
        <w:jc w:val="left"/>
        <w:rPr>
          <w:rFonts w:ascii="楷体" w:eastAsia="楷体" w:hAnsi="楷体"/>
          <w:sz w:val="24"/>
        </w:rPr>
      </w:pPr>
      <w:r w:rsidRPr="000E3E23">
        <w:rPr>
          <w:rFonts w:ascii="楷体" w:eastAsia="楷体" w:hAnsi="楷体" w:hint="eastAsia"/>
          <w:sz w:val="24"/>
        </w:rPr>
        <w:tab/>
      </w:r>
      <w:r w:rsidR="00C9249C" w:rsidRPr="000E3E23">
        <w:rPr>
          <w:rFonts w:ascii="楷体" w:eastAsia="楷体" w:hAnsi="楷体" w:hint="eastAsia"/>
          <w:sz w:val="24"/>
        </w:rPr>
        <w:t>a)</w:t>
      </w:r>
      <w:r w:rsidR="008A7264" w:rsidRPr="000E3E23">
        <w:rPr>
          <w:rFonts w:ascii="楷体" w:eastAsia="楷体" w:hAnsi="楷体" w:hint="eastAsia"/>
          <w:sz w:val="24"/>
        </w:rPr>
        <w:t>单行注释</w:t>
      </w:r>
      <w:r w:rsidR="004441AD" w:rsidRPr="000E3E23">
        <w:rPr>
          <w:rFonts w:ascii="楷体" w:eastAsia="楷体" w:hAnsi="楷体" w:hint="eastAsia"/>
          <w:sz w:val="24"/>
        </w:rPr>
        <w:t xml:space="preserve">: </w:t>
      </w:r>
      <w:r w:rsidR="00AA3BB8" w:rsidRPr="000E3E23">
        <w:rPr>
          <w:rFonts w:ascii="楷体" w:eastAsia="楷体" w:hAnsi="楷体" w:hint="eastAsia"/>
          <w:color w:val="FF0000"/>
          <w:sz w:val="24"/>
        </w:rPr>
        <w:t>--</w:t>
      </w:r>
    </w:p>
    <w:p w:rsidR="008A7264" w:rsidRPr="000E3E23" w:rsidRDefault="008A7264" w:rsidP="000E3E23">
      <w:pPr>
        <w:ind w:firstLine="420"/>
        <w:jc w:val="left"/>
        <w:rPr>
          <w:rFonts w:ascii="楷体" w:eastAsia="楷体" w:hAnsi="楷体"/>
          <w:sz w:val="24"/>
        </w:rPr>
      </w:pPr>
      <w:r w:rsidRPr="000E3E23">
        <w:rPr>
          <w:rFonts w:ascii="楷体" w:eastAsia="楷体" w:hAnsi="楷体" w:hint="eastAsia"/>
          <w:sz w:val="24"/>
        </w:rPr>
        <w:tab/>
        <w:t>b)</w:t>
      </w:r>
      <w:r w:rsidR="00007BC7" w:rsidRPr="000E3E23">
        <w:rPr>
          <w:rFonts w:ascii="楷体" w:eastAsia="楷体" w:hAnsi="楷体" w:hint="eastAsia"/>
          <w:sz w:val="24"/>
        </w:rPr>
        <w:t>多行注释</w:t>
      </w:r>
      <w:r w:rsidR="004441AD" w:rsidRPr="000E3E23">
        <w:rPr>
          <w:rFonts w:ascii="楷体" w:eastAsia="楷体" w:hAnsi="楷体"/>
          <w:sz w:val="24"/>
        </w:rPr>
        <w:t>:</w:t>
      </w:r>
      <w:r w:rsidR="004441AD" w:rsidRPr="000E3E23">
        <w:rPr>
          <w:rFonts w:ascii="楷体" w:eastAsia="楷体" w:hAnsi="楷体" w:hint="eastAsia"/>
          <w:sz w:val="24"/>
        </w:rPr>
        <w:t xml:space="preserve"> </w:t>
      </w:r>
      <w:r w:rsidR="00585E62" w:rsidRPr="000E3E23">
        <w:rPr>
          <w:rFonts w:ascii="楷体" w:eastAsia="楷体" w:hAnsi="楷体" w:hint="eastAsia"/>
          <w:color w:val="FF0000"/>
          <w:sz w:val="24"/>
        </w:rPr>
        <w:t>/**/</w:t>
      </w:r>
    </w:p>
    <w:p w:rsidR="004032B3" w:rsidRPr="009162EE" w:rsidRDefault="000E29FF" w:rsidP="009162EE">
      <w:pPr>
        <w:pStyle w:val="5"/>
        <w:rPr>
          <w:sz w:val="24"/>
        </w:rPr>
      </w:pPr>
      <w:r w:rsidRPr="009162EE">
        <w:rPr>
          <w:rFonts w:hint="eastAsia"/>
          <w:sz w:val="24"/>
        </w:rPr>
        <w:t>2)</w:t>
      </w:r>
      <w:r w:rsidRPr="009162EE">
        <w:rPr>
          <w:rFonts w:hint="eastAsia"/>
          <w:sz w:val="24"/>
        </w:rPr>
        <w:t>标识符命名规范</w:t>
      </w:r>
    </w:p>
    <w:p w:rsidR="000E29FF" w:rsidRPr="000E3E23" w:rsidRDefault="00AE19FE" w:rsidP="000E3E23">
      <w:pPr>
        <w:ind w:firstLine="420"/>
        <w:jc w:val="left"/>
        <w:rPr>
          <w:rFonts w:ascii="楷体" w:eastAsia="楷体" w:hAnsi="楷体"/>
          <w:sz w:val="24"/>
        </w:rPr>
      </w:pPr>
      <w:r w:rsidRPr="000E3E23">
        <w:rPr>
          <w:rFonts w:ascii="楷体" w:eastAsia="楷体" w:hAnsi="楷体" w:hint="eastAsia"/>
          <w:sz w:val="24"/>
        </w:rPr>
        <w:t>a)</w:t>
      </w:r>
      <w:r w:rsidR="00093E7F" w:rsidRPr="000E3E23">
        <w:rPr>
          <w:rFonts w:ascii="楷体" w:eastAsia="楷体" w:hAnsi="楷体" w:hint="eastAsia"/>
          <w:sz w:val="24"/>
        </w:rPr>
        <w:t xml:space="preserve">变量定义: </w:t>
      </w:r>
      <w:r w:rsidR="00C7240D" w:rsidRPr="000E3E23">
        <w:rPr>
          <w:rFonts w:ascii="楷体" w:eastAsia="楷体" w:hAnsi="楷体" w:hint="eastAsia"/>
          <w:sz w:val="24"/>
        </w:rPr>
        <w:t>以</w:t>
      </w:r>
      <w:r w:rsidR="00C7240D" w:rsidRPr="004F168E">
        <w:rPr>
          <w:rFonts w:ascii="楷体" w:eastAsia="楷体" w:hAnsi="楷体" w:hint="eastAsia"/>
          <w:b/>
          <w:color w:val="FF0000"/>
          <w:sz w:val="24"/>
        </w:rPr>
        <w:t>v_开头</w:t>
      </w:r>
      <w:r w:rsidR="00C7240D" w:rsidRPr="000E3E23">
        <w:rPr>
          <w:rFonts w:ascii="楷体" w:eastAsia="楷体" w:hAnsi="楷体" w:hint="eastAsia"/>
          <w:sz w:val="24"/>
        </w:rPr>
        <w:t xml:space="preserve">, 如: </w:t>
      </w:r>
      <w:r w:rsidR="00093E7F" w:rsidRPr="000E3E23">
        <w:rPr>
          <w:rFonts w:ascii="楷体" w:eastAsia="楷体" w:hAnsi="楷体" w:hint="eastAsia"/>
          <w:sz w:val="24"/>
        </w:rPr>
        <w:t>v_sal</w:t>
      </w:r>
    </w:p>
    <w:p w:rsidR="0035777B" w:rsidRPr="000E3E23" w:rsidRDefault="00101BC4" w:rsidP="000E3E23">
      <w:pPr>
        <w:ind w:firstLine="420"/>
        <w:jc w:val="left"/>
        <w:rPr>
          <w:rFonts w:ascii="楷体" w:eastAsia="楷体" w:hAnsi="楷体"/>
          <w:sz w:val="24"/>
        </w:rPr>
      </w:pPr>
      <w:r w:rsidRPr="000E3E23">
        <w:rPr>
          <w:rFonts w:ascii="楷体" w:eastAsia="楷体" w:hAnsi="楷体" w:hint="eastAsia"/>
          <w:sz w:val="24"/>
        </w:rPr>
        <w:t>b)</w:t>
      </w:r>
      <w:r w:rsidR="00737458" w:rsidRPr="000E3E23">
        <w:rPr>
          <w:rFonts w:ascii="楷体" w:eastAsia="楷体" w:hAnsi="楷体" w:hint="eastAsia"/>
          <w:sz w:val="24"/>
        </w:rPr>
        <w:t>常量定义</w:t>
      </w:r>
      <w:r w:rsidR="00430D0F" w:rsidRPr="000E3E23">
        <w:rPr>
          <w:rFonts w:ascii="楷体" w:eastAsia="楷体" w:hAnsi="楷体" w:hint="eastAsia"/>
          <w:sz w:val="24"/>
        </w:rPr>
        <w:t xml:space="preserve">: </w:t>
      </w:r>
      <w:r w:rsidR="00625DA7" w:rsidRPr="000E3E23">
        <w:rPr>
          <w:rFonts w:ascii="楷体" w:eastAsia="楷体" w:hAnsi="楷体" w:hint="eastAsia"/>
          <w:sz w:val="24"/>
        </w:rPr>
        <w:t>以</w:t>
      </w:r>
      <w:r w:rsidR="00625DA7" w:rsidRPr="004F168E">
        <w:rPr>
          <w:rFonts w:ascii="楷体" w:eastAsia="楷体" w:hAnsi="楷体" w:hint="eastAsia"/>
          <w:b/>
          <w:color w:val="FF0000"/>
          <w:sz w:val="24"/>
        </w:rPr>
        <w:t>c_开头</w:t>
      </w:r>
      <w:r w:rsidR="00B059EA" w:rsidRPr="004F168E">
        <w:rPr>
          <w:rFonts w:ascii="楷体" w:eastAsia="楷体" w:hAnsi="楷体" w:hint="eastAsia"/>
          <w:b/>
          <w:color w:val="FF0000"/>
          <w:sz w:val="24"/>
        </w:rPr>
        <w:t>,</w:t>
      </w:r>
      <w:r w:rsidR="00B059EA" w:rsidRPr="000E3E23">
        <w:rPr>
          <w:rFonts w:ascii="楷体" w:eastAsia="楷体" w:hAnsi="楷体" w:hint="eastAsia"/>
          <w:sz w:val="24"/>
        </w:rPr>
        <w:t xml:space="preserve"> 如: c_rate</w:t>
      </w:r>
    </w:p>
    <w:p w:rsidR="00AE19FE" w:rsidRPr="000E3E23" w:rsidRDefault="00490E1C" w:rsidP="000E3E23">
      <w:pPr>
        <w:ind w:firstLine="420"/>
        <w:jc w:val="left"/>
        <w:rPr>
          <w:rFonts w:ascii="楷体" w:eastAsia="楷体" w:hAnsi="楷体"/>
          <w:sz w:val="24"/>
        </w:rPr>
      </w:pPr>
      <w:r w:rsidRPr="000E3E23">
        <w:rPr>
          <w:rFonts w:ascii="楷体" w:eastAsia="楷体" w:hAnsi="楷体" w:hint="eastAsia"/>
          <w:sz w:val="24"/>
        </w:rPr>
        <w:t>c)</w:t>
      </w:r>
      <w:r w:rsidR="0004641C" w:rsidRPr="000E3E23">
        <w:rPr>
          <w:rFonts w:ascii="楷体" w:eastAsia="楷体" w:hAnsi="楷体" w:hint="eastAsia"/>
          <w:sz w:val="24"/>
        </w:rPr>
        <w:t>游标定义: 以_</w:t>
      </w:r>
      <w:r w:rsidR="0004641C" w:rsidRPr="004F168E">
        <w:rPr>
          <w:rFonts w:ascii="楷体" w:eastAsia="楷体" w:hAnsi="楷体" w:hint="eastAsia"/>
          <w:b/>
          <w:color w:val="FF0000"/>
          <w:sz w:val="24"/>
        </w:rPr>
        <w:t>cursor结尾</w:t>
      </w:r>
      <w:r w:rsidR="0004641C" w:rsidRPr="000E3E23">
        <w:rPr>
          <w:rFonts w:ascii="楷体" w:eastAsia="楷体" w:hAnsi="楷体" w:hint="eastAsia"/>
          <w:sz w:val="24"/>
        </w:rPr>
        <w:t>, 如: emp_cursor</w:t>
      </w:r>
    </w:p>
    <w:p w:rsidR="007436DA" w:rsidRPr="000E3E23" w:rsidRDefault="0004641C" w:rsidP="000E3E23">
      <w:pPr>
        <w:ind w:firstLine="420"/>
        <w:jc w:val="left"/>
        <w:rPr>
          <w:rFonts w:ascii="楷体" w:eastAsia="楷体" w:hAnsi="楷体"/>
          <w:sz w:val="24"/>
        </w:rPr>
      </w:pPr>
      <w:r w:rsidRPr="000E3E23">
        <w:rPr>
          <w:rFonts w:ascii="楷体" w:eastAsia="楷体" w:hAnsi="楷体" w:hint="eastAsia"/>
          <w:sz w:val="24"/>
        </w:rPr>
        <w:t>d)</w:t>
      </w:r>
      <w:bookmarkStart w:id="79" w:name="OLE_LINK80"/>
      <w:bookmarkStart w:id="80" w:name="OLE_LINK81"/>
      <w:r w:rsidRPr="000E3E23">
        <w:rPr>
          <w:rFonts w:ascii="楷体" w:eastAsia="楷体" w:hAnsi="楷体" w:hint="eastAsia"/>
          <w:sz w:val="24"/>
        </w:rPr>
        <w:t>例外</w:t>
      </w:r>
      <w:bookmarkEnd w:id="79"/>
      <w:bookmarkEnd w:id="80"/>
      <w:r w:rsidR="00CA39CC" w:rsidRPr="000E3E23">
        <w:rPr>
          <w:rFonts w:ascii="楷体" w:eastAsia="楷体" w:hAnsi="楷体" w:hint="eastAsia"/>
          <w:sz w:val="24"/>
        </w:rPr>
        <w:t>(exception</w:t>
      </w:r>
      <w:r w:rsidR="00080645" w:rsidRPr="000E3E23">
        <w:rPr>
          <w:rFonts w:ascii="楷体" w:eastAsia="楷体" w:hAnsi="楷体" w:hint="eastAsia"/>
          <w:sz w:val="24"/>
        </w:rPr>
        <w:t>异常定义</w:t>
      </w:r>
      <w:r w:rsidR="00CA39CC" w:rsidRPr="000E3E23">
        <w:rPr>
          <w:rFonts w:ascii="楷体" w:eastAsia="楷体" w:hAnsi="楷体" w:hint="eastAsia"/>
          <w:sz w:val="24"/>
        </w:rPr>
        <w:t>)</w:t>
      </w:r>
      <w:r w:rsidRPr="000E3E23">
        <w:rPr>
          <w:rFonts w:ascii="楷体" w:eastAsia="楷体" w:hAnsi="楷体" w:hint="eastAsia"/>
          <w:sz w:val="24"/>
        </w:rPr>
        <w:t>定义: 以</w:t>
      </w:r>
      <w:r w:rsidRPr="004F168E">
        <w:rPr>
          <w:rFonts w:ascii="楷体" w:eastAsia="楷体" w:hAnsi="楷体" w:hint="eastAsia"/>
          <w:b/>
          <w:color w:val="FF0000"/>
          <w:sz w:val="24"/>
        </w:rPr>
        <w:t>e_开头</w:t>
      </w:r>
      <w:r w:rsidRPr="000E3E23">
        <w:rPr>
          <w:rFonts w:ascii="楷体" w:eastAsia="楷体" w:hAnsi="楷体" w:hint="eastAsia"/>
          <w:sz w:val="24"/>
        </w:rPr>
        <w:t>, 如: e_error</w:t>
      </w:r>
    </w:p>
    <w:p w:rsidR="00E21F75" w:rsidRPr="00D13B56" w:rsidRDefault="002943D5" w:rsidP="00D13B56">
      <w:pPr>
        <w:pStyle w:val="3"/>
        <w:rPr>
          <w:sz w:val="28"/>
        </w:rPr>
      </w:pPr>
      <w:r w:rsidRPr="00D13B56">
        <w:rPr>
          <w:rFonts w:hint="eastAsia"/>
          <w:sz w:val="28"/>
        </w:rPr>
        <w:t>3.</w:t>
      </w:r>
      <w:r w:rsidRPr="00D13B56">
        <w:rPr>
          <w:rFonts w:hint="eastAsia"/>
          <w:sz w:val="28"/>
        </w:rPr>
        <w:t>过程的调用</w:t>
      </w:r>
    </w:p>
    <w:p w:rsidR="00E21F75" w:rsidRDefault="00E21F75" w:rsidP="00C90655">
      <w:pPr>
        <w:ind w:firstLine="420"/>
        <w:jc w:val="left"/>
        <w:rPr>
          <w:rFonts w:ascii="楷体" w:eastAsia="楷体" w:hAnsi="楷体"/>
          <w:sz w:val="24"/>
        </w:rPr>
      </w:pPr>
      <w:r w:rsidRPr="00C90655">
        <w:rPr>
          <w:rFonts w:ascii="楷体" w:eastAsia="楷体" w:hAnsi="楷体" w:hint="eastAsia"/>
          <w:sz w:val="24"/>
        </w:rPr>
        <w:tab/>
      </w:r>
      <w:r w:rsidR="00C529EB" w:rsidRPr="00C90655">
        <w:rPr>
          <w:rFonts w:ascii="楷体" w:eastAsia="楷体" w:hAnsi="楷体" w:hint="eastAsia"/>
          <w:sz w:val="24"/>
        </w:rPr>
        <w:t>(1)</w:t>
      </w:r>
      <w:r w:rsidR="00D41306" w:rsidRPr="00C90655">
        <w:rPr>
          <w:rFonts w:ascii="楷体" w:eastAsia="楷体" w:hAnsi="楷体" w:hint="eastAsia"/>
          <w:sz w:val="24"/>
        </w:rPr>
        <w:t>exec 过程名</w:t>
      </w:r>
      <w:r w:rsidR="002A3FCD" w:rsidRPr="00C90655">
        <w:rPr>
          <w:rFonts w:ascii="楷体" w:eastAsia="楷体" w:hAnsi="楷体" w:hint="eastAsia"/>
          <w:sz w:val="24"/>
        </w:rPr>
        <w:t xml:space="preserve">(参数1, 参数2, 参数3, </w:t>
      </w:r>
      <w:r w:rsidR="002A3FCD" w:rsidRPr="00C90655">
        <w:rPr>
          <w:rFonts w:ascii="楷体" w:eastAsia="楷体" w:hAnsi="楷体"/>
          <w:sz w:val="24"/>
        </w:rPr>
        <w:t>…</w:t>
      </w:r>
      <w:r w:rsidR="002A3FCD" w:rsidRPr="00C90655">
        <w:rPr>
          <w:rFonts w:ascii="楷体" w:eastAsia="楷体" w:hAnsi="楷体" w:hint="eastAsia"/>
          <w:sz w:val="24"/>
        </w:rPr>
        <w:t>)</w:t>
      </w:r>
    </w:p>
    <w:p w:rsidR="00B606EE" w:rsidRPr="00C244F4" w:rsidRDefault="00B606EE" w:rsidP="00C90655">
      <w:pPr>
        <w:ind w:firstLine="420"/>
        <w:jc w:val="left"/>
        <w:rPr>
          <w:rFonts w:ascii="楷体" w:eastAsia="楷体" w:hAnsi="楷体"/>
          <w:b/>
          <w:sz w:val="24"/>
        </w:rPr>
      </w:pPr>
      <w:r>
        <w:rPr>
          <w:rFonts w:ascii="楷体" w:eastAsia="楷体" w:hAnsi="楷体" w:hint="eastAsia"/>
          <w:sz w:val="24"/>
        </w:rPr>
        <w:tab/>
      </w:r>
      <w:r>
        <w:rPr>
          <w:rFonts w:ascii="楷体" w:eastAsia="楷体" w:hAnsi="楷体" w:hint="eastAsia"/>
          <w:sz w:val="24"/>
        </w:rPr>
        <w:tab/>
      </w:r>
      <w:r w:rsidR="009909C1" w:rsidRPr="00C244F4">
        <w:rPr>
          <w:rFonts w:ascii="楷体" w:eastAsia="楷体" w:hAnsi="楷体"/>
          <w:b/>
          <w:color w:val="FF0000"/>
          <w:sz w:val="24"/>
        </w:rPr>
        <w:t>exec my_procedure</w:t>
      </w:r>
      <w:r w:rsidR="007A0F8C">
        <w:rPr>
          <w:rFonts w:ascii="楷体" w:eastAsia="楷体" w:hAnsi="楷体" w:hint="eastAsia"/>
          <w:b/>
          <w:color w:val="FF0000"/>
          <w:sz w:val="24"/>
        </w:rPr>
        <w:t>(</w:t>
      </w:r>
      <w:r w:rsidR="0031231B">
        <w:rPr>
          <w:rFonts w:ascii="楷体" w:eastAsia="楷体" w:hAnsi="楷体" w:hint="eastAsia"/>
          <w:b/>
          <w:color w:val="FF0000"/>
          <w:sz w:val="24"/>
        </w:rPr>
        <w:t>name varchar2, id number</w:t>
      </w:r>
      <w:r w:rsidR="007A0F8C">
        <w:rPr>
          <w:rFonts w:ascii="楷体" w:eastAsia="楷体" w:hAnsi="楷体" w:hint="eastAsia"/>
          <w:b/>
          <w:color w:val="FF0000"/>
          <w:sz w:val="24"/>
        </w:rPr>
        <w:t>)</w:t>
      </w:r>
      <w:r w:rsidR="009909C1" w:rsidRPr="00C244F4">
        <w:rPr>
          <w:rFonts w:ascii="楷体" w:eastAsia="楷体" w:hAnsi="楷体"/>
          <w:b/>
          <w:color w:val="FF0000"/>
          <w:sz w:val="24"/>
        </w:rPr>
        <w:t>;</w:t>
      </w:r>
    </w:p>
    <w:p w:rsidR="00D41306" w:rsidRDefault="00D41306" w:rsidP="00C90655">
      <w:pPr>
        <w:ind w:firstLine="420"/>
        <w:jc w:val="left"/>
        <w:rPr>
          <w:rFonts w:ascii="楷体" w:eastAsia="楷体" w:hAnsi="楷体"/>
          <w:sz w:val="24"/>
        </w:rPr>
      </w:pPr>
      <w:r w:rsidRPr="00C90655">
        <w:rPr>
          <w:rFonts w:ascii="楷体" w:eastAsia="楷体" w:hAnsi="楷体" w:hint="eastAsia"/>
          <w:sz w:val="24"/>
        </w:rPr>
        <w:lastRenderedPageBreak/>
        <w:tab/>
        <w:t>(2)</w:t>
      </w:r>
      <w:r w:rsidR="00576CD0" w:rsidRPr="00C90655">
        <w:rPr>
          <w:rFonts w:ascii="楷体" w:eastAsia="楷体" w:hAnsi="楷体"/>
          <w:sz w:val="24"/>
        </w:rPr>
        <w:t>all</w:t>
      </w:r>
      <w:r w:rsidR="00576CD0" w:rsidRPr="00C90655">
        <w:rPr>
          <w:rFonts w:ascii="楷体" w:eastAsia="楷体" w:hAnsi="楷体" w:hint="eastAsia"/>
          <w:sz w:val="24"/>
        </w:rPr>
        <w:t xml:space="preserve"> 过程名</w:t>
      </w:r>
      <w:r w:rsidR="0064548F" w:rsidRPr="00C90655">
        <w:rPr>
          <w:rFonts w:ascii="楷体" w:eastAsia="楷体" w:hAnsi="楷体" w:hint="eastAsia"/>
          <w:sz w:val="24"/>
        </w:rPr>
        <w:t xml:space="preserve">(参数1, 参数2, 参数3, </w:t>
      </w:r>
      <w:r w:rsidR="0064548F" w:rsidRPr="00C90655">
        <w:rPr>
          <w:rFonts w:ascii="楷体" w:eastAsia="楷体" w:hAnsi="楷体"/>
          <w:sz w:val="24"/>
        </w:rPr>
        <w:t>…</w:t>
      </w:r>
      <w:r w:rsidR="0064548F" w:rsidRPr="00C90655">
        <w:rPr>
          <w:rFonts w:ascii="楷体" w:eastAsia="楷体" w:hAnsi="楷体" w:hint="eastAsia"/>
          <w:sz w:val="24"/>
        </w:rPr>
        <w:t>)</w:t>
      </w:r>
    </w:p>
    <w:p w:rsidR="00913D13" w:rsidRPr="00081D4E" w:rsidRDefault="00913D13" w:rsidP="00C90655">
      <w:pPr>
        <w:ind w:firstLine="420"/>
        <w:jc w:val="left"/>
        <w:rPr>
          <w:rFonts w:ascii="楷体" w:eastAsia="楷体" w:hAnsi="楷体"/>
          <w:b/>
          <w:sz w:val="24"/>
        </w:rPr>
      </w:pPr>
      <w:r>
        <w:rPr>
          <w:rFonts w:ascii="楷体" w:eastAsia="楷体" w:hAnsi="楷体" w:hint="eastAsia"/>
          <w:sz w:val="24"/>
        </w:rPr>
        <w:tab/>
      </w:r>
      <w:r>
        <w:rPr>
          <w:rFonts w:ascii="楷体" w:eastAsia="楷体" w:hAnsi="楷体" w:hint="eastAsia"/>
          <w:sz w:val="24"/>
        </w:rPr>
        <w:tab/>
      </w:r>
      <w:r w:rsidRPr="00081D4E">
        <w:rPr>
          <w:rFonts w:ascii="Courier New" w:hAnsi="Courier New" w:cs="Courier New"/>
          <w:b/>
          <w:color w:val="FF0000"/>
          <w:kern w:val="0"/>
          <w:sz w:val="20"/>
          <w:szCs w:val="20"/>
          <w:highlight w:val="white"/>
        </w:rPr>
        <w:t>call my_procedure();</w:t>
      </w:r>
    </w:p>
    <w:p w:rsidR="00336D49" w:rsidRDefault="00C54FCF" w:rsidP="004032B3">
      <w:pPr>
        <w:rPr>
          <w:rFonts w:ascii="Georgia" w:hAnsi="Georgia"/>
          <w:color w:val="333333"/>
          <w:szCs w:val="21"/>
        </w:rPr>
      </w:pPr>
      <w:r w:rsidRPr="00EE7C85">
        <w:rPr>
          <w:rFonts w:ascii="Georgia" w:hAnsi="Georgia"/>
          <w:b/>
          <w:color w:val="FF0000"/>
          <w:szCs w:val="21"/>
          <w:shd w:val="clear" w:color="auto" w:fill="FFFFFF"/>
        </w:rPr>
        <w:t>区别：</w:t>
      </w:r>
    </w:p>
    <w:p w:rsidR="00AF6656" w:rsidRDefault="00C54FCF" w:rsidP="00336D49">
      <w:pPr>
        <w:ind w:firstLine="420"/>
        <w:rPr>
          <w:rFonts w:ascii="楷体" w:eastAsia="楷体" w:hAnsi="楷体"/>
          <w:sz w:val="24"/>
        </w:rPr>
      </w:pPr>
      <w:r w:rsidRPr="00D50069">
        <w:rPr>
          <w:rFonts w:ascii="楷体" w:eastAsia="楷体" w:hAnsi="楷体"/>
          <w:sz w:val="24"/>
        </w:rPr>
        <w:t>1. 但是exec是</w:t>
      </w:r>
      <w:bookmarkStart w:id="81" w:name="OLE_LINK87"/>
      <w:bookmarkStart w:id="82" w:name="OLE_LINK88"/>
      <w:r w:rsidRPr="00D50069">
        <w:rPr>
          <w:rFonts w:ascii="楷体" w:eastAsia="楷体" w:hAnsi="楷体"/>
          <w:sz w:val="24"/>
        </w:rPr>
        <w:t>sqlplus命令</w:t>
      </w:r>
      <w:bookmarkEnd w:id="81"/>
      <w:bookmarkEnd w:id="82"/>
      <w:r w:rsidRPr="00D50069">
        <w:rPr>
          <w:rFonts w:ascii="楷体" w:eastAsia="楷体" w:hAnsi="楷体"/>
          <w:sz w:val="24"/>
        </w:rPr>
        <w:t>，只能在sqlplus中使用；call为SQL命令，没有限制.</w:t>
      </w:r>
    </w:p>
    <w:p w:rsidR="00AB698A" w:rsidRDefault="00C54FCF" w:rsidP="00AF6656">
      <w:pPr>
        <w:ind w:left="420"/>
        <w:rPr>
          <w:rFonts w:ascii="楷体" w:eastAsia="楷体" w:hAnsi="楷体"/>
          <w:color w:val="FF0000"/>
          <w:sz w:val="24"/>
        </w:rPr>
      </w:pPr>
      <w:r w:rsidRPr="00D50069">
        <w:rPr>
          <w:rFonts w:ascii="楷体" w:eastAsia="楷体" w:hAnsi="楷体"/>
          <w:sz w:val="24"/>
        </w:rPr>
        <w:t>2. 存储过程没有参数时,</w:t>
      </w:r>
      <w:r w:rsidRPr="00870035">
        <w:rPr>
          <w:rFonts w:ascii="楷体" w:eastAsia="楷体" w:hAnsi="楷体"/>
          <w:color w:val="FF0000"/>
          <w:sz w:val="24"/>
        </w:rPr>
        <w:t>exec可以直接跟过程名（可以省略()）</w:t>
      </w:r>
      <w:r w:rsidRPr="00D50069">
        <w:rPr>
          <w:rFonts w:ascii="楷体" w:eastAsia="楷体" w:hAnsi="楷体"/>
          <w:sz w:val="24"/>
        </w:rPr>
        <w:t>，</w:t>
      </w:r>
      <w:r w:rsidRPr="00870035">
        <w:rPr>
          <w:rFonts w:ascii="楷体" w:eastAsia="楷体" w:hAnsi="楷体"/>
          <w:color w:val="FF0000"/>
          <w:sz w:val="24"/>
        </w:rPr>
        <w:t>但call则必须带上().</w:t>
      </w:r>
    </w:p>
    <w:p w:rsidR="005735B0" w:rsidRDefault="00DC15B8" w:rsidP="00582E86">
      <w:pPr>
        <w:ind w:left="420"/>
        <w:jc w:val="center"/>
        <w:rPr>
          <w:rFonts w:ascii="楷体" w:eastAsia="楷体" w:hAnsi="楷体"/>
          <w:color w:val="FF0000"/>
          <w:sz w:val="28"/>
        </w:rPr>
      </w:pPr>
      <w:r w:rsidRPr="00582E86">
        <w:rPr>
          <w:rFonts w:ascii="楷体" w:eastAsia="楷体" w:hAnsi="楷体" w:hint="eastAsia"/>
          <w:color w:val="FF0000"/>
          <w:sz w:val="28"/>
          <w:highlight w:val="yellow"/>
        </w:rPr>
        <w:t>[</w:t>
      </w:r>
      <w:r w:rsidR="008F283E" w:rsidRPr="00582E86">
        <w:rPr>
          <w:rFonts w:ascii="楷体" w:eastAsia="楷体" w:hAnsi="楷体" w:hint="eastAsia"/>
          <w:color w:val="FF0000"/>
          <w:sz w:val="28"/>
          <w:highlight w:val="yellow"/>
        </w:rPr>
        <w:t>注意</w:t>
      </w:r>
      <w:r w:rsidR="00CC1D92" w:rsidRPr="00582E86">
        <w:rPr>
          <w:rFonts w:ascii="楷体" w:eastAsia="楷体" w:hAnsi="楷体" w:hint="eastAsia"/>
          <w:color w:val="FF0000"/>
          <w:sz w:val="28"/>
          <w:highlight w:val="yellow"/>
        </w:rPr>
        <w:t xml:space="preserve">: </w:t>
      </w:r>
      <w:r w:rsidR="00AC62D0" w:rsidRPr="00582E86">
        <w:rPr>
          <w:rFonts w:ascii="楷体" w:eastAsia="楷体" w:hAnsi="楷体" w:hint="eastAsia"/>
          <w:color w:val="FF0000"/>
          <w:sz w:val="28"/>
          <w:highlight w:val="yellow"/>
        </w:rPr>
        <w:t>过程和job在命令使用时, 需要/结尾来标识执行</w:t>
      </w:r>
      <w:r w:rsidRPr="00582E86">
        <w:rPr>
          <w:rFonts w:ascii="楷体" w:eastAsia="楷体" w:hAnsi="楷体" w:hint="eastAsia"/>
          <w:color w:val="FF0000"/>
          <w:sz w:val="28"/>
          <w:highlight w:val="yellow"/>
        </w:rPr>
        <w:t>]</w:t>
      </w:r>
    </w:p>
    <w:p w:rsidR="00DF568A" w:rsidRPr="007B7E38" w:rsidRDefault="00540B14" w:rsidP="007B7E38">
      <w:pPr>
        <w:pStyle w:val="3"/>
        <w:rPr>
          <w:sz w:val="28"/>
        </w:rPr>
      </w:pPr>
      <w:r w:rsidRPr="007B7E38">
        <w:rPr>
          <w:rFonts w:hint="eastAsia"/>
          <w:sz w:val="28"/>
        </w:rPr>
        <w:t>4.</w:t>
      </w:r>
      <w:r w:rsidR="00F84162">
        <w:rPr>
          <w:rFonts w:hint="eastAsia"/>
          <w:sz w:val="28"/>
        </w:rPr>
        <w:t>异常</w:t>
      </w:r>
      <w:r w:rsidR="00F84162">
        <w:rPr>
          <w:rFonts w:hint="eastAsia"/>
          <w:sz w:val="28"/>
        </w:rPr>
        <w:t>exception</w:t>
      </w:r>
    </w:p>
    <w:p w:rsidR="00540B14" w:rsidRDefault="00C50EC7" w:rsidP="004A378B">
      <w:pPr>
        <w:pStyle w:val="4"/>
      </w:pPr>
      <w:r>
        <w:rPr>
          <w:rFonts w:hint="eastAsia"/>
        </w:rPr>
        <w:t>(1)</w:t>
      </w:r>
      <w:r w:rsidR="0005391E">
        <w:rPr>
          <w:rFonts w:hint="eastAsia"/>
        </w:rPr>
        <w:t>参数</w:t>
      </w:r>
      <w:r w:rsidR="00B8749D">
        <w:rPr>
          <w:rFonts w:hint="eastAsia"/>
        </w:rPr>
        <w:t>输入</w:t>
      </w:r>
      <w:r w:rsidR="00B8749D">
        <w:rPr>
          <w:rFonts w:hint="eastAsia"/>
        </w:rPr>
        <w:t>/</w:t>
      </w:r>
      <w:r w:rsidR="0005391E">
        <w:rPr>
          <w:rFonts w:hint="eastAsia"/>
        </w:rPr>
        <w:t>注入</w:t>
      </w:r>
    </w:p>
    <w:p w:rsidR="00EE0881" w:rsidRDefault="00EE0881" w:rsidP="00EE08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</w:p>
    <w:p w:rsidR="00EE0881" w:rsidRDefault="00EE0881" w:rsidP="00EE08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v_na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D82AFF" w:rsidRDefault="00D82AFF" w:rsidP="00EE08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 xml:space="preserve">  v_sal </w:t>
      </w:r>
      <w:r w:rsidR="009212EC"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>number;</w:t>
      </w:r>
    </w:p>
    <w:p w:rsidR="00EE0881" w:rsidRDefault="00EE0881" w:rsidP="00EE08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6321FA" w:rsidRDefault="00EE0881" w:rsidP="00EE08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na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na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mpno = </w:t>
      </w:r>
      <w:r w:rsidR="00E43A75">
        <w:rPr>
          <w:rFonts w:ascii="Courier New" w:hAnsi="Courier New" w:cs="Courier New"/>
          <w:b/>
          <w:color w:val="FF0000"/>
          <w:kern w:val="0"/>
          <w:sz w:val="28"/>
          <w:szCs w:val="20"/>
          <w:highlight w:val="white"/>
        </w:rPr>
        <w:t>&amp;</w:t>
      </w:r>
      <w:r w:rsidR="00E149FF">
        <w:rPr>
          <w:rFonts w:ascii="Courier New" w:hAnsi="Courier New" w:cs="Courier New" w:hint="eastAsia"/>
          <w:b/>
          <w:color w:val="FF0000"/>
          <w:kern w:val="0"/>
          <w:sz w:val="28"/>
          <w:szCs w:val="20"/>
        </w:rPr>
        <w:t>aa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ED459F" w:rsidRPr="00ED459F" w:rsidRDefault="00ED459F" w:rsidP="00EE08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 xml:space="preserve">  </w:t>
      </w:r>
      <w:bookmarkStart w:id="83" w:name="OLE_LINK78"/>
      <w:bookmarkStart w:id="84" w:name="OLE_LINK79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name</w:t>
      </w:r>
      <w:r w:rsidR="00C22437"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>,</w:t>
      </w:r>
      <w:r w:rsidR="0052522C"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 xml:space="preserve"> </w:t>
      </w:r>
      <w:r w:rsidR="00C22437"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>e.sa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name</w:t>
      </w:r>
      <w:r w:rsidR="0052522C"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>, v_sa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mpno = </w:t>
      </w:r>
      <w:r>
        <w:rPr>
          <w:rFonts w:ascii="Courier New" w:hAnsi="Courier New" w:cs="Courier New"/>
          <w:b/>
          <w:color w:val="FF0000"/>
          <w:kern w:val="0"/>
          <w:sz w:val="28"/>
          <w:szCs w:val="20"/>
          <w:highlight w:val="white"/>
        </w:rPr>
        <w:t>&amp;</w:t>
      </w:r>
      <w:r>
        <w:rPr>
          <w:rFonts w:ascii="Courier New" w:hAnsi="Courier New" w:cs="Courier New" w:hint="eastAsia"/>
          <w:b/>
          <w:color w:val="FF0000"/>
          <w:kern w:val="0"/>
          <w:sz w:val="28"/>
          <w:szCs w:val="20"/>
        </w:rPr>
        <w:t>aa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  <w:bookmarkEnd w:id="83"/>
      <w:bookmarkEnd w:id="84"/>
    </w:p>
    <w:p w:rsidR="00EE0881" w:rsidRDefault="00EE0881" w:rsidP="00EE088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bms_output.put_line(v_name);</w:t>
      </w:r>
    </w:p>
    <w:p w:rsidR="00501504" w:rsidRDefault="00EE0881" w:rsidP="00EE0881">
      <w:pP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BC5EFC" w:rsidRDefault="007F632B" w:rsidP="00EE0881">
      <w:pPr>
        <w:rPr>
          <w:rFonts w:ascii="Courier New" w:hAnsi="Courier New" w:cs="Courier New"/>
          <w:b/>
          <w:color w:val="FF0000"/>
          <w:kern w:val="0"/>
          <w:sz w:val="28"/>
          <w:szCs w:val="20"/>
        </w:rPr>
      </w:pPr>
      <w:r w:rsidRPr="002D38AB">
        <w:rPr>
          <w:rFonts w:ascii="Courier New" w:hAnsi="Courier New" w:cs="Courier New"/>
          <w:b/>
          <w:color w:val="FF0000"/>
          <w:kern w:val="0"/>
          <w:sz w:val="28"/>
          <w:szCs w:val="20"/>
          <w:highlight w:val="white"/>
        </w:rPr>
        <w:t>&amp;</w:t>
      </w:r>
      <w:r>
        <w:rPr>
          <w:rFonts w:ascii="Courier New" w:hAnsi="Courier New" w:cs="Courier New" w:hint="eastAsia"/>
          <w:b/>
          <w:color w:val="FF0000"/>
          <w:kern w:val="0"/>
          <w:sz w:val="28"/>
          <w:szCs w:val="20"/>
        </w:rPr>
        <w:t xml:space="preserve">: </w:t>
      </w:r>
      <w:r w:rsidR="00321864">
        <w:rPr>
          <w:rFonts w:ascii="Courier New" w:hAnsi="Courier New" w:cs="Courier New" w:hint="eastAsia"/>
          <w:b/>
          <w:color w:val="FF0000"/>
          <w:kern w:val="0"/>
          <w:sz w:val="28"/>
          <w:szCs w:val="20"/>
        </w:rPr>
        <w:t>表示</w:t>
      </w:r>
      <w:r w:rsidR="00FF1AB7">
        <w:rPr>
          <w:rFonts w:ascii="Courier New" w:hAnsi="Courier New" w:cs="Courier New" w:hint="eastAsia"/>
          <w:b/>
          <w:color w:val="FF0000"/>
          <w:kern w:val="0"/>
          <w:sz w:val="28"/>
          <w:szCs w:val="20"/>
        </w:rPr>
        <w:t>从控制台输入变量</w:t>
      </w:r>
      <w:r w:rsidR="00FF1AB7">
        <w:rPr>
          <w:rFonts w:ascii="Courier New" w:hAnsi="Courier New" w:cs="Courier New" w:hint="eastAsia"/>
          <w:b/>
          <w:color w:val="FF0000"/>
          <w:kern w:val="0"/>
          <w:sz w:val="28"/>
          <w:szCs w:val="20"/>
        </w:rPr>
        <w:t>aa</w:t>
      </w:r>
      <w:r w:rsidR="00FF1AB7">
        <w:rPr>
          <w:rFonts w:ascii="Courier New" w:hAnsi="Courier New" w:cs="Courier New" w:hint="eastAsia"/>
          <w:b/>
          <w:color w:val="FF0000"/>
          <w:kern w:val="0"/>
          <w:sz w:val="28"/>
          <w:szCs w:val="20"/>
        </w:rPr>
        <w:t>的值</w:t>
      </w:r>
      <w:r w:rsidR="00816236">
        <w:rPr>
          <w:rFonts w:ascii="Courier New" w:hAnsi="Courier New" w:cs="Courier New" w:hint="eastAsia"/>
          <w:b/>
          <w:color w:val="FF0000"/>
          <w:kern w:val="0"/>
          <w:sz w:val="28"/>
          <w:szCs w:val="20"/>
        </w:rPr>
        <w:t>;</w:t>
      </w:r>
    </w:p>
    <w:p w:rsidR="008311AE" w:rsidRDefault="00B336F0" w:rsidP="00EE0881">
      <w:pPr>
        <w:rPr>
          <w:rFonts w:ascii="Courier New" w:hAnsi="Courier New" w:cs="Courier New"/>
          <w:b/>
          <w:color w:val="FF0000"/>
          <w:kern w:val="0"/>
          <w:sz w:val="28"/>
          <w:szCs w:val="20"/>
        </w:rPr>
      </w:pPr>
      <w:r>
        <w:rPr>
          <w:rFonts w:ascii="Courier New" w:hAnsi="Courier New" w:cs="Courier New" w:hint="eastAsia"/>
          <w:b/>
          <w:color w:val="FF0000"/>
          <w:kern w:val="0"/>
          <w:sz w:val="28"/>
          <w:szCs w:val="20"/>
        </w:rPr>
        <w:t>多个变量注入</w:t>
      </w:r>
      <w:r>
        <w:rPr>
          <w:rFonts w:ascii="Courier New" w:hAnsi="Courier New" w:cs="Courier New" w:hint="eastAsia"/>
          <w:b/>
          <w:color w:val="FF0000"/>
          <w:kern w:val="0"/>
          <w:sz w:val="28"/>
          <w:szCs w:val="20"/>
        </w:rPr>
        <w:t>:</w:t>
      </w:r>
    </w:p>
    <w:p w:rsidR="008416F6" w:rsidRDefault="008311AE" w:rsidP="00B77943">
      <w:pPr>
        <w:rPr>
          <w:rFonts w:ascii="Courier New" w:hAnsi="Courier New" w:cs="Courier New"/>
          <w:b/>
          <w:color w:val="FF0000"/>
          <w:kern w:val="0"/>
          <w:sz w:val="28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Pr="001370D3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>e.ename</w:t>
      </w:r>
      <w:r w:rsidRPr="001370D3">
        <w:rPr>
          <w:rFonts w:ascii="Courier New" w:hAnsi="Courier New" w:cs="Courier New" w:hint="eastAsia"/>
          <w:color w:val="000080"/>
          <w:kern w:val="0"/>
          <w:sz w:val="20"/>
          <w:szCs w:val="20"/>
          <w:highlight w:val="yellow"/>
        </w:rPr>
        <w:t>, e.sal</w:t>
      </w:r>
      <w:r w:rsidRPr="001370D3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 </w:t>
      </w:r>
      <w:r w:rsidRPr="001370D3">
        <w:rPr>
          <w:rFonts w:ascii="Courier New" w:hAnsi="Courier New" w:cs="Courier New"/>
          <w:color w:val="008080"/>
          <w:kern w:val="0"/>
          <w:sz w:val="20"/>
          <w:szCs w:val="20"/>
          <w:highlight w:val="yellow"/>
        </w:rPr>
        <w:t>into</w:t>
      </w:r>
      <w:r w:rsidRPr="001370D3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 v_name</w:t>
      </w:r>
      <w:r w:rsidRPr="001370D3">
        <w:rPr>
          <w:rFonts w:ascii="Courier New" w:hAnsi="Courier New" w:cs="Courier New" w:hint="eastAsia"/>
          <w:color w:val="000080"/>
          <w:kern w:val="0"/>
          <w:sz w:val="20"/>
          <w:szCs w:val="20"/>
          <w:highlight w:val="yellow"/>
        </w:rPr>
        <w:t>, v_sa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mpno = </w:t>
      </w:r>
      <w:r w:rsidR="007032FA">
        <w:rPr>
          <w:rFonts w:ascii="Courier New" w:hAnsi="Courier New" w:cs="Courier New" w:hint="eastAsia"/>
          <w:color w:val="000080"/>
          <w:kern w:val="0"/>
          <w:sz w:val="20"/>
          <w:szCs w:val="20"/>
        </w:rPr>
        <w:t>1</w:t>
      </w:r>
      <w:r w:rsidR="002236D2">
        <w:rPr>
          <w:rFonts w:ascii="Courier New" w:hAnsi="Courier New" w:cs="Courier New" w:hint="eastAsia"/>
          <w:color w:val="000080"/>
          <w:kern w:val="0"/>
          <w:sz w:val="20"/>
          <w:szCs w:val="20"/>
        </w:rPr>
        <w:t>;</w:t>
      </w:r>
    </w:p>
    <w:p w:rsidR="00433F28" w:rsidRDefault="00EF41B2" w:rsidP="004C5B49">
      <w:pPr>
        <w:pStyle w:val="4"/>
      </w:pPr>
      <w:r>
        <w:rPr>
          <w:rFonts w:hint="eastAsia"/>
        </w:rPr>
        <w:t>(2)</w:t>
      </w:r>
      <w:r w:rsidR="00791EEA">
        <w:rPr>
          <w:rFonts w:hint="eastAsia"/>
        </w:rPr>
        <w:t>异常</w:t>
      </w:r>
      <w:r w:rsidR="00804321">
        <w:rPr>
          <w:rFonts w:hint="eastAsia"/>
        </w:rPr>
        <w:t>捕获</w:t>
      </w:r>
      <w:r w:rsidR="00D71061" w:rsidRPr="005F0929">
        <w:t>exception</w:t>
      </w:r>
    </w:p>
    <w:p w:rsidR="00B80C6A" w:rsidRDefault="00B80C6A" w:rsidP="00B80C6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</w:p>
    <w:p w:rsidR="00B80C6A" w:rsidRDefault="00B80C6A" w:rsidP="00B80C6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v_na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B80C6A" w:rsidRDefault="00B80C6A" w:rsidP="00B80C6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B80C6A" w:rsidRDefault="00B80C6A" w:rsidP="00B80C6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bms_output.put_line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正常语句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...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B80C6A" w:rsidRDefault="00B80C6A" w:rsidP="00B80C6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bms_output.put_line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/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;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此处的例外下面的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exception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捕获不了</w:t>
      </w:r>
      <w:r w:rsidR="00E711AA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exception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只能捕获自己所在块里</w:t>
      </w:r>
      <w:r w:rsidR="00E93A96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前面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的异常</w:t>
      </w:r>
    </w:p>
    <w:p w:rsidR="00B80C6A" w:rsidRDefault="00B80C6A" w:rsidP="00B80C6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B80C6A" w:rsidRDefault="00B80C6A" w:rsidP="00B80C6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na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na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mpno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B80C6A" w:rsidRDefault="00B80C6A" w:rsidP="00B80C6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dbms_output.put_line(v_name);</w:t>
      </w:r>
    </w:p>
    <w:p w:rsidR="00B80C6A" w:rsidRDefault="00B80C6A" w:rsidP="00B80C6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dbms_output.put_line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正常语句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2...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B80C6A" w:rsidRDefault="00B80C6A" w:rsidP="00B80C6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lastRenderedPageBreak/>
        <w:t xml:space="preserve">    </w:t>
      </w:r>
      <w:bookmarkStart w:id="85" w:name="OLE_LINK96"/>
      <w:bookmarkStart w:id="86" w:name="OLE_LINK97"/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xception</w:t>
      </w:r>
      <w:bookmarkEnd w:id="85"/>
      <w:bookmarkEnd w:id="86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B80C6A" w:rsidRDefault="00B80C6A" w:rsidP="00B80C6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bookmarkStart w:id="87" w:name="OLE_LINK98"/>
      <w:bookmarkStart w:id="88" w:name="OLE_LINK99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bms_output.put_line</w:t>
      </w:r>
      <w:bookmarkEnd w:id="87"/>
      <w:bookmarkEnd w:id="88"/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异常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: '</w:t>
      </w:r>
      <w:r w:rsidRPr="00C605FB">
        <w:rPr>
          <w:rFonts w:ascii="Courier New" w:hAnsi="Courier New" w:cs="Courier New"/>
          <w:b/>
          <w:color w:val="000080"/>
          <w:kern w:val="0"/>
          <w:sz w:val="20"/>
          <w:szCs w:val="20"/>
          <w:highlight w:val="white"/>
        </w:rPr>
        <w:t xml:space="preserve"> ||</w:t>
      </w:r>
      <w:bookmarkStart w:id="89" w:name="OLE_LINK89"/>
      <w:r w:rsidRPr="00C34EEA">
        <w:rPr>
          <w:rFonts w:ascii="Courier New" w:hAnsi="Courier New" w:cs="Courier New"/>
          <w:b/>
          <w:color w:val="FF0000"/>
          <w:kern w:val="0"/>
          <w:sz w:val="20"/>
          <w:szCs w:val="20"/>
          <w:highlight w:val="yellow"/>
        </w:rPr>
        <w:t>SQLERRM</w:t>
      </w:r>
      <w:bookmarkEnd w:id="89"/>
      <w:r w:rsidRPr="00C605FB">
        <w:rPr>
          <w:rFonts w:ascii="Courier New" w:hAnsi="Courier New" w:cs="Courier New"/>
          <w:b/>
          <w:color w:val="000080"/>
          <w:kern w:val="0"/>
          <w:sz w:val="20"/>
          <w:szCs w:val="20"/>
          <w:highlight w:val="white"/>
        </w:rPr>
        <w:t>);</w:t>
      </w:r>
      <w:r w:rsidR="008B0CC0">
        <w:rPr>
          <w:rFonts w:ascii="Courier New" w:hAnsi="Courier New" w:cs="Courier New" w:hint="eastAsia"/>
          <w:b/>
          <w:color w:val="000080"/>
          <w:kern w:val="0"/>
          <w:sz w:val="20"/>
          <w:szCs w:val="20"/>
          <w:highlight w:val="white"/>
        </w:rPr>
        <w:t>--SQLERRM</w:t>
      </w:r>
      <w:r w:rsidR="008B0CC0">
        <w:rPr>
          <w:rFonts w:ascii="Courier New" w:hAnsi="Courier New" w:cs="Courier New" w:hint="eastAsia"/>
          <w:b/>
          <w:color w:val="000080"/>
          <w:kern w:val="0"/>
          <w:sz w:val="20"/>
          <w:szCs w:val="20"/>
          <w:highlight w:val="white"/>
        </w:rPr>
        <w:t>异常信息</w:t>
      </w:r>
    </w:p>
    <w:p w:rsidR="00CE4D86" w:rsidRPr="00152E9F" w:rsidRDefault="009C485A" w:rsidP="00B80C6A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 w:val="20"/>
          <w:szCs w:val="20"/>
          <w:highlight w:val="yellow"/>
        </w:rPr>
      </w:pPr>
      <w:r>
        <w:rPr>
          <w:rFonts w:ascii="Courier New" w:hAnsi="Courier New" w:cs="Courier New" w:hint="eastAsia"/>
          <w:b/>
          <w:color w:val="000080"/>
          <w:kern w:val="0"/>
          <w:sz w:val="20"/>
          <w:szCs w:val="20"/>
          <w:highlight w:val="white"/>
        </w:rPr>
        <w:tab/>
        <w:t xml:space="preserve">  </w:t>
      </w:r>
      <w:r w:rsidR="00922CB2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dbms_output.put_line</w:t>
      </w:r>
      <w:r w:rsidR="00175490"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>(</w:t>
      </w:r>
      <w:r w:rsidR="00175490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‘</w:t>
      </w:r>
      <w:r w:rsidR="000E70CD"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>11111</w:t>
      </w:r>
      <w:r w:rsidR="00175490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’</w:t>
      </w:r>
      <w:r w:rsidR="00175490"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>);</w:t>
      </w:r>
      <w:r w:rsidR="007144C2" w:rsidRPr="00152E9F">
        <w:rPr>
          <w:rFonts w:ascii="Courier New" w:hAnsi="Courier New" w:cs="Courier New" w:hint="eastAsia"/>
          <w:b/>
          <w:color w:val="FF0000"/>
          <w:kern w:val="0"/>
          <w:sz w:val="20"/>
          <w:szCs w:val="20"/>
          <w:highlight w:val="yellow"/>
        </w:rPr>
        <w:t>--</w:t>
      </w:r>
      <w:r w:rsidR="00590397" w:rsidRPr="00152E9F">
        <w:rPr>
          <w:rFonts w:ascii="Courier New" w:hAnsi="Courier New" w:cs="Courier New" w:hint="eastAsia"/>
          <w:b/>
          <w:color w:val="FF0000"/>
          <w:kern w:val="0"/>
          <w:sz w:val="20"/>
          <w:szCs w:val="20"/>
          <w:highlight w:val="yellow"/>
        </w:rPr>
        <w:t>如果不抛异常</w:t>
      </w:r>
      <w:r w:rsidR="00590397" w:rsidRPr="00152E9F">
        <w:rPr>
          <w:rFonts w:ascii="Courier New" w:hAnsi="Courier New" w:cs="Courier New" w:hint="eastAsia"/>
          <w:b/>
          <w:color w:val="FF0000"/>
          <w:kern w:val="0"/>
          <w:sz w:val="20"/>
          <w:szCs w:val="20"/>
          <w:highlight w:val="yellow"/>
        </w:rPr>
        <w:t>,</w:t>
      </w:r>
      <w:r w:rsidR="00590397" w:rsidRPr="00152E9F">
        <w:rPr>
          <w:rFonts w:ascii="Courier New" w:hAnsi="Courier New" w:cs="Courier New" w:hint="eastAsia"/>
          <w:b/>
          <w:color w:val="FF0000"/>
          <w:kern w:val="0"/>
          <w:sz w:val="20"/>
          <w:szCs w:val="20"/>
          <w:highlight w:val="yellow"/>
        </w:rPr>
        <w:t>同一块中</w:t>
      </w:r>
      <w:r w:rsidR="00590397" w:rsidRPr="00152E9F">
        <w:rPr>
          <w:rFonts w:ascii="Courier New" w:hAnsi="Courier New" w:cs="Courier New" w:hint="eastAsia"/>
          <w:b/>
          <w:color w:val="FF0000"/>
          <w:kern w:val="0"/>
          <w:sz w:val="20"/>
          <w:szCs w:val="20"/>
          <w:highlight w:val="yellow"/>
        </w:rPr>
        <w:t>exception</w:t>
      </w:r>
      <w:r w:rsidR="00590397" w:rsidRPr="00152E9F">
        <w:rPr>
          <w:rFonts w:ascii="Courier New" w:hAnsi="Courier New" w:cs="Courier New" w:hint="eastAsia"/>
          <w:b/>
          <w:color w:val="FF0000"/>
          <w:kern w:val="0"/>
          <w:sz w:val="20"/>
          <w:szCs w:val="20"/>
          <w:highlight w:val="yellow"/>
        </w:rPr>
        <w:t>后面的代码不会执行</w:t>
      </w:r>
      <w:r w:rsidR="00590397" w:rsidRPr="00152E9F">
        <w:rPr>
          <w:rFonts w:ascii="Courier New" w:hAnsi="Courier New" w:cs="Courier New" w:hint="eastAsia"/>
          <w:b/>
          <w:color w:val="FF0000"/>
          <w:kern w:val="0"/>
          <w:sz w:val="20"/>
          <w:szCs w:val="20"/>
          <w:highlight w:val="yellow"/>
        </w:rPr>
        <w:t>.</w:t>
      </w:r>
    </w:p>
    <w:p w:rsidR="00B80C6A" w:rsidRDefault="00B80C6A" w:rsidP="00B80C6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B80C6A" w:rsidRDefault="00B80C6A" w:rsidP="00B80C6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上面抛出异常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不影响下面的执行</w:t>
      </w:r>
    </w:p>
    <w:p w:rsidR="00B80C6A" w:rsidRDefault="00B80C6A" w:rsidP="00B80C6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bms_output.put_line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继续执行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...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B80C6A" w:rsidRDefault="00B80C6A" w:rsidP="00B80C6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D61F1A" w:rsidRDefault="00761D3C" w:rsidP="003C044B">
      <w:pPr>
        <w:ind w:firstLine="420"/>
        <w:rPr>
          <w:rFonts w:ascii="楷体" w:eastAsia="楷体" w:hAnsi="楷体"/>
          <w:color w:val="FF0000"/>
          <w:sz w:val="24"/>
        </w:rPr>
      </w:pPr>
      <w:r w:rsidRPr="008D50D3">
        <w:rPr>
          <w:rFonts w:ascii="楷体" w:eastAsia="楷体" w:hAnsi="楷体" w:hint="eastAsia"/>
          <w:color w:val="FF0000"/>
          <w:sz w:val="24"/>
          <w:highlight w:val="yellow"/>
        </w:rPr>
        <w:t>[</w:t>
      </w:r>
      <w:r w:rsidR="00582A6F" w:rsidRPr="008D50D3">
        <w:rPr>
          <w:rFonts w:ascii="楷体" w:eastAsia="楷体" w:hAnsi="楷体" w:hint="eastAsia"/>
          <w:color w:val="FF0000"/>
          <w:sz w:val="24"/>
          <w:highlight w:val="yellow"/>
        </w:rPr>
        <w:t>例外异常捕获</w:t>
      </w:r>
      <w:r w:rsidR="00646F5D" w:rsidRPr="008D50D3">
        <w:rPr>
          <w:rFonts w:ascii="楷体" w:eastAsia="楷体" w:hAnsi="楷体" w:hint="eastAsia"/>
          <w:color w:val="FF0000"/>
          <w:sz w:val="24"/>
          <w:highlight w:val="yellow"/>
        </w:rPr>
        <w:t xml:space="preserve">: </w:t>
      </w:r>
      <w:r w:rsidR="001D7670" w:rsidRPr="008D50D3">
        <w:rPr>
          <w:rFonts w:ascii="楷体" w:eastAsia="楷体" w:hAnsi="楷体" w:hint="eastAsia"/>
          <w:color w:val="FF0000"/>
          <w:sz w:val="24"/>
          <w:highlight w:val="yellow"/>
        </w:rPr>
        <w:t>exception捕获异常</w:t>
      </w:r>
      <w:r w:rsidR="00791312" w:rsidRPr="008D50D3">
        <w:rPr>
          <w:rFonts w:ascii="楷体" w:eastAsia="楷体" w:hAnsi="楷体" w:hint="eastAsia"/>
          <w:color w:val="FF0000"/>
          <w:sz w:val="24"/>
          <w:highlight w:val="yellow"/>
        </w:rPr>
        <w:t>只能捕获自己所在块里</w:t>
      </w:r>
      <w:r w:rsidR="004A6FFF">
        <w:rPr>
          <w:rFonts w:ascii="楷体" w:eastAsia="楷体" w:hAnsi="楷体" w:hint="eastAsia"/>
          <w:color w:val="FF0000"/>
          <w:sz w:val="24"/>
          <w:highlight w:val="yellow"/>
        </w:rPr>
        <w:t>前面</w:t>
      </w:r>
      <w:r w:rsidR="00791312" w:rsidRPr="008D50D3">
        <w:rPr>
          <w:rFonts w:ascii="楷体" w:eastAsia="楷体" w:hAnsi="楷体" w:hint="eastAsia"/>
          <w:color w:val="FF0000"/>
          <w:sz w:val="24"/>
          <w:highlight w:val="yellow"/>
        </w:rPr>
        <w:t>的异常</w:t>
      </w:r>
      <w:r w:rsidRPr="008D50D3">
        <w:rPr>
          <w:rFonts w:ascii="楷体" w:eastAsia="楷体" w:hAnsi="楷体" w:hint="eastAsia"/>
          <w:color w:val="FF0000"/>
          <w:sz w:val="24"/>
          <w:highlight w:val="yellow"/>
        </w:rPr>
        <w:t>]</w:t>
      </w:r>
    </w:p>
    <w:p w:rsidR="003C044B" w:rsidRDefault="00EC4C50" w:rsidP="0020426D">
      <w:pPr>
        <w:pStyle w:val="3"/>
        <w:rPr>
          <w:sz w:val="28"/>
        </w:rPr>
      </w:pPr>
      <w:r w:rsidRPr="0020426D">
        <w:rPr>
          <w:rFonts w:hint="eastAsia"/>
          <w:sz w:val="28"/>
        </w:rPr>
        <w:t>5.</w:t>
      </w:r>
      <w:r w:rsidRPr="0020426D">
        <w:rPr>
          <w:rFonts w:hint="eastAsia"/>
          <w:sz w:val="28"/>
        </w:rPr>
        <w:t>过程</w:t>
      </w:r>
    </w:p>
    <w:p w:rsidR="009011C6" w:rsidRDefault="00ED1F2E" w:rsidP="0095282E">
      <w:pPr>
        <w:ind w:firstLine="420"/>
        <w:rPr>
          <w:rFonts w:ascii="楷体" w:eastAsia="楷体" w:hAnsi="楷体"/>
          <w:sz w:val="24"/>
        </w:rPr>
      </w:pPr>
      <w:r w:rsidRPr="0095282E">
        <w:rPr>
          <w:rFonts w:ascii="楷体" w:eastAsia="楷体" w:hAnsi="楷体" w:hint="eastAsia"/>
          <w:sz w:val="24"/>
        </w:rPr>
        <w:t>当建立过程时,既可以指定输入参数(in),也可以指定输出参数(out)</w:t>
      </w:r>
      <w:r w:rsidR="009773DD" w:rsidRPr="0095282E">
        <w:rPr>
          <w:rFonts w:ascii="楷体" w:eastAsia="楷体" w:hAnsi="楷体" w:hint="eastAsia"/>
          <w:sz w:val="24"/>
        </w:rPr>
        <w:t>,通过过程中的参数输入,可以将数据传递到执行部分;通过使用参数的输出,可以将数据传递到应用程序中</w:t>
      </w:r>
      <w:r w:rsidR="008754BA" w:rsidRPr="0095282E">
        <w:rPr>
          <w:rFonts w:ascii="楷体" w:eastAsia="楷体" w:hAnsi="楷体" w:hint="eastAsia"/>
          <w:sz w:val="24"/>
        </w:rPr>
        <w:t>.</w:t>
      </w:r>
    </w:p>
    <w:p w:rsidR="009C2198" w:rsidRDefault="00302583" w:rsidP="008866EE">
      <w:pPr>
        <w:pStyle w:val="4"/>
        <w:rPr>
          <w:sz w:val="24"/>
        </w:rPr>
      </w:pPr>
      <w:r w:rsidRPr="009D106B">
        <w:rPr>
          <w:rFonts w:hint="eastAsia"/>
          <w:sz w:val="24"/>
        </w:rPr>
        <w:t>(1)</w:t>
      </w:r>
      <w:r w:rsidR="004B1AEC" w:rsidRPr="009D106B">
        <w:rPr>
          <w:rFonts w:hint="eastAsia"/>
          <w:sz w:val="24"/>
        </w:rPr>
        <w:t>过程</w:t>
      </w:r>
      <w:r w:rsidR="008D35B4">
        <w:rPr>
          <w:rFonts w:hint="eastAsia"/>
          <w:sz w:val="24"/>
        </w:rPr>
        <w:t>带</w:t>
      </w:r>
      <w:r w:rsidR="004B1AEC" w:rsidRPr="009D106B">
        <w:rPr>
          <w:rFonts w:hint="eastAsia"/>
          <w:sz w:val="24"/>
        </w:rPr>
        <w:t>输入参数</w:t>
      </w:r>
    </w:p>
    <w:p w:rsidR="00D557E6" w:rsidRDefault="007A51AC" w:rsidP="007044AC">
      <w:pPr>
        <w:pStyle w:val="5"/>
        <w:rPr>
          <w:sz w:val="24"/>
        </w:rPr>
      </w:pPr>
      <w:r w:rsidRPr="00F87319">
        <w:rPr>
          <w:rFonts w:hint="eastAsia"/>
          <w:sz w:val="24"/>
        </w:rPr>
        <w:t>1)</w:t>
      </w:r>
      <w:r w:rsidRPr="00F87319">
        <w:rPr>
          <w:rFonts w:hint="eastAsia"/>
          <w:sz w:val="24"/>
        </w:rPr>
        <w:t>创建</w:t>
      </w:r>
      <w:r w:rsidRPr="00F87319">
        <w:rPr>
          <w:rFonts w:hint="eastAsia"/>
          <w:sz w:val="24"/>
        </w:rPr>
        <w:t>procedure</w:t>
      </w:r>
    </w:p>
    <w:p w:rsidR="003C6C7A" w:rsidRPr="00480065" w:rsidRDefault="00747519" w:rsidP="003C6C7A">
      <w:pPr>
        <w:rPr>
          <w:color w:val="FF0000"/>
        </w:rPr>
      </w:pPr>
      <w:r w:rsidRPr="00480065">
        <w:rPr>
          <w:rFonts w:hint="eastAsia"/>
          <w:color w:val="FF0000"/>
        </w:rPr>
        <w:t>---in</w:t>
      </w:r>
      <w:r w:rsidRPr="00480065">
        <w:rPr>
          <w:rFonts w:hint="eastAsia"/>
          <w:color w:val="FF0000"/>
        </w:rPr>
        <w:t>表示输入的变量</w:t>
      </w:r>
      <w:r w:rsidR="00E36568" w:rsidRPr="00480065">
        <w:rPr>
          <w:rFonts w:hint="eastAsia"/>
          <w:color w:val="FF0000"/>
        </w:rPr>
        <w:t>，不写默认是</w:t>
      </w:r>
      <w:r w:rsidR="00E36568" w:rsidRPr="00480065">
        <w:rPr>
          <w:rFonts w:hint="eastAsia"/>
          <w:color w:val="FF0000"/>
        </w:rPr>
        <w:t>in</w:t>
      </w:r>
      <w:r w:rsidR="00A27208">
        <w:rPr>
          <w:rFonts w:hint="eastAsia"/>
          <w:color w:val="FF0000"/>
        </w:rPr>
        <w:t>；</w:t>
      </w:r>
      <w:r w:rsidR="00A27208">
        <w:rPr>
          <w:rFonts w:hint="eastAsia"/>
          <w:color w:val="FF0000"/>
        </w:rPr>
        <w:t>out</w:t>
      </w:r>
      <w:r w:rsidR="00A27208">
        <w:rPr>
          <w:rFonts w:hint="eastAsia"/>
          <w:color w:val="FF0000"/>
        </w:rPr>
        <w:t>表示输出一个参数</w:t>
      </w:r>
      <w:r w:rsidR="00FE45D6">
        <w:rPr>
          <w:rFonts w:hint="eastAsia"/>
          <w:color w:val="FF0000"/>
        </w:rPr>
        <w:t>。</w:t>
      </w:r>
    </w:p>
    <w:p w:rsidR="007A51AC" w:rsidRDefault="007A51AC" w:rsidP="007A51A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re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plac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procedu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my_procedure(v_name</w:t>
      </w:r>
      <w:r w:rsidR="006C36D3"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 xml:space="preserve"> </w:t>
      </w:r>
      <w:r w:rsidR="006C36D3" w:rsidRPr="00EC66F7">
        <w:rPr>
          <w:rFonts w:ascii="Courier New" w:hAnsi="Courier New" w:cs="Courier New" w:hint="eastAsia"/>
          <w:color w:val="008080"/>
          <w:kern w:val="0"/>
          <w:sz w:val="20"/>
          <w:szCs w:val="20"/>
          <w:highlight w:val="yellow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v_sal </w:t>
      </w:r>
      <w:r w:rsidR="00BA2EAE" w:rsidRPr="00BB0CB5">
        <w:rPr>
          <w:rFonts w:ascii="Courier New" w:hAnsi="Courier New" w:cs="Courier New" w:hint="eastAsia"/>
          <w:color w:val="008080"/>
          <w:kern w:val="0"/>
          <w:sz w:val="20"/>
          <w:szCs w:val="20"/>
          <w:highlight w:val="yellow"/>
        </w:rPr>
        <w:t xml:space="preserve">in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 w:rsidR="00185BEC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  <w:r w:rsidR="00AC5629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AC5629" w:rsidRPr="002F4C8A">
        <w:rPr>
          <w:rFonts w:ascii="Courier New" w:hAnsi="Courier New" w:cs="Courier New" w:hint="eastAsia"/>
          <w:b/>
          <w:color w:val="FF0000"/>
          <w:kern w:val="0"/>
          <w:sz w:val="20"/>
          <w:szCs w:val="20"/>
          <w:highlight w:val="yellow"/>
        </w:rPr>
        <w:t>is/as</w:t>
      </w:r>
    </w:p>
    <w:p w:rsidR="007A51AC" w:rsidRDefault="007A51AC" w:rsidP="007A51A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7A51AC" w:rsidRDefault="007A51AC" w:rsidP="007A51A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sal = v_sa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name = v_name;</w:t>
      </w:r>
    </w:p>
    <w:p w:rsidR="007A51AC" w:rsidRDefault="007A51AC" w:rsidP="007A51AC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ommi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7A51AC" w:rsidRDefault="007A51AC" w:rsidP="007A51AC">
      <w:pP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CE7E56" w:rsidRDefault="00C7752B" w:rsidP="006E6E65">
      <w:pPr>
        <w:pStyle w:val="5"/>
        <w:rPr>
          <w:rFonts w:ascii="Courier New" w:hAnsi="Courier New" w:cs="Courier New"/>
          <w:color w:val="000080"/>
          <w:kern w:val="0"/>
          <w:sz w:val="20"/>
          <w:szCs w:val="20"/>
        </w:rPr>
      </w:pPr>
      <w:r w:rsidRPr="006E6E65">
        <w:rPr>
          <w:rFonts w:hint="eastAsia"/>
          <w:sz w:val="24"/>
        </w:rPr>
        <w:t>2)</w:t>
      </w:r>
      <w:r w:rsidR="005A11E5">
        <w:rPr>
          <w:rFonts w:hint="eastAsia"/>
          <w:sz w:val="24"/>
        </w:rPr>
        <w:t xml:space="preserve"> </w:t>
      </w:r>
      <w:r w:rsidR="00EC1D8B" w:rsidRPr="006E6E65">
        <w:rPr>
          <w:rFonts w:hint="eastAsia"/>
          <w:sz w:val="24"/>
        </w:rPr>
        <w:t>sql/</w:t>
      </w:r>
      <w:r w:rsidR="00E01A75" w:rsidRPr="006E6E65">
        <w:rPr>
          <w:rFonts w:hint="eastAsia"/>
          <w:sz w:val="24"/>
        </w:rPr>
        <w:t xml:space="preserve">sql </w:t>
      </w:r>
      <w:r w:rsidR="00EC1D8B" w:rsidRPr="006E6E65">
        <w:rPr>
          <w:rFonts w:hint="eastAsia"/>
          <w:sz w:val="24"/>
        </w:rPr>
        <w:t>developer</w:t>
      </w:r>
      <w:r w:rsidR="00E01A75" w:rsidRPr="006E6E65">
        <w:rPr>
          <w:rFonts w:hint="eastAsia"/>
          <w:sz w:val="24"/>
        </w:rPr>
        <w:t>中</w:t>
      </w:r>
      <w:r w:rsidR="00466A51" w:rsidRPr="006E6E65">
        <w:rPr>
          <w:rFonts w:hint="eastAsia"/>
          <w:sz w:val="24"/>
        </w:rPr>
        <w:t>调用</w:t>
      </w:r>
    </w:p>
    <w:p w:rsidR="0049510A" w:rsidRDefault="0049510A" w:rsidP="007A51AC">
      <w:pP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hint="eastAsia"/>
        </w:rPr>
        <w:tab/>
      </w:r>
      <w:r w:rsidR="00B7098C" w:rsidRPr="001C6C40">
        <w:rPr>
          <w:rFonts w:hint="eastAsia"/>
          <w:b/>
          <w:color w:val="FF0000"/>
          <w:highlight w:val="yellow"/>
        </w:rPr>
        <w:t>call</w:t>
      </w:r>
      <w:r w:rsidR="005038FF">
        <w:rPr>
          <w:rFonts w:hint="eastAsia"/>
        </w:rPr>
        <w:t xml:space="preserve"> </w:t>
      </w:r>
      <w:r w:rsidR="00B7098C">
        <w:rPr>
          <w:rFonts w:hint="eastAsia"/>
        </w:rPr>
        <w:t xml:space="preserve"> </w:t>
      </w:r>
      <w:r w:rsidR="005038FF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my_procedure</w:t>
      </w:r>
      <w:r w:rsidR="00DB6E04">
        <w:rPr>
          <w:rFonts w:ascii="Courier New" w:hAnsi="Courier New" w:cs="Courier New" w:hint="eastAsia"/>
          <w:color w:val="000080"/>
          <w:kern w:val="0"/>
          <w:sz w:val="20"/>
          <w:szCs w:val="20"/>
        </w:rPr>
        <w:t>(</w:t>
      </w:r>
      <w:r w:rsidR="00DB6E04">
        <w:rPr>
          <w:rFonts w:ascii="Courier New" w:hAnsi="Courier New" w:cs="Courier New"/>
          <w:color w:val="000080"/>
          <w:kern w:val="0"/>
          <w:sz w:val="20"/>
          <w:szCs w:val="20"/>
        </w:rPr>
        <w:t>‘</w:t>
      </w:r>
      <w:r w:rsidR="00DB6E04">
        <w:rPr>
          <w:rFonts w:ascii="Courier New" w:hAnsi="Courier New" w:cs="Courier New" w:hint="eastAsia"/>
          <w:color w:val="000080"/>
          <w:kern w:val="0"/>
          <w:sz w:val="20"/>
          <w:szCs w:val="20"/>
        </w:rPr>
        <w:t>SCOTT</w:t>
      </w:r>
      <w:r w:rsidR="00DB6E04">
        <w:rPr>
          <w:rFonts w:ascii="Courier New" w:hAnsi="Courier New" w:cs="Courier New"/>
          <w:color w:val="000080"/>
          <w:kern w:val="0"/>
          <w:sz w:val="20"/>
          <w:szCs w:val="20"/>
        </w:rPr>
        <w:t>’</w:t>
      </w:r>
      <w:r w:rsidR="00DB6E04">
        <w:rPr>
          <w:rFonts w:ascii="Courier New" w:hAnsi="Courier New" w:cs="Courier New" w:hint="eastAsia"/>
          <w:color w:val="000080"/>
          <w:kern w:val="0"/>
          <w:sz w:val="20"/>
          <w:szCs w:val="20"/>
        </w:rPr>
        <w:t xml:space="preserve">, </w:t>
      </w:r>
      <w:r w:rsidR="0069277D">
        <w:rPr>
          <w:rFonts w:ascii="Courier New" w:hAnsi="Courier New" w:cs="Courier New"/>
          <w:color w:val="000080"/>
          <w:kern w:val="0"/>
          <w:sz w:val="20"/>
          <w:szCs w:val="20"/>
        </w:rPr>
        <w:t>50000</w:t>
      </w:r>
      <w:r w:rsidR="00DB6E04">
        <w:rPr>
          <w:rFonts w:ascii="Courier New" w:hAnsi="Courier New" w:cs="Courier New" w:hint="eastAsia"/>
          <w:color w:val="000080"/>
          <w:kern w:val="0"/>
          <w:sz w:val="20"/>
          <w:szCs w:val="20"/>
        </w:rPr>
        <w:t>)</w:t>
      </w:r>
      <w:r w:rsidR="00A70784">
        <w:rPr>
          <w:rFonts w:ascii="Courier New" w:hAnsi="Courier New" w:cs="Courier New" w:hint="eastAsia"/>
          <w:color w:val="000080"/>
          <w:kern w:val="0"/>
          <w:sz w:val="20"/>
          <w:szCs w:val="20"/>
        </w:rPr>
        <w:t>;</w:t>
      </w:r>
    </w:p>
    <w:p w:rsidR="0094731B" w:rsidRDefault="0094731B" w:rsidP="007A51AC">
      <w:pP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或</w:t>
      </w:r>
    </w:p>
    <w:p w:rsidR="007454CB" w:rsidRPr="00D557E6" w:rsidRDefault="007454CB" w:rsidP="007454CB"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ab/>
      </w:r>
      <w:r w:rsidR="0074069E" w:rsidRPr="007752DA">
        <w:rPr>
          <w:rFonts w:ascii="Courier New" w:hAnsi="Courier New" w:cs="Courier New" w:hint="eastAsia"/>
          <w:b/>
          <w:color w:val="FF0000"/>
          <w:kern w:val="0"/>
          <w:sz w:val="20"/>
          <w:szCs w:val="20"/>
          <w:highlight w:val="yellow"/>
        </w:rPr>
        <w:t>exec</w:t>
      </w:r>
      <w:r w:rsidRPr="00D206E6">
        <w:rPr>
          <w:rFonts w:hint="eastAsia"/>
          <w:color w:val="FF0000"/>
        </w:rPr>
        <w:t xml:space="preserve"> </w:t>
      </w:r>
      <w:r>
        <w:rPr>
          <w:rFonts w:hint="eastAsia"/>
        </w:rPr>
        <w:t xml:space="preserve">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my_procedure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80"/>
          <w:kern w:val="0"/>
          <w:sz w:val="20"/>
          <w:szCs w:val="20"/>
        </w:rPr>
        <w:t>‘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SCOTT</w:t>
      </w:r>
      <w:r>
        <w:rPr>
          <w:rFonts w:ascii="Courier New" w:hAnsi="Courier New" w:cs="Courier New"/>
          <w:color w:val="000080"/>
          <w:kern w:val="0"/>
          <w:sz w:val="20"/>
          <w:szCs w:val="20"/>
        </w:rPr>
        <w:t>’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80"/>
          <w:kern w:val="0"/>
          <w:sz w:val="20"/>
          <w:szCs w:val="20"/>
        </w:rPr>
        <w:t>50000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);</w:t>
      </w:r>
    </w:p>
    <w:p w:rsidR="007454CB" w:rsidRDefault="00640CF7" w:rsidP="00BD594B">
      <w:pPr>
        <w:pStyle w:val="5"/>
        <w:rPr>
          <w:sz w:val="24"/>
        </w:rPr>
      </w:pPr>
      <w:r w:rsidRPr="00BD594B">
        <w:rPr>
          <w:rFonts w:hint="eastAsia"/>
          <w:sz w:val="24"/>
        </w:rPr>
        <w:t>3)</w:t>
      </w:r>
      <w:r w:rsidR="00531C7A">
        <w:rPr>
          <w:rFonts w:hint="eastAsia"/>
          <w:sz w:val="24"/>
        </w:rPr>
        <w:t xml:space="preserve"> </w:t>
      </w:r>
      <w:r w:rsidR="008C749B" w:rsidRPr="00BD594B">
        <w:rPr>
          <w:rFonts w:hint="eastAsia"/>
          <w:sz w:val="24"/>
        </w:rPr>
        <w:t>java</w:t>
      </w:r>
      <w:r w:rsidR="008C749B" w:rsidRPr="00BD594B">
        <w:rPr>
          <w:rFonts w:hint="eastAsia"/>
          <w:sz w:val="24"/>
        </w:rPr>
        <w:t>程序中调用</w:t>
      </w:r>
    </w:p>
    <w:p w:rsidR="00AC2D01" w:rsidRDefault="00883D6F" w:rsidP="00AC2D01">
      <w:r>
        <w:rPr>
          <w:rFonts w:hint="eastAsia"/>
        </w:rPr>
        <w:tab/>
      </w:r>
      <w:r w:rsidR="00892F60">
        <w:rPr>
          <w:noProof/>
        </w:rPr>
        <w:lastRenderedPageBreak/>
        <w:drawing>
          <wp:inline distT="0" distB="0" distL="0" distR="0">
            <wp:extent cx="6396859" cy="1250497"/>
            <wp:effectExtent l="0" t="0" r="4445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414713" cy="12539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771F" w:rsidRDefault="00532269" w:rsidP="005E3E34">
      <w:pPr>
        <w:pStyle w:val="4"/>
        <w:rPr>
          <w:sz w:val="24"/>
        </w:rPr>
      </w:pPr>
      <w:r w:rsidRPr="005E3E34">
        <w:rPr>
          <w:rFonts w:hint="eastAsia"/>
          <w:sz w:val="24"/>
        </w:rPr>
        <w:t>（</w:t>
      </w:r>
      <w:r w:rsidRPr="005E3E34">
        <w:rPr>
          <w:rFonts w:hint="eastAsia"/>
          <w:sz w:val="24"/>
        </w:rPr>
        <w:t>2</w:t>
      </w:r>
      <w:r w:rsidRPr="005E3E34">
        <w:rPr>
          <w:rFonts w:hint="eastAsia"/>
          <w:sz w:val="24"/>
        </w:rPr>
        <w:t>）</w:t>
      </w:r>
      <w:r w:rsidR="00035635" w:rsidRPr="005E3E34">
        <w:rPr>
          <w:rFonts w:hint="eastAsia"/>
          <w:sz w:val="24"/>
        </w:rPr>
        <w:t>过程带输入，输出参数</w:t>
      </w:r>
    </w:p>
    <w:p w:rsidR="002A7295" w:rsidRPr="0048378A" w:rsidRDefault="00475B49" w:rsidP="0048378A">
      <w:pPr>
        <w:pStyle w:val="5"/>
        <w:rPr>
          <w:sz w:val="24"/>
        </w:rPr>
      </w:pPr>
      <w:r w:rsidRPr="00477B5D">
        <w:rPr>
          <w:rFonts w:hint="eastAsia"/>
          <w:sz w:val="24"/>
        </w:rPr>
        <w:t>1</w:t>
      </w:r>
      <w:r w:rsidRPr="00477B5D">
        <w:rPr>
          <w:rFonts w:hint="eastAsia"/>
          <w:sz w:val="24"/>
        </w:rPr>
        <w:t>）</w:t>
      </w:r>
      <w:r w:rsidR="005E20E7" w:rsidRPr="00477B5D">
        <w:rPr>
          <w:rFonts w:hint="eastAsia"/>
          <w:sz w:val="24"/>
        </w:rPr>
        <w:t>过程创建</w:t>
      </w:r>
    </w:p>
    <w:p w:rsidR="007024BB" w:rsidRDefault="007024BB" w:rsidP="007024B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re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plac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procedu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wap(value1 </w:t>
      </w:r>
      <w:r w:rsidRPr="0054356C">
        <w:rPr>
          <w:rFonts w:ascii="Courier New" w:hAnsi="Courier New" w:cs="Courier New"/>
          <w:color w:val="FF0000"/>
          <w:kern w:val="0"/>
          <w:sz w:val="20"/>
          <w:szCs w:val="20"/>
          <w:highlight w:val="yellow"/>
        </w:rPr>
        <w:t>in ou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value2 </w:t>
      </w:r>
      <w:r w:rsidRPr="00221E61">
        <w:rPr>
          <w:rFonts w:ascii="Courier New" w:hAnsi="Courier New" w:cs="Courier New"/>
          <w:color w:val="FF0000"/>
          <w:kern w:val="0"/>
          <w:sz w:val="20"/>
          <w:szCs w:val="20"/>
          <w:highlight w:val="yellow"/>
        </w:rPr>
        <w:t xml:space="preserve">in out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 w:rsidR="008C1DBD" w:rsidRPr="008C1DBD">
        <w:rPr>
          <w:rFonts w:ascii="Courier New" w:hAnsi="Courier New" w:cs="Courier New" w:hint="eastAsia"/>
          <w:b/>
          <w:color w:val="FF0000"/>
          <w:kern w:val="0"/>
          <w:sz w:val="20"/>
          <w:szCs w:val="20"/>
          <w:highlight w:val="yellow"/>
        </w:rPr>
        <w:t>is/</w:t>
      </w:r>
      <w:r w:rsidRPr="008C1DBD">
        <w:rPr>
          <w:rFonts w:ascii="Courier New" w:hAnsi="Courier New" w:cs="Courier New"/>
          <w:b/>
          <w:color w:val="FF0000"/>
          <w:kern w:val="0"/>
          <w:sz w:val="20"/>
          <w:szCs w:val="20"/>
          <w:highlight w:val="yellow"/>
        </w:rPr>
        <w:t>as</w:t>
      </w:r>
    </w:p>
    <w:p w:rsidR="007024BB" w:rsidRDefault="007024BB" w:rsidP="007024B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7024BB" w:rsidRDefault="007024BB" w:rsidP="007024B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value1 := value1 + value2;</w:t>
      </w:r>
    </w:p>
    <w:p w:rsidR="007024BB" w:rsidRDefault="007024BB" w:rsidP="007024B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value2 := value1 - value2;</w:t>
      </w:r>
    </w:p>
    <w:p w:rsidR="007024BB" w:rsidRDefault="007024BB" w:rsidP="007024B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value1 := value1 - value2;</w:t>
      </w:r>
    </w:p>
    <w:p w:rsidR="002A7295" w:rsidRDefault="007024BB" w:rsidP="007024BB"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2A7295" w:rsidRDefault="000C327C" w:rsidP="001335E4">
      <w:pPr>
        <w:ind w:firstLine="420"/>
        <w:rPr>
          <w:rFonts w:ascii="楷体" w:eastAsia="楷体" w:hAnsi="楷体"/>
          <w:sz w:val="24"/>
        </w:rPr>
      </w:pPr>
      <w:r w:rsidRPr="001335E4">
        <w:rPr>
          <w:rFonts w:ascii="楷体" w:eastAsia="楷体" w:hAnsi="楷体" w:hint="eastAsia"/>
          <w:sz w:val="24"/>
        </w:rPr>
        <w:t>参数既是输入, 又是输出参数</w:t>
      </w:r>
    </w:p>
    <w:p w:rsidR="00A17B2E" w:rsidRPr="007D2B48" w:rsidRDefault="0012606F" w:rsidP="007D2B48">
      <w:pPr>
        <w:pStyle w:val="5"/>
        <w:rPr>
          <w:sz w:val="24"/>
        </w:rPr>
      </w:pPr>
      <w:r>
        <w:rPr>
          <w:rFonts w:hint="eastAsia"/>
          <w:sz w:val="24"/>
        </w:rPr>
        <w:t>2)</w:t>
      </w:r>
      <w:r w:rsidR="00646064" w:rsidRPr="00F70A1B">
        <w:rPr>
          <w:rFonts w:hint="eastAsia"/>
          <w:sz w:val="24"/>
        </w:rPr>
        <w:t>调用</w:t>
      </w:r>
    </w:p>
    <w:p w:rsidR="00FB3346" w:rsidRDefault="00FB3346" w:rsidP="00FB334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</w:p>
    <w:p w:rsidR="00FB3346" w:rsidRDefault="00FB3346" w:rsidP="00FB334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a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2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FB3346" w:rsidRDefault="00FB3346" w:rsidP="00FB334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b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33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FB3346" w:rsidRDefault="00FB3346" w:rsidP="00FB334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FB3346" w:rsidRDefault="00FB3346" w:rsidP="00FB334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bms_output.put_line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Before swap: a = 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a ||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, b = 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b);</w:t>
      </w:r>
    </w:p>
    <w:p w:rsidR="00FB3346" w:rsidRPr="00D3347B" w:rsidRDefault="00FB3346" w:rsidP="00FB334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Pr="00D3347B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 swap(a, b);</w:t>
      </w:r>
    </w:p>
    <w:p w:rsidR="00FB3346" w:rsidRDefault="00FB3346" w:rsidP="00FB334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bms_output.put_line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After swap: a = 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a ||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, b = 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b);</w:t>
      </w:r>
    </w:p>
    <w:p w:rsidR="00FB20F1" w:rsidRPr="00FB20F1" w:rsidRDefault="00FB3346" w:rsidP="00FB20F1"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640614" w:rsidRDefault="006571FC" w:rsidP="00D444E3">
      <w:pPr>
        <w:pStyle w:val="3"/>
        <w:rPr>
          <w:sz w:val="28"/>
        </w:rPr>
      </w:pPr>
      <w:r w:rsidRPr="00D444E3">
        <w:rPr>
          <w:rFonts w:hint="eastAsia"/>
          <w:sz w:val="28"/>
        </w:rPr>
        <w:t>6.</w:t>
      </w:r>
      <w:r w:rsidRPr="00D444E3">
        <w:rPr>
          <w:rFonts w:hint="eastAsia"/>
          <w:sz w:val="28"/>
        </w:rPr>
        <w:t>函数</w:t>
      </w:r>
    </w:p>
    <w:p w:rsidR="004E7F00" w:rsidRDefault="00490B84" w:rsidP="00D51047">
      <w:pPr>
        <w:ind w:firstLine="420"/>
        <w:rPr>
          <w:rFonts w:ascii="楷体" w:eastAsia="楷体" w:hAnsi="楷体"/>
          <w:sz w:val="24"/>
        </w:rPr>
      </w:pPr>
      <w:r w:rsidRPr="00D51047">
        <w:rPr>
          <w:rFonts w:ascii="楷体" w:eastAsia="楷体" w:hAnsi="楷体" w:hint="eastAsia"/>
          <w:sz w:val="24"/>
        </w:rPr>
        <w:t>创建函数时,在函数的头部必须包含return子句, 而在函数体内必须包含return语句返回数据</w:t>
      </w:r>
      <w:r w:rsidR="00662D4C" w:rsidRPr="00D51047">
        <w:rPr>
          <w:rFonts w:ascii="楷体" w:eastAsia="楷体" w:hAnsi="楷体" w:hint="eastAsia"/>
          <w:sz w:val="24"/>
        </w:rPr>
        <w:t>。</w:t>
      </w:r>
    </w:p>
    <w:p w:rsidR="006C7670" w:rsidRDefault="009772A5" w:rsidP="008A0590">
      <w:pPr>
        <w:pStyle w:val="4"/>
        <w:rPr>
          <w:sz w:val="24"/>
        </w:rPr>
      </w:pPr>
      <w:r w:rsidRPr="00CB7047">
        <w:rPr>
          <w:rFonts w:hint="eastAsia"/>
          <w:sz w:val="24"/>
        </w:rPr>
        <w:t>（</w:t>
      </w:r>
      <w:r w:rsidRPr="00CB7047">
        <w:rPr>
          <w:rFonts w:hint="eastAsia"/>
          <w:sz w:val="24"/>
        </w:rPr>
        <w:t>1</w:t>
      </w:r>
      <w:r w:rsidRPr="00CB7047">
        <w:rPr>
          <w:rFonts w:hint="eastAsia"/>
          <w:sz w:val="24"/>
        </w:rPr>
        <w:t>）</w:t>
      </w:r>
      <w:r w:rsidR="00022639" w:rsidRPr="00CB7047">
        <w:rPr>
          <w:rFonts w:hint="eastAsia"/>
          <w:sz w:val="24"/>
        </w:rPr>
        <w:t>函数的创建</w:t>
      </w:r>
    </w:p>
    <w:p w:rsidR="00324B16" w:rsidRDefault="00324B16" w:rsidP="00324B1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re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plac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uncti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p_func(empNa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tur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Pr="0085345F">
        <w:rPr>
          <w:rFonts w:ascii="Courier New" w:hAnsi="Courier New" w:cs="Courier New"/>
          <w:b/>
          <w:color w:val="FF0000"/>
          <w:kern w:val="0"/>
          <w:sz w:val="20"/>
          <w:szCs w:val="20"/>
          <w:highlight w:val="yellow"/>
        </w:rPr>
        <w:t>is</w:t>
      </w:r>
      <w:r w:rsidR="00BF7269" w:rsidRPr="0085345F">
        <w:rPr>
          <w:rFonts w:ascii="Courier New" w:hAnsi="Courier New" w:cs="Courier New" w:hint="eastAsia"/>
          <w:b/>
          <w:color w:val="FF0000"/>
          <w:kern w:val="0"/>
          <w:sz w:val="20"/>
          <w:szCs w:val="20"/>
          <w:highlight w:val="yellow"/>
        </w:rPr>
        <w:t>/a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yearSa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7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324B16" w:rsidRDefault="00324B16" w:rsidP="00324B1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return number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是返回类型，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number(7, 2)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是真正返回类型</w:t>
      </w:r>
    </w:p>
    <w:p w:rsidR="00324B16" w:rsidRDefault="00324B16" w:rsidP="00324B1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lastRenderedPageBreak/>
        <w:t>begin</w:t>
      </w:r>
    </w:p>
    <w:p w:rsidR="00324B16" w:rsidRDefault="00324B16" w:rsidP="00324B1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al*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+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vl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(comm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*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Pr="00161D91">
        <w:rPr>
          <w:rFonts w:ascii="Courier New" w:hAnsi="Courier New" w:cs="Courier New"/>
          <w:color w:val="008080"/>
          <w:kern w:val="0"/>
          <w:sz w:val="20"/>
          <w:szCs w:val="20"/>
          <w:highlight w:val="yellow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yearSa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name=empName;</w:t>
      </w:r>
    </w:p>
    <w:p w:rsidR="00324B16" w:rsidRDefault="00324B16" w:rsidP="00324B1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tur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yearSal;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函数返回值</w:t>
      </w:r>
    </w:p>
    <w:p w:rsidR="008A0590" w:rsidRDefault="00324B16" w:rsidP="00324B16">
      <w:pP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2A6B58" w:rsidRDefault="0070250D" w:rsidP="00020D48">
      <w:pPr>
        <w:pStyle w:val="4"/>
        <w:rPr>
          <w:sz w:val="24"/>
        </w:rPr>
      </w:pPr>
      <w:r w:rsidRPr="00020D48">
        <w:rPr>
          <w:rFonts w:hint="eastAsia"/>
          <w:sz w:val="24"/>
        </w:rPr>
        <w:t>（</w:t>
      </w:r>
      <w:r w:rsidRPr="00020D48">
        <w:rPr>
          <w:rFonts w:hint="eastAsia"/>
          <w:sz w:val="24"/>
        </w:rPr>
        <w:t>2</w:t>
      </w:r>
      <w:r w:rsidRPr="00020D48">
        <w:rPr>
          <w:rFonts w:hint="eastAsia"/>
          <w:sz w:val="24"/>
        </w:rPr>
        <w:t>）函数的调用</w:t>
      </w:r>
    </w:p>
    <w:p w:rsidR="00E35476" w:rsidRDefault="00E35476" w:rsidP="002520A5">
      <w:pPr>
        <w:pStyle w:val="5"/>
        <w:rPr>
          <w:sz w:val="24"/>
        </w:rPr>
      </w:pPr>
      <w:r w:rsidRPr="00EA7D8F">
        <w:rPr>
          <w:rFonts w:hint="eastAsia"/>
          <w:sz w:val="24"/>
        </w:rPr>
        <w:t>1</w:t>
      </w:r>
      <w:r w:rsidRPr="00EA7D8F">
        <w:rPr>
          <w:rFonts w:hint="eastAsia"/>
          <w:sz w:val="24"/>
        </w:rPr>
        <w:t>）</w:t>
      </w:r>
      <w:r w:rsidR="005F546E" w:rsidRPr="00EA7D8F">
        <w:rPr>
          <w:rFonts w:hint="eastAsia"/>
          <w:sz w:val="24"/>
        </w:rPr>
        <w:t>pl/sql</w:t>
      </w:r>
      <w:r w:rsidR="005F546E" w:rsidRPr="00EA7D8F">
        <w:rPr>
          <w:rFonts w:hint="eastAsia"/>
          <w:sz w:val="24"/>
        </w:rPr>
        <w:t>中调用</w:t>
      </w:r>
    </w:p>
    <w:p w:rsidR="00026E18" w:rsidRDefault="00026E18" w:rsidP="00026E1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</w:p>
    <w:p w:rsidR="00026E18" w:rsidRDefault="00026E18" w:rsidP="00026E1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yearSa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026E18" w:rsidRDefault="00026E18" w:rsidP="00026E1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026E18" w:rsidRDefault="00026E18" w:rsidP="00026E1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yearSal := emp_function(</w:t>
      </w:r>
      <w:r w:rsidR="00A06636"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‘</w:t>
      </w:r>
      <w:r w:rsidR="00A06636">
        <w:rPr>
          <w:rFonts w:ascii="Courier New" w:hAnsi="Courier New" w:cs="Courier New" w:hint="eastAsia"/>
          <w:color w:val="0000FF"/>
          <w:kern w:val="0"/>
          <w:sz w:val="20"/>
          <w:szCs w:val="20"/>
          <w:highlight w:val="white"/>
        </w:rPr>
        <w:t>SCOTT</w:t>
      </w:r>
      <w:r w:rsidR="00A06636"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’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026E18" w:rsidRDefault="00026E18" w:rsidP="00026E1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bms_output.put_line(yearSal);</w:t>
      </w:r>
    </w:p>
    <w:p w:rsidR="00A409C8" w:rsidRDefault="00026E18" w:rsidP="00026E18">
      <w:pP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C94528" w:rsidRPr="00A409C8" w:rsidRDefault="00C94528" w:rsidP="00026E18"/>
    <w:p w:rsidR="004647A7" w:rsidRDefault="004647A7" w:rsidP="00C76A79">
      <w:pPr>
        <w:pStyle w:val="5"/>
        <w:rPr>
          <w:sz w:val="24"/>
        </w:rPr>
      </w:pPr>
      <w:r w:rsidRPr="00C76A79">
        <w:rPr>
          <w:rFonts w:hint="eastAsia"/>
          <w:sz w:val="24"/>
        </w:rPr>
        <w:t>2</w:t>
      </w:r>
      <w:r w:rsidRPr="00C76A79">
        <w:rPr>
          <w:rFonts w:hint="eastAsia"/>
          <w:sz w:val="24"/>
        </w:rPr>
        <w:t>）</w:t>
      </w:r>
      <w:r w:rsidR="00EB7A3E" w:rsidRPr="00C76A79">
        <w:rPr>
          <w:rFonts w:hint="eastAsia"/>
          <w:sz w:val="24"/>
        </w:rPr>
        <w:t>java</w:t>
      </w:r>
      <w:r w:rsidR="00EB7A3E" w:rsidRPr="00C76A79">
        <w:rPr>
          <w:rFonts w:hint="eastAsia"/>
          <w:sz w:val="24"/>
        </w:rPr>
        <w:t>中调用</w:t>
      </w:r>
    </w:p>
    <w:p w:rsidR="00FB5922" w:rsidRDefault="00FB5922" w:rsidP="00FB5922">
      <w:pPr>
        <w:rPr>
          <w:rFonts w:ascii="楷体" w:eastAsia="楷体" w:hAnsi="楷体"/>
          <w:sz w:val="24"/>
        </w:rPr>
      </w:pPr>
      <w:r>
        <w:rPr>
          <w:rFonts w:hint="eastAsia"/>
        </w:rPr>
        <w:tab/>
      </w:r>
      <w:r w:rsidR="002E15FF" w:rsidRPr="005977FA">
        <w:rPr>
          <w:rFonts w:hint="eastAsia"/>
          <w:highlight w:val="yellow"/>
        </w:rPr>
        <w:t xml:space="preserve">select  </w:t>
      </w:r>
      <w:r w:rsidR="002E15FF" w:rsidRPr="005977FA">
        <w:rPr>
          <w:rFonts w:ascii="楷体" w:eastAsia="楷体" w:hAnsi="楷体"/>
          <w:sz w:val="24"/>
          <w:highlight w:val="yellow"/>
        </w:rPr>
        <w:t>SP_FUNC('SCOTT')</w:t>
      </w:r>
      <w:r w:rsidR="00274DC5" w:rsidRPr="005977FA">
        <w:rPr>
          <w:rFonts w:ascii="楷体" w:eastAsia="楷体" w:hAnsi="楷体" w:hint="eastAsia"/>
          <w:sz w:val="24"/>
          <w:highlight w:val="yellow"/>
        </w:rPr>
        <w:t xml:space="preserve"> </w:t>
      </w:r>
      <w:r w:rsidR="000B3433" w:rsidRPr="005977FA">
        <w:rPr>
          <w:rFonts w:ascii="楷体" w:eastAsia="楷体" w:hAnsi="楷体" w:hint="eastAsia"/>
          <w:sz w:val="24"/>
          <w:highlight w:val="yellow"/>
        </w:rPr>
        <w:t>from dual；</w:t>
      </w:r>
      <w:r w:rsidR="000C0DAD">
        <w:rPr>
          <w:rFonts w:ascii="楷体" w:eastAsia="楷体" w:hAnsi="楷体" w:hint="eastAsia"/>
          <w:sz w:val="24"/>
        </w:rPr>
        <w:t>返回后在result</w:t>
      </w:r>
      <w:r w:rsidR="00851371">
        <w:rPr>
          <w:rFonts w:ascii="楷体" w:eastAsia="楷体" w:hAnsi="楷体" w:hint="eastAsia"/>
          <w:sz w:val="24"/>
        </w:rPr>
        <w:t>.</w:t>
      </w:r>
      <w:r w:rsidR="000C0DAD">
        <w:rPr>
          <w:rFonts w:ascii="楷体" w:eastAsia="楷体" w:hAnsi="楷体" w:hint="eastAsia"/>
          <w:sz w:val="24"/>
        </w:rPr>
        <w:t>getInt</w:t>
      </w:r>
      <w:r w:rsidR="00E50146">
        <w:rPr>
          <w:rFonts w:ascii="楷体" w:eastAsia="楷体" w:hAnsi="楷体" w:hint="eastAsia"/>
          <w:sz w:val="24"/>
        </w:rPr>
        <w:t>（1）</w:t>
      </w:r>
      <w:r w:rsidR="00A12551">
        <w:rPr>
          <w:rFonts w:ascii="楷体" w:eastAsia="楷体" w:hAnsi="楷体" w:hint="eastAsia"/>
          <w:sz w:val="24"/>
        </w:rPr>
        <w:t>得到</w:t>
      </w:r>
      <w:r w:rsidR="00131380">
        <w:rPr>
          <w:rFonts w:ascii="楷体" w:eastAsia="楷体" w:hAnsi="楷体" w:hint="eastAsia"/>
          <w:sz w:val="24"/>
        </w:rPr>
        <w:t>返回</w:t>
      </w:r>
      <w:r w:rsidR="00A12551">
        <w:rPr>
          <w:rFonts w:ascii="楷体" w:eastAsia="楷体" w:hAnsi="楷体" w:hint="eastAsia"/>
          <w:sz w:val="24"/>
        </w:rPr>
        <w:t>值</w:t>
      </w:r>
      <w:r w:rsidR="0069628D">
        <w:rPr>
          <w:rFonts w:ascii="楷体" w:eastAsia="楷体" w:hAnsi="楷体" w:hint="eastAsia"/>
          <w:sz w:val="24"/>
        </w:rPr>
        <w:t>。</w:t>
      </w:r>
    </w:p>
    <w:p w:rsidR="003D1F2A" w:rsidRDefault="00C120C9" w:rsidP="00623939">
      <w:pPr>
        <w:pStyle w:val="4"/>
        <w:rPr>
          <w:sz w:val="24"/>
        </w:rPr>
      </w:pPr>
      <w:r w:rsidRPr="00623939">
        <w:rPr>
          <w:rFonts w:hint="eastAsia"/>
          <w:sz w:val="24"/>
        </w:rPr>
        <w:t>(3)</w:t>
      </w:r>
      <w:r w:rsidRPr="00623939">
        <w:rPr>
          <w:rFonts w:hint="eastAsia"/>
          <w:sz w:val="24"/>
        </w:rPr>
        <w:t>记录类型</w:t>
      </w:r>
      <w:r w:rsidR="004C020E" w:rsidRPr="00623939">
        <w:rPr>
          <w:rFonts w:hint="eastAsia"/>
          <w:sz w:val="24"/>
        </w:rPr>
        <w:t>为返回值</w:t>
      </w:r>
      <w:r w:rsidR="000B3D07">
        <w:rPr>
          <w:rFonts w:hint="eastAsia"/>
          <w:sz w:val="24"/>
        </w:rPr>
        <w:t xml:space="preserve">: </w:t>
      </w:r>
      <w:r w:rsidR="000B3D07" w:rsidRPr="00506D06">
        <w:rPr>
          <w:rFonts w:ascii="Courier New" w:hAnsi="Courier New" w:cs="Courier New"/>
          <w:color w:val="008080"/>
          <w:kern w:val="0"/>
          <w:sz w:val="22"/>
          <w:szCs w:val="20"/>
          <w:highlight w:val="white"/>
        </w:rPr>
        <w:t>ROWTYPE</w:t>
      </w:r>
    </w:p>
    <w:p w:rsidR="0009376E" w:rsidRPr="00DE1925" w:rsidRDefault="00352B34" w:rsidP="00DE1925">
      <w:pPr>
        <w:pStyle w:val="5"/>
        <w:rPr>
          <w:sz w:val="24"/>
        </w:rPr>
      </w:pPr>
      <w:r w:rsidRPr="00DE1925">
        <w:rPr>
          <w:rFonts w:hint="eastAsia"/>
          <w:sz w:val="24"/>
        </w:rPr>
        <w:t>1)</w:t>
      </w:r>
      <w:r w:rsidRPr="00DE1925">
        <w:rPr>
          <w:rFonts w:hint="eastAsia"/>
          <w:sz w:val="24"/>
        </w:rPr>
        <w:t>创建函数</w:t>
      </w:r>
    </w:p>
    <w:p w:rsidR="00661B21" w:rsidRDefault="00661B21" w:rsidP="00661B2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使用纪录类型作为返回类型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  </w:t>
      </w:r>
    </w:p>
    <w:p w:rsidR="00661B21" w:rsidRDefault="00661B21" w:rsidP="00661B2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RE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PLAC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UNCTI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get_info(eno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TUR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%</w:t>
      </w:r>
      <w:r w:rsidRPr="00E85598">
        <w:rPr>
          <w:rFonts w:ascii="Courier New" w:hAnsi="Courier New" w:cs="Courier New"/>
          <w:b/>
          <w:color w:val="FF0000"/>
          <w:kern w:val="0"/>
          <w:sz w:val="20"/>
          <w:szCs w:val="20"/>
          <w:highlight w:val="yellow"/>
        </w:rPr>
        <w:t>ROWTYPE</w:t>
      </w:r>
    </w:p>
    <w:p w:rsidR="00661B21" w:rsidRDefault="00661B21" w:rsidP="00661B2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record emp%</w:t>
      </w:r>
      <w:r w:rsidRPr="001536ED">
        <w:rPr>
          <w:rFonts w:ascii="Courier New" w:hAnsi="Courier New" w:cs="Courier New"/>
          <w:b/>
          <w:color w:val="FF0000"/>
          <w:kern w:val="0"/>
          <w:sz w:val="20"/>
          <w:szCs w:val="20"/>
          <w:highlight w:val="yellow"/>
        </w:rPr>
        <w:t>ROWTYPE;</w:t>
      </w:r>
    </w:p>
    <w:p w:rsidR="00661B21" w:rsidRDefault="00661B21" w:rsidP="00661B2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</w:p>
    <w:p w:rsidR="00661B21" w:rsidRDefault="00661B21" w:rsidP="00661B2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*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recor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mpno=eno;  </w:t>
      </w:r>
    </w:p>
    <w:p w:rsidR="00661B21" w:rsidRDefault="00661B21" w:rsidP="00661B2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TUR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record;  </w:t>
      </w:r>
    </w:p>
    <w:p w:rsidR="00661B21" w:rsidRDefault="00661B21" w:rsidP="00661B2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dbms_output.put_line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姓名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: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||emp_record.ename||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,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部门号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: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||emp_record.deptno); </w:t>
      </w:r>
    </w:p>
    <w:p w:rsidR="00661B21" w:rsidRDefault="00661B21" w:rsidP="00661B2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XCEPTI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THER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</w:p>
    <w:p w:rsidR="00661B21" w:rsidRDefault="00661B21" w:rsidP="00661B2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DBMS_OUTPUT.put_line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ERROR: 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QLERR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4C020E" w:rsidRDefault="00661B21" w:rsidP="00661B21">
      <w:pP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6D71A8" w:rsidRPr="005D7B28" w:rsidRDefault="002529B0" w:rsidP="005D7B28">
      <w:pPr>
        <w:pStyle w:val="5"/>
        <w:rPr>
          <w:sz w:val="24"/>
        </w:rPr>
      </w:pPr>
      <w:r w:rsidRPr="00AA5AE7">
        <w:rPr>
          <w:rFonts w:hint="eastAsia"/>
          <w:sz w:val="24"/>
        </w:rPr>
        <w:t>2)</w:t>
      </w:r>
      <w:r w:rsidR="007E18CE" w:rsidRPr="00AA5AE7">
        <w:rPr>
          <w:rFonts w:hint="eastAsia"/>
          <w:sz w:val="24"/>
        </w:rPr>
        <w:t>调用函数</w:t>
      </w:r>
    </w:p>
    <w:p w:rsidR="005D7B28" w:rsidRDefault="005D7B28" w:rsidP="005D7B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</w:p>
    <w:p w:rsidR="005D7B28" w:rsidRDefault="005D7B28" w:rsidP="005D7B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lastRenderedPageBreak/>
        <w:t xml:space="preserve">  emp_record emp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TYPE</w:t>
      </w:r>
      <w:r w:rsidR="005B38A7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5D7B28" w:rsidRDefault="005D7B28" w:rsidP="005D7B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</w:p>
    <w:p w:rsidR="005D7B28" w:rsidRDefault="005B38A7" w:rsidP="005D7B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emp_record := get_info(&amp;a);</w:t>
      </w:r>
    </w:p>
    <w:p w:rsidR="005D7B28" w:rsidRDefault="005D7B28" w:rsidP="005D7B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bms_output.put_line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姓名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: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||emp_record.ename||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,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部门号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:'</w:t>
      </w:r>
      <w:r w:rsidR="005B38A7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||emp_record.deptno);</w:t>
      </w:r>
    </w:p>
    <w:p w:rsidR="00B843E1" w:rsidRPr="00FD12C7" w:rsidRDefault="005D7B28" w:rsidP="00FD12C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; </w:t>
      </w:r>
    </w:p>
    <w:p w:rsidR="000665E6" w:rsidRDefault="00A557F4" w:rsidP="000665E6">
      <w:pPr>
        <w:pStyle w:val="3"/>
        <w:rPr>
          <w:sz w:val="28"/>
        </w:rPr>
      </w:pPr>
      <w:r w:rsidRPr="00F17C00">
        <w:rPr>
          <w:rFonts w:hint="eastAsia"/>
          <w:sz w:val="28"/>
        </w:rPr>
        <w:t>7.</w:t>
      </w:r>
      <w:r w:rsidRPr="00F17C00">
        <w:rPr>
          <w:rFonts w:hint="eastAsia"/>
          <w:sz w:val="28"/>
        </w:rPr>
        <w:t>包</w:t>
      </w:r>
    </w:p>
    <w:p w:rsidR="000665E6" w:rsidRDefault="002772DE" w:rsidP="00166B39">
      <w:pPr>
        <w:ind w:firstLine="420"/>
        <w:rPr>
          <w:rFonts w:ascii="楷体" w:eastAsia="楷体" w:hAnsi="楷体"/>
          <w:sz w:val="24"/>
        </w:rPr>
      </w:pPr>
      <w:r w:rsidRPr="00166B39">
        <w:rPr>
          <w:rFonts w:ascii="楷体" w:eastAsia="楷体" w:hAnsi="楷体" w:hint="eastAsia"/>
          <w:sz w:val="24"/>
        </w:rPr>
        <w:t>用于在逻辑上组合过程和函数，他由</w:t>
      </w:r>
      <w:r w:rsidRPr="002B4713">
        <w:rPr>
          <w:rFonts w:ascii="楷体" w:eastAsia="楷体" w:hAnsi="楷体" w:hint="eastAsia"/>
          <w:b/>
          <w:sz w:val="24"/>
          <w:highlight w:val="yellow"/>
        </w:rPr>
        <w:t>包规范</w:t>
      </w:r>
      <w:r w:rsidRPr="00166B39">
        <w:rPr>
          <w:rFonts w:ascii="楷体" w:eastAsia="楷体" w:hAnsi="楷体" w:hint="eastAsia"/>
          <w:sz w:val="24"/>
        </w:rPr>
        <w:t>和</w:t>
      </w:r>
      <w:r w:rsidRPr="00366272">
        <w:rPr>
          <w:rFonts w:ascii="楷体" w:eastAsia="楷体" w:hAnsi="楷体" w:hint="eastAsia"/>
          <w:b/>
          <w:sz w:val="24"/>
          <w:highlight w:val="yellow"/>
        </w:rPr>
        <w:t>包体</w:t>
      </w:r>
      <w:r w:rsidRPr="00166B39">
        <w:rPr>
          <w:rFonts w:ascii="楷体" w:eastAsia="楷体" w:hAnsi="楷体" w:hint="eastAsia"/>
          <w:sz w:val="24"/>
        </w:rPr>
        <w:t>两部分组成</w:t>
      </w:r>
      <w:r w:rsidR="000D5DCB" w:rsidRPr="00166B39">
        <w:rPr>
          <w:rFonts w:ascii="楷体" w:eastAsia="楷体" w:hAnsi="楷体" w:hint="eastAsia"/>
          <w:sz w:val="24"/>
        </w:rPr>
        <w:t>。</w:t>
      </w:r>
    </w:p>
    <w:p w:rsidR="009C7135" w:rsidRDefault="00042664" w:rsidP="00CB4A05">
      <w:pPr>
        <w:pStyle w:val="4"/>
        <w:rPr>
          <w:sz w:val="24"/>
        </w:rPr>
      </w:pPr>
      <w:r w:rsidRPr="00CB4A05">
        <w:rPr>
          <w:rFonts w:hint="eastAsia"/>
          <w:sz w:val="24"/>
        </w:rPr>
        <w:t>（</w:t>
      </w:r>
      <w:r w:rsidRPr="00CB4A05">
        <w:rPr>
          <w:rFonts w:hint="eastAsia"/>
          <w:sz w:val="24"/>
        </w:rPr>
        <w:t>1</w:t>
      </w:r>
      <w:r w:rsidRPr="00CB4A05">
        <w:rPr>
          <w:rFonts w:hint="eastAsia"/>
          <w:sz w:val="24"/>
        </w:rPr>
        <w:t>）</w:t>
      </w:r>
      <w:r w:rsidR="00304E62" w:rsidRPr="00CB4A05">
        <w:rPr>
          <w:rFonts w:hint="eastAsia"/>
          <w:sz w:val="24"/>
        </w:rPr>
        <w:t>创建包</w:t>
      </w:r>
      <w:r w:rsidR="00664290">
        <w:rPr>
          <w:rFonts w:hint="eastAsia"/>
          <w:sz w:val="24"/>
        </w:rPr>
        <w:t>规范</w:t>
      </w:r>
      <w:r w:rsidR="00304E62" w:rsidRPr="00CB4A05">
        <w:rPr>
          <w:rFonts w:hint="eastAsia"/>
          <w:sz w:val="24"/>
        </w:rPr>
        <w:t>：</w:t>
      </w:r>
      <w:r w:rsidR="00304E62" w:rsidRPr="00CB4A05">
        <w:rPr>
          <w:rFonts w:hint="eastAsia"/>
          <w:sz w:val="24"/>
        </w:rPr>
        <w:t>create package</w:t>
      </w:r>
    </w:p>
    <w:p w:rsidR="00ED15D2" w:rsidRDefault="00A65E39" w:rsidP="00ED15D2">
      <w:pPr>
        <w:ind w:firstLine="420"/>
        <w:jc w:val="left"/>
        <w:rPr>
          <w:rFonts w:ascii="楷体" w:eastAsia="楷体" w:hAnsi="楷体"/>
          <w:sz w:val="24"/>
        </w:rPr>
      </w:pPr>
      <w:r w:rsidRPr="008C4797">
        <w:rPr>
          <w:rFonts w:ascii="楷体" w:eastAsia="楷体" w:hAnsi="楷体" w:hint="eastAsia"/>
          <w:sz w:val="24"/>
        </w:rPr>
        <w:t>包的规范</w:t>
      </w:r>
      <w:r w:rsidR="00B807F6" w:rsidRPr="008C4797">
        <w:rPr>
          <w:rFonts w:ascii="楷体" w:eastAsia="楷体" w:hAnsi="楷体" w:hint="eastAsia"/>
          <w:sz w:val="24"/>
        </w:rPr>
        <w:t>只包含了过程和函数的说明，但是没有过程和函数实体的具体实现</w:t>
      </w:r>
      <w:r w:rsidR="00C62E96" w:rsidRPr="008C4797">
        <w:rPr>
          <w:rFonts w:ascii="楷体" w:eastAsia="楷体" w:hAnsi="楷体" w:hint="eastAsia"/>
          <w:sz w:val="24"/>
        </w:rPr>
        <w:t>，包体用于具体实现。</w:t>
      </w:r>
    </w:p>
    <w:p w:rsidR="003E7D3E" w:rsidRDefault="003E7D3E" w:rsidP="003E7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包规范</w:t>
      </w:r>
    </w:p>
    <w:p w:rsidR="003E7D3E" w:rsidRDefault="003E7D3E" w:rsidP="003E7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re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plac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packag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packag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</w:p>
    <w:p w:rsidR="003E7D3E" w:rsidRDefault="003E7D3E" w:rsidP="003E7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procedu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procedure(emp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yearSa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3E7D3E" w:rsidRDefault="003E7D3E" w:rsidP="003E7D3E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uncti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function(emp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tur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3E7D3E" w:rsidRDefault="003E7D3E" w:rsidP="003E7D3E">
      <w:pPr>
        <w:jc w:val="left"/>
        <w:rPr>
          <w:rFonts w:ascii="楷体" w:eastAsia="楷体" w:hAnsi="楷体"/>
          <w:sz w:val="24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304E62" w:rsidRDefault="004625C0" w:rsidP="00CB4A05">
      <w:pPr>
        <w:pStyle w:val="4"/>
        <w:rPr>
          <w:sz w:val="24"/>
        </w:rPr>
      </w:pPr>
      <w:r w:rsidRPr="00CB4A05">
        <w:rPr>
          <w:rFonts w:hint="eastAsia"/>
          <w:sz w:val="24"/>
        </w:rPr>
        <w:t>（</w:t>
      </w:r>
      <w:r w:rsidRPr="00CB4A05">
        <w:rPr>
          <w:rFonts w:hint="eastAsia"/>
          <w:sz w:val="24"/>
        </w:rPr>
        <w:t>2</w:t>
      </w:r>
      <w:r w:rsidRPr="00CB4A05">
        <w:rPr>
          <w:rFonts w:hint="eastAsia"/>
          <w:sz w:val="24"/>
        </w:rPr>
        <w:t>）</w:t>
      </w:r>
      <w:r w:rsidR="004F6E53" w:rsidRPr="00CB4A05">
        <w:rPr>
          <w:rFonts w:hint="eastAsia"/>
          <w:sz w:val="24"/>
        </w:rPr>
        <w:t>创建包体：</w:t>
      </w:r>
      <w:r w:rsidR="00FC0916" w:rsidRPr="00CB4A05">
        <w:rPr>
          <w:rFonts w:hint="eastAsia"/>
          <w:sz w:val="24"/>
        </w:rPr>
        <w:t>create package body</w:t>
      </w:r>
    </w:p>
    <w:p w:rsidR="0092525B" w:rsidRPr="00850F2E" w:rsidRDefault="003F7213" w:rsidP="00850F2E">
      <w:pPr>
        <w:pStyle w:val="5"/>
        <w:rPr>
          <w:sz w:val="24"/>
        </w:rPr>
      </w:pPr>
      <w:r w:rsidRPr="00850F2E">
        <w:rPr>
          <w:rFonts w:hint="eastAsia"/>
          <w:sz w:val="24"/>
        </w:rPr>
        <w:t>1</w:t>
      </w:r>
      <w:r w:rsidRPr="00850F2E">
        <w:rPr>
          <w:rFonts w:hint="eastAsia"/>
          <w:sz w:val="24"/>
        </w:rPr>
        <w:t>）创建包体</w:t>
      </w:r>
    </w:p>
    <w:p w:rsidR="00771059" w:rsidRPr="00586619" w:rsidRDefault="00D031A9" w:rsidP="00156195">
      <w:pPr>
        <w:ind w:firstLine="420"/>
        <w:jc w:val="left"/>
        <w:rPr>
          <w:rFonts w:ascii="楷体" w:eastAsia="楷体" w:hAnsi="楷体"/>
          <w:color w:val="FF0000"/>
          <w:sz w:val="24"/>
        </w:rPr>
      </w:pPr>
      <w:r w:rsidRPr="00586619">
        <w:rPr>
          <w:rFonts w:ascii="楷体" w:eastAsia="楷体" w:hAnsi="楷体" w:hint="eastAsia"/>
          <w:color w:val="FF0000"/>
          <w:sz w:val="24"/>
          <w:highlight w:val="yellow"/>
        </w:rPr>
        <w:t xml:space="preserve">注意： </w:t>
      </w:r>
      <w:r w:rsidR="00B667D2" w:rsidRPr="00586619">
        <w:rPr>
          <w:rFonts w:ascii="楷体" w:eastAsia="楷体" w:hAnsi="楷体" w:hint="eastAsia"/>
          <w:color w:val="FF0000"/>
          <w:sz w:val="24"/>
          <w:highlight w:val="yellow"/>
        </w:rPr>
        <w:t>包体创建名必须和包规范名一样，包体里的函数，过程的实现必须和包规范里的一致</w:t>
      </w:r>
      <w:r w:rsidR="003769F6" w:rsidRPr="00586619">
        <w:rPr>
          <w:rFonts w:ascii="楷体" w:eastAsia="楷体" w:hAnsi="楷体" w:hint="eastAsia"/>
          <w:color w:val="FF0000"/>
          <w:sz w:val="24"/>
          <w:highlight w:val="yellow"/>
        </w:rPr>
        <w:t>，包括参数名称</w:t>
      </w:r>
      <w:r w:rsidR="00EE6DD2" w:rsidRPr="00586619">
        <w:rPr>
          <w:rFonts w:ascii="楷体" w:eastAsia="楷体" w:hAnsi="楷体" w:hint="eastAsia"/>
          <w:color w:val="FF0000"/>
          <w:sz w:val="24"/>
          <w:highlight w:val="yellow"/>
        </w:rPr>
        <w:t>。</w:t>
      </w:r>
      <w:r w:rsidR="008821FF" w:rsidRPr="00586619">
        <w:rPr>
          <w:rFonts w:ascii="楷体" w:eastAsia="楷体" w:hAnsi="楷体" w:hint="eastAsia"/>
          <w:color w:val="FF0000"/>
          <w:sz w:val="24"/>
          <w:highlight w:val="yellow"/>
        </w:rPr>
        <w:t>不然会编译出错。</w:t>
      </w:r>
    </w:p>
    <w:p w:rsidR="00277DD7" w:rsidRPr="004D5B07" w:rsidRDefault="00FB77AB" w:rsidP="00277DD7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bookmarkStart w:id="90" w:name="OLE_LINK93"/>
      <w:bookmarkStart w:id="91" w:name="OLE_LINK94"/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包体创建</w:t>
      </w:r>
    </w:p>
    <w:p w:rsidR="00277DD7" w:rsidRDefault="00277DD7" w:rsidP="00277D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re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plac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packag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ody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packag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</w:p>
    <w:p w:rsidR="00277DD7" w:rsidRDefault="00277DD7" w:rsidP="00277D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包体过程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: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过程名，参数名必须和包规范定义的一样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且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empId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参数不能和表列名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empno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一样</w:t>
      </w:r>
    </w:p>
    <w:p w:rsidR="00277DD7" w:rsidRDefault="00277DD7" w:rsidP="00277D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procedu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procedure(emp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yearSa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</w:p>
    <w:p w:rsidR="00277DD7" w:rsidRDefault="00277DD7" w:rsidP="00277D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277DD7" w:rsidRDefault="00277DD7" w:rsidP="00277D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e.sal + e.mgr)*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yearSa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mpno = empId;</w:t>
      </w:r>
    </w:p>
    <w:p w:rsidR="00277DD7" w:rsidRDefault="00277DD7" w:rsidP="00277D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277DD7" w:rsidRDefault="00277DD7" w:rsidP="00277D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包体函数：函数名，参数名必须和包规范定义的一样，且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empId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参数不能和表列名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empId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一样</w:t>
      </w:r>
    </w:p>
    <w:p w:rsidR="00277DD7" w:rsidRDefault="00277DD7" w:rsidP="00277D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uncti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function(empI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tur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yearSa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277DD7" w:rsidRDefault="00277DD7" w:rsidP="00277D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277DD7" w:rsidRDefault="00277DD7" w:rsidP="00277D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e.sal + e.mgr)*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yearSa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mpno =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lastRenderedPageBreak/>
        <w:t>empId;</w:t>
      </w:r>
    </w:p>
    <w:p w:rsidR="00277DD7" w:rsidRDefault="00277DD7" w:rsidP="00277D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tur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yearSal;</w:t>
      </w:r>
    </w:p>
    <w:p w:rsidR="00277DD7" w:rsidRDefault="00277DD7" w:rsidP="00277DD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D23009" w:rsidRPr="00277DD7" w:rsidRDefault="00277DD7" w:rsidP="00277DD7">
      <w:pPr>
        <w:rPr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bookmarkEnd w:id="90"/>
    <w:bookmarkEnd w:id="91"/>
    <w:p w:rsidR="0042622C" w:rsidRDefault="00851E21" w:rsidP="00FB77AB">
      <w:pPr>
        <w:rPr>
          <w:b/>
          <w:color w:val="FF0000"/>
        </w:rPr>
      </w:pPr>
      <w:r w:rsidRPr="009303C6">
        <w:rPr>
          <w:rFonts w:hint="eastAsia"/>
          <w:b/>
          <w:color w:val="FF0000"/>
        </w:rPr>
        <w:t>【</w:t>
      </w:r>
      <w:r w:rsidR="009B5258" w:rsidRPr="009303C6">
        <w:rPr>
          <w:rFonts w:hint="eastAsia"/>
          <w:b/>
          <w:color w:val="FF0000"/>
        </w:rPr>
        <w:t>注意：上面过程和函数的</w:t>
      </w:r>
      <w:r w:rsidR="00526C4B">
        <w:rPr>
          <w:rFonts w:hint="eastAsia"/>
          <w:b/>
          <w:color w:val="FF0000"/>
        </w:rPr>
        <w:t>输入</w:t>
      </w:r>
      <w:r w:rsidR="009B5258" w:rsidRPr="009303C6">
        <w:rPr>
          <w:rFonts w:hint="eastAsia"/>
          <w:b/>
          <w:color w:val="FF0000"/>
        </w:rPr>
        <w:t>参数名不能和表中的列名一样，要不样会出错</w:t>
      </w:r>
      <w:r w:rsidR="000372F9" w:rsidRPr="009303C6">
        <w:rPr>
          <w:rFonts w:hint="eastAsia"/>
          <w:b/>
          <w:color w:val="FF0000"/>
        </w:rPr>
        <w:t>，</w:t>
      </w:r>
      <w:r w:rsidR="000372F9" w:rsidRPr="009303C6">
        <w:rPr>
          <w:rFonts w:hint="eastAsia"/>
          <w:b/>
          <w:color w:val="FF0000"/>
        </w:rPr>
        <w:t>Oracle</w:t>
      </w:r>
      <w:r w:rsidR="000372F9" w:rsidRPr="009303C6">
        <w:rPr>
          <w:rFonts w:hint="eastAsia"/>
          <w:b/>
          <w:color w:val="FF0000"/>
        </w:rPr>
        <w:t>不能识别参数和表列名</w:t>
      </w:r>
      <w:r w:rsidRPr="009303C6">
        <w:rPr>
          <w:rFonts w:hint="eastAsia"/>
          <w:b/>
          <w:color w:val="FF0000"/>
        </w:rPr>
        <w:t>】</w:t>
      </w:r>
    </w:p>
    <w:p w:rsidR="00C017EE" w:rsidRPr="00736361" w:rsidRDefault="005F7DC4" w:rsidP="00736361">
      <w:pPr>
        <w:pStyle w:val="5"/>
        <w:rPr>
          <w:sz w:val="24"/>
        </w:rPr>
      </w:pPr>
      <w:r w:rsidRPr="00ED1A3F">
        <w:rPr>
          <w:rFonts w:hint="eastAsia"/>
          <w:sz w:val="24"/>
        </w:rPr>
        <w:t>2</w:t>
      </w:r>
      <w:r w:rsidRPr="00ED1A3F">
        <w:rPr>
          <w:rFonts w:hint="eastAsia"/>
          <w:sz w:val="24"/>
        </w:rPr>
        <w:t>）</w:t>
      </w:r>
      <w:r w:rsidR="000B2FBD" w:rsidRPr="00ED1A3F">
        <w:rPr>
          <w:rFonts w:hint="eastAsia"/>
          <w:sz w:val="24"/>
        </w:rPr>
        <w:t>调用包体里的过程和函数</w:t>
      </w:r>
    </w:p>
    <w:p w:rsidR="00C017EE" w:rsidRDefault="009C68BD" w:rsidP="002969E1">
      <w:pPr>
        <w:pStyle w:val="7"/>
        <w:rPr>
          <w:highlight w:val="white"/>
        </w:rPr>
      </w:pPr>
      <w:r>
        <w:rPr>
          <w:rFonts w:hint="eastAsia"/>
          <w:highlight w:val="white"/>
        </w:rPr>
        <w:t>（</w:t>
      </w:r>
      <w:r>
        <w:rPr>
          <w:rFonts w:hint="eastAsia"/>
          <w:highlight w:val="white"/>
        </w:rPr>
        <w:t>a</w:t>
      </w:r>
      <w:r>
        <w:rPr>
          <w:rFonts w:hint="eastAsia"/>
          <w:highlight w:val="white"/>
        </w:rPr>
        <w:t>）</w:t>
      </w:r>
      <w:r w:rsidR="003C3D37">
        <w:rPr>
          <w:rFonts w:hint="eastAsia"/>
          <w:highlight w:val="white"/>
        </w:rPr>
        <w:t>pl/sql</w:t>
      </w:r>
      <w:r w:rsidR="00B45BF2">
        <w:rPr>
          <w:rFonts w:hint="eastAsia"/>
          <w:highlight w:val="white"/>
        </w:rPr>
        <w:t xml:space="preserve"> </w:t>
      </w:r>
      <w:r w:rsidR="00450C95">
        <w:rPr>
          <w:rFonts w:hint="eastAsia"/>
          <w:highlight w:val="white"/>
        </w:rPr>
        <w:t>developer</w:t>
      </w:r>
      <w:r w:rsidR="00FD5AD2">
        <w:rPr>
          <w:rFonts w:hint="eastAsia"/>
          <w:highlight w:val="white"/>
        </w:rPr>
        <w:t>调用</w:t>
      </w:r>
    </w:p>
    <w:p w:rsidR="0024279A" w:rsidRDefault="0024279A" w:rsidP="0024279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调用</w:t>
      </w:r>
    </w:p>
    <w:p w:rsidR="0024279A" w:rsidRDefault="0024279A" w:rsidP="0024279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</w:p>
    <w:p w:rsidR="0024279A" w:rsidRDefault="0024279A" w:rsidP="0024279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v_yearSa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24279A" w:rsidRDefault="0024279A" w:rsidP="0024279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24279A" w:rsidRDefault="0024279A" w:rsidP="0024279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过程调用</w:t>
      </w:r>
    </w:p>
    <w:p w:rsidR="0024279A" w:rsidRDefault="0024279A" w:rsidP="0024279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emp_package.emp_procedure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7369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 v_yearSal);</w:t>
      </w:r>
    </w:p>
    <w:p w:rsidR="0024279A" w:rsidRDefault="0024279A" w:rsidP="0024279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dbms_output.put_line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年薪：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v_yearSal);</w:t>
      </w:r>
    </w:p>
    <w:p w:rsidR="0024279A" w:rsidRDefault="0024279A" w:rsidP="0024279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函数调用</w:t>
      </w:r>
    </w:p>
    <w:p w:rsidR="0024279A" w:rsidRDefault="0024279A" w:rsidP="0024279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v_yearSal := emp_package.emp_function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7369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24279A" w:rsidRDefault="0024279A" w:rsidP="0024279A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dbms_output.put_line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年薪：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v_yearSal);</w:t>
      </w:r>
    </w:p>
    <w:p w:rsidR="00FD5AD2" w:rsidRPr="0024279A" w:rsidRDefault="0024279A" w:rsidP="0024279A"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B82E75" w:rsidRPr="00CD4410" w:rsidRDefault="00A7751C" w:rsidP="00CD4410">
      <w:pPr>
        <w:pStyle w:val="7"/>
        <w:rPr>
          <w:highlight w:val="white"/>
        </w:rPr>
      </w:pPr>
      <w:r w:rsidRPr="00CD4410">
        <w:rPr>
          <w:rFonts w:hint="eastAsia"/>
          <w:highlight w:val="white"/>
        </w:rPr>
        <w:t>（</w:t>
      </w:r>
      <w:r w:rsidRPr="00CD4410">
        <w:rPr>
          <w:rFonts w:hint="eastAsia"/>
          <w:highlight w:val="white"/>
        </w:rPr>
        <w:t>b</w:t>
      </w:r>
      <w:r w:rsidRPr="00CD4410">
        <w:rPr>
          <w:rFonts w:hint="eastAsia"/>
          <w:highlight w:val="white"/>
        </w:rPr>
        <w:t>）</w:t>
      </w:r>
      <w:r w:rsidR="00952DA3" w:rsidRPr="00CD4410">
        <w:rPr>
          <w:rFonts w:hint="eastAsia"/>
          <w:highlight w:val="white"/>
        </w:rPr>
        <w:t>java</w:t>
      </w:r>
      <w:r w:rsidR="00952DA3" w:rsidRPr="00CD4410">
        <w:rPr>
          <w:rFonts w:hint="eastAsia"/>
          <w:highlight w:val="white"/>
        </w:rPr>
        <w:t>中调用</w:t>
      </w:r>
    </w:p>
    <w:p w:rsidR="00B82E75" w:rsidRDefault="0040268F" w:rsidP="00290D50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package.emp_function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7369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ual</w:t>
      </w:r>
    </w:p>
    <w:p w:rsidR="005C7549" w:rsidRDefault="00750CE4" w:rsidP="00787D51">
      <w:pPr>
        <w:pStyle w:val="3"/>
        <w:rPr>
          <w:sz w:val="28"/>
        </w:rPr>
      </w:pPr>
      <w:r w:rsidRPr="00787D51">
        <w:rPr>
          <w:rFonts w:hint="eastAsia"/>
          <w:sz w:val="28"/>
        </w:rPr>
        <w:t>8.pl/sql</w:t>
      </w:r>
      <w:r w:rsidRPr="00787D51">
        <w:rPr>
          <w:rFonts w:hint="eastAsia"/>
          <w:sz w:val="28"/>
        </w:rPr>
        <w:t>变量类型</w:t>
      </w:r>
    </w:p>
    <w:p w:rsidR="00664B75" w:rsidRDefault="001419ED" w:rsidP="00523424">
      <w:pPr>
        <w:pStyle w:val="4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465C2F">
        <w:rPr>
          <w:rFonts w:hint="eastAsia"/>
        </w:rPr>
        <w:t>标量类型</w:t>
      </w:r>
      <w:r w:rsidR="00465C2F">
        <w:rPr>
          <w:rFonts w:hint="eastAsia"/>
        </w:rPr>
        <w:t>(scalar)</w:t>
      </w:r>
    </w:p>
    <w:p w:rsidR="00173D5E" w:rsidRDefault="002F7E7C" w:rsidP="00006F4B">
      <w:pPr>
        <w:rPr>
          <w:rFonts w:ascii="楷体" w:eastAsia="楷体" w:hAnsi="楷体"/>
          <w:sz w:val="24"/>
        </w:rPr>
      </w:pPr>
      <w:r w:rsidRPr="008A1550">
        <w:rPr>
          <w:rFonts w:ascii="楷体" w:eastAsia="楷体" w:hAnsi="楷体" w:hint="eastAsia"/>
          <w:sz w:val="24"/>
        </w:rPr>
        <w:t>块编程时</w:t>
      </w:r>
      <w:r w:rsidR="00DA1CBE" w:rsidRPr="008A1550">
        <w:rPr>
          <w:rFonts w:ascii="楷体" w:eastAsia="楷体" w:hAnsi="楷体" w:hint="eastAsia"/>
          <w:sz w:val="24"/>
        </w:rPr>
        <w:t>，前面定义的变量类型</w:t>
      </w:r>
      <w:r w:rsidR="003B09E2" w:rsidRPr="008A1550">
        <w:rPr>
          <w:rFonts w:ascii="楷体" w:eastAsia="楷体" w:hAnsi="楷体" w:hint="eastAsia"/>
          <w:sz w:val="24"/>
        </w:rPr>
        <w:t>。</w:t>
      </w:r>
      <w:r w:rsidR="00347C4C" w:rsidRPr="008A1550">
        <w:rPr>
          <w:rFonts w:ascii="楷体" w:eastAsia="楷体" w:hAnsi="楷体" w:hint="eastAsia"/>
          <w:sz w:val="24"/>
        </w:rPr>
        <w:t xml:space="preserve">标量类型赋值时使用 </w:t>
      </w:r>
      <w:r w:rsidR="00271D49" w:rsidRPr="00461EC3">
        <w:rPr>
          <w:rFonts w:ascii="楷体" w:eastAsia="楷体" w:hAnsi="楷体" w:hint="eastAsia"/>
          <w:sz w:val="24"/>
          <w:highlight w:val="yellow"/>
        </w:rPr>
        <w:t>:</w:t>
      </w:r>
      <w:r w:rsidR="00737F39" w:rsidRPr="00461EC3">
        <w:rPr>
          <w:rFonts w:ascii="楷体" w:eastAsia="楷体" w:hAnsi="楷体" w:hint="eastAsia"/>
          <w:sz w:val="24"/>
          <w:highlight w:val="yellow"/>
        </w:rPr>
        <w:t>=</w:t>
      </w:r>
    </w:p>
    <w:p w:rsidR="00507728" w:rsidRDefault="00A55969" w:rsidP="008A1550">
      <w:pPr>
        <w:ind w:firstLine="42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v_</w:t>
      </w:r>
      <w:r w:rsidR="00624661">
        <w:rPr>
          <w:rFonts w:ascii="楷体" w:eastAsia="楷体" w:hAnsi="楷体" w:hint="eastAsia"/>
          <w:sz w:val="24"/>
        </w:rPr>
        <w:t xml:space="preserve">name </w:t>
      </w:r>
      <w:r w:rsidR="002F3111">
        <w:rPr>
          <w:rFonts w:ascii="楷体" w:eastAsia="楷体" w:hAnsi="楷体" w:hint="eastAsia"/>
          <w:sz w:val="24"/>
        </w:rPr>
        <w:t xml:space="preserve"> </w:t>
      </w:r>
      <w:r w:rsidR="00624661">
        <w:rPr>
          <w:rFonts w:ascii="楷体" w:eastAsia="楷体" w:hAnsi="楷体" w:hint="eastAsia"/>
          <w:sz w:val="24"/>
        </w:rPr>
        <w:t>varchar2</w:t>
      </w:r>
      <w:r w:rsidR="002F3111">
        <w:rPr>
          <w:rFonts w:ascii="楷体" w:eastAsia="楷体" w:hAnsi="楷体" w:hint="eastAsia"/>
          <w:sz w:val="24"/>
        </w:rPr>
        <w:t>(10)</w:t>
      </w:r>
    </w:p>
    <w:p w:rsidR="00B76779" w:rsidRDefault="00845583" w:rsidP="008A1550">
      <w:pPr>
        <w:ind w:firstLine="42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c_</w:t>
      </w:r>
      <w:r w:rsidR="003E655B">
        <w:rPr>
          <w:rFonts w:ascii="楷体" w:eastAsia="楷体" w:hAnsi="楷体" w:hint="eastAsia"/>
          <w:sz w:val="24"/>
        </w:rPr>
        <w:t>salary</w:t>
      </w:r>
      <w:r w:rsidR="00581B89">
        <w:rPr>
          <w:rFonts w:ascii="楷体" w:eastAsia="楷体" w:hAnsi="楷体" w:hint="eastAsia"/>
          <w:sz w:val="24"/>
        </w:rPr>
        <w:t xml:space="preserve">  number(7, 2) := </w:t>
      </w:r>
      <w:r w:rsidR="009757F6">
        <w:rPr>
          <w:rFonts w:ascii="楷体" w:eastAsia="楷体" w:hAnsi="楷体" w:hint="eastAsia"/>
          <w:sz w:val="24"/>
        </w:rPr>
        <w:t>1689.6</w:t>
      </w:r>
    </w:p>
    <w:p w:rsidR="009034F4" w:rsidRDefault="00E00627" w:rsidP="008A1550">
      <w:pPr>
        <w:ind w:firstLine="420"/>
        <w:rPr>
          <w:rFonts w:ascii="楷体" w:eastAsia="楷体" w:hAnsi="楷体"/>
          <w:sz w:val="24"/>
        </w:rPr>
      </w:pPr>
      <w:r w:rsidRPr="00207EBD">
        <w:rPr>
          <w:rFonts w:ascii="楷体" w:eastAsia="楷体" w:hAnsi="楷体" w:hint="eastAsia"/>
          <w:sz w:val="24"/>
          <w:highlight w:val="yellow"/>
        </w:rPr>
        <w:t>v</w:t>
      </w:r>
      <w:r w:rsidR="008B318E" w:rsidRPr="00207EBD">
        <w:rPr>
          <w:rFonts w:ascii="楷体" w:eastAsia="楷体" w:hAnsi="楷体" w:hint="eastAsia"/>
          <w:sz w:val="24"/>
          <w:highlight w:val="yellow"/>
        </w:rPr>
        <w:t>_true</w:t>
      </w:r>
      <w:r w:rsidRPr="00207EBD">
        <w:rPr>
          <w:rFonts w:ascii="楷体" w:eastAsia="楷体" w:hAnsi="楷体" w:hint="eastAsia"/>
          <w:sz w:val="24"/>
          <w:highlight w:val="yellow"/>
        </w:rPr>
        <w:tab/>
      </w:r>
      <w:r w:rsidR="00624661" w:rsidRPr="00207EBD">
        <w:rPr>
          <w:rFonts w:ascii="楷体" w:eastAsia="楷体" w:hAnsi="楷体" w:hint="eastAsia"/>
          <w:sz w:val="24"/>
          <w:highlight w:val="yellow"/>
        </w:rPr>
        <w:t xml:space="preserve"> </w:t>
      </w:r>
      <w:r w:rsidRPr="00207EBD">
        <w:rPr>
          <w:rFonts w:ascii="楷体" w:eastAsia="楷体" w:hAnsi="楷体" w:hint="eastAsia"/>
          <w:sz w:val="24"/>
          <w:highlight w:val="yellow"/>
        </w:rPr>
        <w:t xml:space="preserve">boolean </w:t>
      </w:r>
      <w:r w:rsidR="00C0737A" w:rsidRPr="00207EBD">
        <w:rPr>
          <w:rFonts w:ascii="楷体" w:eastAsia="楷体" w:hAnsi="楷体" w:hint="eastAsia"/>
          <w:sz w:val="24"/>
          <w:highlight w:val="yellow"/>
        </w:rPr>
        <w:t>is not null default false</w:t>
      </w:r>
    </w:p>
    <w:p w:rsidR="005D3282" w:rsidRDefault="00152D0B" w:rsidP="00F93D6A">
      <w:pPr>
        <w:pStyle w:val="5"/>
        <w:rPr>
          <w:sz w:val="22"/>
        </w:rPr>
      </w:pPr>
      <w:r w:rsidRPr="00591E5E">
        <w:rPr>
          <w:rFonts w:hint="eastAsia"/>
          <w:sz w:val="22"/>
        </w:rPr>
        <w:t>1</w:t>
      </w:r>
      <w:r w:rsidRPr="00591E5E">
        <w:rPr>
          <w:rFonts w:hint="eastAsia"/>
          <w:sz w:val="22"/>
        </w:rPr>
        <w:t>）</w:t>
      </w:r>
      <w:r w:rsidR="007F2FB5" w:rsidRPr="00591E5E">
        <w:rPr>
          <w:rFonts w:hint="eastAsia"/>
          <w:sz w:val="22"/>
        </w:rPr>
        <w:t>标量：使用</w:t>
      </w:r>
      <w:r w:rsidR="007F2FB5" w:rsidRPr="00591E5E">
        <w:rPr>
          <w:rFonts w:hint="eastAsia"/>
          <w:sz w:val="22"/>
        </w:rPr>
        <w:t>%type</w:t>
      </w:r>
      <w:r w:rsidR="007F2FB5" w:rsidRPr="00591E5E">
        <w:rPr>
          <w:rFonts w:hint="eastAsia"/>
          <w:sz w:val="22"/>
        </w:rPr>
        <w:t>类型</w:t>
      </w:r>
    </w:p>
    <w:p w:rsidR="00A76DCD" w:rsidRDefault="00A76DCD" w:rsidP="00BD3BBE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</w:p>
    <w:p w:rsidR="00A76DCD" w:rsidRDefault="00A76DCD" w:rsidP="00BD3BBE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v_name emp.ename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A76DCD" w:rsidRDefault="00A76DCD" w:rsidP="00BD3BBE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salary emp.sal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A76DCD" w:rsidRDefault="00A76DCD" w:rsidP="00BD3BBE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A76DCD" w:rsidRDefault="00A76DCD" w:rsidP="00BD3BBE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XXXXXXXXXXXXXXXXXXX</w:t>
      </w:r>
    </w:p>
    <w:p w:rsidR="00E85652" w:rsidRPr="00E85652" w:rsidRDefault="00A76DCD" w:rsidP="00BD3BBE">
      <w:pPr>
        <w:ind w:leftChars="100" w:left="210"/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lastRenderedPageBreak/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1B745D" w:rsidRDefault="0023490B" w:rsidP="00523424">
      <w:pPr>
        <w:pStyle w:val="4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235C5D">
        <w:rPr>
          <w:rFonts w:hint="eastAsia"/>
        </w:rPr>
        <w:t>符合类型（</w:t>
      </w:r>
      <w:r w:rsidR="00235C5D">
        <w:rPr>
          <w:rFonts w:hint="eastAsia"/>
        </w:rPr>
        <w:t>composite</w:t>
      </w:r>
      <w:r w:rsidR="00235C5D">
        <w:rPr>
          <w:rFonts w:hint="eastAsia"/>
        </w:rPr>
        <w:t>）</w:t>
      </w:r>
    </w:p>
    <w:p w:rsidR="00A72B99" w:rsidRPr="00772B5D" w:rsidRDefault="003C3411" w:rsidP="00772B5D">
      <w:pPr>
        <w:ind w:firstLine="420"/>
        <w:rPr>
          <w:rFonts w:ascii="楷体" w:eastAsia="楷体" w:hAnsi="楷体"/>
          <w:sz w:val="24"/>
        </w:rPr>
      </w:pPr>
      <w:r w:rsidRPr="00772B5D">
        <w:rPr>
          <w:rFonts w:ascii="楷体" w:eastAsia="楷体" w:hAnsi="楷体" w:hint="eastAsia"/>
          <w:sz w:val="24"/>
        </w:rPr>
        <w:t>符合类型</w:t>
      </w:r>
      <w:r w:rsidR="004A1AD4" w:rsidRPr="00772B5D">
        <w:rPr>
          <w:rFonts w:ascii="楷体" w:eastAsia="楷体" w:hAnsi="楷体" w:hint="eastAsia"/>
          <w:sz w:val="24"/>
        </w:rPr>
        <w:t>类似于</w:t>
      </w:r>
      <w:r w:rsidR="004A1AD4" w:rsidRPr="00236DCD">
        <w:rPr>
          <w:rFonts w:ascii="楷体" w:eastAsia="楷体" w:hAnsi="楷体" w:hint="eastAsia"/>
          <w:sz w:val="24"/>
          <w:highlight w:val="yellow"/>
        </w:rPr>
        <w:t>高级语言中的结构体</w:t>
      </w:r>
      <w:r w:rsidR="00CA14A6" w:rsidRPr="00772B5D">
        <w:rPr>
          <w:rFonts w:ascii="楷体" w:eastAsia="楷体" w:hAnsi="楷体" w:hint="eastAsia"/>
          <w:sz w:val="24"/>
        </w:rPr>
        <w:t>（java中的类）</w:t>
      </w:r>
      <w:r w:rsidR="00E11047" w:rsidRPr="00772B5D">
        <w:rPr>
          <w:rFonts w:ascii="楷体" w:eastAsia="楷体" w:hAnsi="楷体" w:hint="eastAsia"/>
          <w:sz w:val="24"/>
        </w:rPr>
        <w:t>。</w:t>
      </w:r>
      <w:r w:rsidR="0056738E">
        <w:rPr>
          <w:rFonts w:ascii="楷体" w:eastAsia="楷体" w:hAnsi="楷体" w:hint="eastAsia"/>
          <w:sz w:val="24"/>
        </w:rPr>
        <w:t>用于记录成员变量。</w:t>
      </w:r>
    </w:p>
    <w:p w:rsidR="00AB3F4B" w:rsidRDefault="00895D4B" w:rsidP="00530671">
      <w:pPr>
        <w:pStyle w:val="5"/>
        <w:rPr>
          <w:sz w:val="22"/>
        </w:rPr>
      </w:pPr>
      <w:r w:rsidRPr="004A2110">
        <w:rPr>
          <w:rFonts w:hint="eastAsia"/>
          <w:sz w:val="22"/>
        </w:rPr>
        <w:t>1)</w:t>
      </w:r>
      <w:r w:rsidR="003763EF">
        <w:rPr>
          <w:rFonts w:hint="eastAsia"/>
          <w:sz w:val="22"/>
        </w:rPr>
        <w:t>复</w:t>
      </w:r>
      <w:r w:rsidR="001A35F9" w:rsidRPr="004A2110">
        <w:rPr>
          <w:rFonts w:hint="eastAsia"/>
          <w:sz w:val="22"/>
        </w:rPr>
        <w:t>合类型</w:t>
      </w:r>
      <w:r w:rsidR="008E16C2">
        <w:rPr>
          <w:rFonts w:hint="eastAsia"/>
          <w:sz w:val="22"/>
        </w:rPr>
        <w:t>之记录类型</w:t>
      </w:r>
      <w:r w:rsidR="001A35F9" w:rsidRPr="004A2110">
        <w:rPr>
          <w:rFonts w:hint="eastAsia"/>
          <w:sz w:val="22"/>
        </w:rPr>
        <w:t>：</w:t>
      </w:r>
      <w:r w:rsidR="00D270C5">
        <w:rPr>
          <w:rFonts w:hint="eastAsia"/>
          <w:sz w:val="22"/>
        </w:rPr>
        <w:t>record</w:t>
      </w:r>
    </w:p>
    <w:p w:rsidR="007A0F91" w:rsidRPr="00AE47A0" w:rsidRDefault="00C26F79" w:rsidP="00AE47A0">
      <w:pPr>
        <w:ind w:firstLine="420"/>
        <w:rPr>
          <w:rFonts w:ascii="楷体" w:eastAsia="楷体" w:hAnsi="楷体"/>
          <w:sz w:val="24"/>
        </w:rPr>
      </w:pPr>
      <w:r w:rsidRPr="00AE47A0">
        <w:rPr>
          <w:rFonts w:ascii="楷体" w:eastAsia="楷体" w:hAnsi="楷体" w:hint="eastAsia"/>
          <w:sz w:val="24"/>
        </w:rPr>
        <w:t xml:space="preserve">记录类型包括: </w:t>
      </w:r>
      <w:r w:rsidR="009451FC" w:rsidRPr="00AE47A0">
        <w:rPr>
          <w:rFonts w:ascii="楷体" w:eastAsia="楷体" w:hAnsi="楷体" w:hint="eastAsia"/>
          <w:sz w:val="24"/>
        </w:rPr>
        <w:t>(a)</w:t>
      </w:r>
      <w:r w:rsidR="00917F7C" w:rsidRPr="00AE47A0">
        <w:rPr>
          <w:rFonts w:ascii="楷体" w:eastAsia="楷体" w:hAnsi="楷体" w:hint="eastAsia"/>
          <w:sz w:val="24"/>
        </w:rPr>
        <w:t xml:space="preserve"> %type </w:t>
      </w:r>
      <w:r w:rsidR="00290764">
        <w:rPr>
          <w:rFonts w:ascii="楷体" w:eastAsia="楷体" w:hAnsi="楷体" w:hint="eastAsia"/>
          <w:sz w:val="24"/>
        </w:rPr>
        <w:t xml:space="preserve"> </w:t>
      </w:r>
      <w:r w:rsidR="00917F7C" w:rsidRPr="00AE47A0">
        <w:rPr>
          <w:rFonts w:ascii="楷体" w:eastAsia="楷体" w:hAnsi="楷体" w:hint="eastAsia"/>
          <w:sz w:val="24"/>
        </w:rPr>
        <w:t>(b)</w:t>
      </w:r>
      <w:r w:rsidR="000B532E" w:rsidRPr="00AE47A0">
        <w:rPr>
          <w:rFonts w:ascii="楷体" w:eastAsia="楷体" w:hAnsi="楷体" w:hint="eastAsia"/>
          <w:sz w:val="24"/>
        </w:rPr>
        <w:t>%</w:t>
      </w:r>
      <w:r w:rsidR="00E637A2" w:rsidRPr="00AE47A0">
        <w:rPr>
          <w:rFonts w:ascii="楷体" w:eastAsia="楷体" w:hAnsi="楷体" w:hint="eastAsia"/>
          <w:sz w:val="24"/>
        </w:rPr>
        <w:t>rowtype</w:t>
      </w:r>
    </w:p>
    <w:p w:rsidR="005B0F3C" w:rsidRPr="004C2272" w:rsidRDefault="00C70736" w:rsidP="00C9435C">
      <w:pPr>
        <w:pStyle w:val="6"/>
      </w:pPr>
      <w:r w:rsidRPr="004C2272">
        <w:rPr>
          <w:rFonts w:ascii="Courier New" w:hAnsi="Courier New" w:cs="Courier New" w:hint="eastAsia"/>
          <w:kern w:val="0"/>
          <w:sz w:val="20"/>
          <w:szCs w:val="20"/>
          <w:highlight w:val="white"/>
        </w:rPr>
        <w:t>(a)</w:t>
      </w:r>
      <w:r w:rsidR="00541BB8" w:rsidRPr="004C2272">
        <w:rPr>
          <w:rFonts w:hint="eastAsia"/>
        </w:rPr>
        <w:t xml:space="preserve"> %type</w:t>
      </w:r>
    </w:p>
    <w:p w:rsidR="007C3669" w:rsidRPr="005B0F3C" w:rsidRDefault="005B0F3C" w:rsidP="005B0F3C">
      <w:pPr>
        <w:ind w:firstLine="420"/>
        <w:rPr>
          <w:rFonts w:ascii="楷体" w:eastAsia="楷体" w:hAnsi="楷体"/>
          <w:sz w:val="24"/>
        </w:rPr>
      </w:pPr>
      <w:bookmarkStart w:id="92" w:name="OLE_LINK90"/>
      <w:r w:rsidRPr="005B0F3C">
        <w:rPr>
          <w:rFonts w:ascii="楷体" w:eastAsia="楷体" w:hAnsi="楷体"/>
          <w:sz w:val="24"/>
        </w:rPr>
        <w:t>变量应该拥有与表列相同的类型</w:t>
      </w:r>
      <w:bookmarkEnd w:id="92"/>
      <w:r w:rsidR="00137109">
        <w:rPr>
          <w:rFonts w:ascii="楷体" w:eastAsia="楷体" w:hAnsi="楷体" w:hint="eastAsia"/>
          <w:sz w:val="24"/>
        </w:rPr>
        <w:t>,将变量类型和列的类型绑定</w:t>
      </w:r>
      <w:r w:rsidR="00693041">
        <w:rPr>
          <w:rFonts w:ascii="楷体" w:eastAsia="楷体" w:hAnsi="楷体" w:hint="eastAsia"/>
          <w:sz w:val="24"/>
        </w:rPr>
        <w:t>。</w:t>
      </w:r>
      <w:r w:rsidR="0083463B">
        <w:rPr>
          <w:rFonts w:ascii="楷体" w:eastAsia="楷体" w:hAnsi="楷体" w:hint="eastAsia"/>
          <w:sz w:val="24"/>
        </w:rPr>
        <w:t>对应一个字段</w:t>
      </w:r>
      <w:r w:rsidR="001C4385">
        <w:rPr>
          <w:rFonts w:ascii="楷体" w:eastAsia="楷体" w:hAnsi="楷体" w:hint="eastAsia"/>
          <w:sz w:val="24"/>
        </w:rPr>
        <w:t>。</w:t>
      </w:r>
    </w:p>
    <w:p w:rsidR="00AB3F4B" w:rsidRDefault="00AB3F4B" w:rsidP="00AB3F4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</w:p>
    <w:p w:rsidR="00AB3F4B" w:rsidRDefault="00AB3F4B" w:rsidP="00AB3F4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v_name emp.ename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AB3F4B" w:rsidRDefault="00AB3F4B" w:rsidP="00AB3F4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定义一个记录类型：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emp_record</w:t>
      </w:r>
    </w:p>
    <w:p w:rsidR="00AB3F4B" w:rsidRDefault="00AB3F4B" w:rsidP="00AB3F4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recor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cor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</w:p>
    <w:p w:rsidR="00AB3F4B" w:rsidRDefault="00AB3F4B" w:rsidP="00AB3F4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am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.ename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B3F4B" w:rsidRDefault="00AB3F4B" w:rsidP="00AB3F4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salary emp.sal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AB3F4B" w:rsidRDefault="00AB3F4B" w:rsidP="00AB3F4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dmpno emp.deptno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</w:p>
    <w:p w:rsidR="00AB3F4B" w:rsidRDefault="00AB3F4B" w:rsidP="00AB3F4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);</w:t>
      </w:r>
    </w:p>
    <w:p w:rsidR="00AB3F4B" w:rsidRDefault="00AB3F4B" w:rsidP="00AB3F4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定义一个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emp_record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类型的变量</w:t>
      </w:r>
    </w:p>
    <w:p w:rsidR="00AB3F4B" w:rsidRDefault="00AB3F4B" w:rsidP="00AB3F4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sql_emp emp_record;</w:t>
      </w:r>
    </w:p>
    <w:p w:rsidR="00AB3F4B" w:rsidRDefault="00AB3F4B" w:rsidP="00AB3F4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847131" w:rsidRPr="00F36403" w:rsidRDefault="00847131" w:rsidP="00AB3F4B">
      <w:pPr>
        <w:autoSpaceDE w:val="0"/>
        <w:autoSpaceDN w:val="0"/>
        <w:adjustRightInd w:val="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Pr="00F36403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 xml:space="preserve"> --</w:t>
      </w:r>
      <w:r w:rsidR="00A71A3F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into</w:t>
      </w:r>
      <w:r w:rsidR="00A71A3F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的参数类型顺序要和记录类型一致</w:t>
      </w:r>
    </w:p>
    <w:p w:rsidR="00AB3F4B" w:rsidRDefault="00AB3F4B" w:rsidP="00AB3F4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Pr="00CB7865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e.ename, e.sal, e.deptno </w:t>
      </w:r>
      <w:r w:rsidRPr="00CB7865">
        <w:rPr>
          <w:rFonts w:ascii="Courier New" w:hAnsi="Courier New" w:cs="Courier New"/>
          <w:color w:val="008080"/>
          <w:kern w:val="0"/>
          <w:sz w:val="20"/>
          <w:szCs w:val="20"/>
          <w:highlight w:val="yellow"/>
        </w:rPr>
        <w:t>into</w:t>
      </w:r>
      <w:r w:rsidRPr="00CB7865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 sql_em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name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SCOTT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AB3F4B" w:rsidRDefault="00AB3F4B" w:rsidP="00AB3F4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bms_output.put_line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姓名：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||sql_emp.name);</w:t>
      </w:r>
    </w:p>
    <w:p w:rsidR="00AB3F4B" w:rsidRDefault="00AB3F4B" w:rsidP="00AB3F4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bms_output.put_line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薪水：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||sql_emp.salary);</w:t>
      </w:r>
    </w:p>
    <w:p w:rsidR="00545D8F" w:rsidRDefault="00AB3F4B" w:rsidP="00D13BB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DB0E9F" w:rsidRPr="00E44FA9" w:rsidRDefault="00482E43" w:rsidP="00D13BB9">
      <w:pPr>
        <w:autoSpaceDE w:val="0"/>
        <w:autoSpaceDN w:val="0"/>
        <w:adjustRightInd w:val="0"/>
        <w:jc w:val="left"/>
        <w:rPr>
          <w:rFonts w:ascii="Courier New" w:hAnsi="Courier New" w:cs="Courier New"/>
          <w:b/>
          <w:color w:val="FF0000"/>
          <w:kern w:val="0"/>
          <w:sz w:val="20"/>
          <w:szCs w:val="20"/>
          <w:highlight w:val="white"/>
        </w:rPr>
      </w:pPr>
      <w:r w:rsidRPr="00E44FA9">
        <w:rPr>
          <w:rFonts w:ascii="Courier New" w:hAnsi="Courier New" w:cs="Courier New" w:hint="eastAsia"/>
          <w:b/>
          <w:color w:val="FF0000"/>
          <w:kern w:val="0"/>
          <w:sz w:val="20"/>
          <w:szCs w:val="20"/>
          <w:highlight w:val="white"/>
        </w:rPr>
        <w:t>【</w:t>
      </w:r>
      <w:r w:rsidR="007C1617" w:rsidRPr="00E44FA9">
        <w:rPr>
          <w:rFonts w:ascii="Courier New" w:hAnsi="Courier New" w:cs="Courier New" w:hint="eastAsia"/>
          <w:b/>
          <w:color w:val="FF0000"/>
          <w:kern w:val="0"/>
          <w:sz w:val="20"/>
          <w:szCs w:val="20"/>
          <w:highlight w:val="white"/>
        </w:rPr>
        <w:t>注意：</w:t>
      </w:r>
      <w:r w:rsidR="00D3236E" w:rsidRPr="00E44FA9">
        <w:rPr>
          <w:rFonts w:ascii="Courier New" w:hAnsi="Courier New" w:cs="Courier New" w:hint="eastAsia"/>
          <w:b/>
          <w:color w:val="FF0000"/>
          <w:kern w:val="0"/>
          <w:sz w:val="20"/>
          <w:szCs w:val="20"/>
          <w:highlight w:val="white"/>
        </w:rPr>
        <w:t>参数</w:t>
      </w:r>
      <w:r w:rsidR="00D3236E" w:rsidRPr="00E44FA9">
        <w:rPr>
          <w:rFonts w:ascii="Courier New" w:hAnsi="Courier New" w:cs="Courier New" w:hint="eastAsia"/>
          <w:b/>
          <w:color w:val="FF0000"/>
          <w:kern w:val="0"/>
          <w:sz w:val="20"/>
          <w:szCs w:val="20"/>
          <w:highlight w:val="white"/>
        </w:rPr>
        <w:t>into</w:t>
      </w:r>
      <w:r w:rsidR="00D3236E" w:rsidRPr="00E44FA9">
        <w:rPr>
          <w:rFonts w:ascii="Courier New" w:hAnsi="Courier New" w:cs="Courier New" w:hint="eastAsia"/>
          <w:b/>
          <w:color w:val="FF0000"/>
          <w:kern w:val="0"/>
          <w:sz w:val="20"/>
          <w:szCs w:val="20"/>
          <w:highlight w:val="white"/>
        </w:rPr>
        <w:t>到记录类型时，其顺序要和定义的记录类型的参数列表一致，要不然会乱位</w:t>
      </w:r>
      <w:r w:rsidRPr="00E44FA9">
        <w:rPr>
          <w:rFonts w:ascii="Courier New" w:hAnsi="Courier New" w:cs="Courier New" w:hint="eastAsia"/>
          <w:b/>
          <w:color w:val="FF0000"/>
          <w:kern w:val="0"/>
          <w:sz w:val="20"/>
          <w:szCs w:val="20"/>
          <w:highlight w:val="white"/>
        </w:rPr>
        <w:t>】</w:t>
      </w:r>
    </w:p>
    <w:p w:rsidR="0088342C" w:rsidRDefault="002C1F8A" w:rsidP="008A34E7">
      <w:pPr>
        <w:pStyle w:val="6"/>
      </w:pPr>
      <w:r>
        <w:rPr>
          <w:rFonts w:hint="eastAsia"/>
        </w:rPr>
        <w:t>(</w:t>
      </w:r>
      <w:r w:rsidR="002629C8" w:rsidRPr="008A34E7">
        <w:rPr>
          <w:rFonts w:hint="eastAsia"/>
        </w:rPr>
        <w:t>b</w:t>
      </w:r>
      <w:r>
        <w:rPr>
          <w:rFonts w:hint="eastAsia"/>
        </w:rPr>
        <w:t xml:space="preserve">) </w:t>
      </w:r>
      <w:r w:rsidR="00886F4E" w:rsidRPr="008A34E7">
        <w:rPr>
          <w:rFonts w:hint="eastAsia"/>
        </w:rPr>
        <w:t>%rowtype</w:t>
      </w:r>
    </w:p>
    <w:p w:rsidR="009C28AC" w:rsidRDefault="00FA0540" w:rsidP="000F012E">
      <w:pPr>
        <w:ind w:firstLine="420"/>
        <w:rPr>
          <w:rFonts w:ascii="楷体" w:eastAsia="楷体" w:hAnsi="楷体"/>
          <w:sz w:val="24"/>
        </w:rPr>
      </w:pPr>
      <w:r w:rsidRPr="005B0F3C">
        <w:rPr>
          <w:rFonts w:ascii="楷体" w:eastAsia="楷体" w:hAnsi="楷体"/>
          <w:sz w:val="24"/>
        </w:rPr>
        <w:t>变量应该拥有与表列相同的类型</w:t>
      </w:r>
      <w:r>
        <w:rPr>
          <w:rFonts w:ascii="楷体" w:eastAsia="楷体" w:hAnsi="楷体" w:hint="eastAsia"/>
          <w:sz w:val="24"/>
        </w:rPr>
        <w:t>，</w:t>
      </w:r>
      <w:r w:rsidR="009553F0">
        <w:rPr>
          <w:rFonts w:ascii="楷体" w:eastAsia="楷体" w:hAnsi="楷体" w:hint="eastAsia"/>
          <w:sz w:val="24"/>
        </w:rPr>
        <w:t>对应多</w:t>
      </w:r>
      <w:r w:rsidR="00015812">
        <w:rPr>
          <w:rFonts w:ascii="楷体" w:eastAsia="楷体" w:hAnsi="楷体" w:hint="eastAsia"/>
          <w:sz w:val="24"/>
        </w:rPr>
        <w:t>个字段。</w:t>
      </w:r>
    </w:p>
    <w:p w:rsidR="009B70DC" w:rsidRDefault="009B70DC" w:rsidP="00E75B70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</w:p>
    <w:p w:rsidR="009B70DC" w:rsidRDefault="009B70DC" w:rsidP="00E75B70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emp_record emp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B70DC" w:rsidRDefault="009B70DC" w:rsidP="00E75B70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9B70DC" w:rsidRDefault="009B70DC" w:rsidP="00E75B70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*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recor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name=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SCOTT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B70DC" w:rsidRDefault="009B70DC" w:rsidP="00E75B70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bms_output.put_line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姓名：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|| emp_record.ename);</w:t>
      </w:r>
    </w:p>
    <w:p w:rsidR="00410E71" w:rsidRPr="0082102A" w:rsidRDefault="009B70DC" w:rsidP="00E75B70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 w:rsidR="0082102A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8D106E" w:rsidRPr="00C966ED" w:rsidRDefault="001C26B2" w:rsidP="00F778A3">
      <w:pPr>
        <w:ind w:firstLine="420"/>
        <w:rPr>
          <w:rFonts w:ascii="楷体" w:eastAsia="楷体" w:hAnsi="楷体"/>
          <w:sz w:val="36"/>
        </w:rPr>
      </w:pPr>
      <w:r w:rsidRPr="00C966ED">
        <w:rPr>
          <w:rFonts w:ascii="楷体" w:eastAsia="楷体" w:hAnsi="楷体" w:hint="eastAsia"/>
          <w:sz w:val="28"/>
        </w:rPr>
        <w:t>【</w:t>
      </w:r>
      <w:r w:rsidR="00B8000B" w:rsidRPr="00C966ED">
        <w:rPr>
          <w:rFonts w:ascii="楷体" w:eastAsia="楷体" w:hAnsi="楷体"/>
          <w:sz w:val="28"/>
        </w:rPr>
        <w:t>注意</w:t>
      </w:r>
      <w:r w:rsidR="00B8000B" w:rsidRPr="00C966ED">
        <w:rPr>
          <w:rFonts w:ascii="楷体" w:eastAsia="楷体" w:hAnsi="楷体" w:hint="eastAsia"/>
          <w:sz w:val="28"/>
        </w:rPr>
        <w:t>：</w:t>
      </w:r>
      <w:r w:rsidRPr="008D106E">
        <w:rPr>
          <w:rFonts w:ascii="楷体" w:eastAsia="楷体" w:hAnsi="楷体"/>
          <w:sz w:val="28"/>
        </w:rPr>
        <w:t>记录中字段应该和查询结果列表中的字段相匹配。</w:t>
      </w:r>
      <w:r w:rsidRPr="00C966ED">
        <w:rPr>
          <w:rFonts w:ascii="楷体" w:eastAsia="楷体" w:hAnsi="楷体" w:hint="eastAsia"/>
          <w:sz w:val="28"/>
        </w:rPr>
        <w:t>】</w:t>
      </w:r>
    </w:p>
    <w:p w:rsidR="00C53B87" w:rsidRDefault="00BE685F" w:rsidP="009861FC">
      <w:pPr>
        <w:pStyle w:val="5"/>
        <w:rPr>
          <w:sz w:val="22"/>
        </w:rPr>
      </w:pPr>
      <w:r w:rsidRPr="009861FC">
        <w:rPr>
          <w:rFonts w:hint="eastAsia"/>
          <w:sz w:val="22"/>
        </w:rPr>
        <w:lastRenderedPageBreak/>
        <w:t>2)</w:t>
      </w:r>
      <w:r w:rsidR="007D4526" w:rsidRPr="009861FC">
        <w:rPr>
          <w:rFonts w:hint="eastAsia"/>
          <w:sz w:val="22"/>
        </w:rPr>
        <w:t>复合类型</w:t>
      </w:r>
      <w:r w:rsidR="000536A6">
        <w:rPr>
          <w:rFonts w:hint="eastAsia"/>
          <w:sz w:val="22"/>
        </w:rPr>
        <w:t>之表</w:t>
      </w:r>
      <w:r w:rsidR="00446256" w:rsidRPr="009861FC">
        <w:rPr>
          <w:rFonts w:hint="eastAsia"/>
          <w:sz w:val="22"/>
        </w:rPr>
        <w:t>：</w:t>
      </w:r>
      <w:r w:rsidR="007625FA">
        <w:rPr>
          <w:rFonts w:hint="eastAsia"/>
          <w:sz w:val="22"/>
        </w:rPr>
        <w:t>table</w:t>
      </w:r>
    </w:p>
    <w:p w:rsidR="000D5F2E" w:rsidRPr="0020680F" w:rsidRDefault="00281B1E" w:rsidP="0020680F">
      <w:pPr>
        <w:ind w:firstLine="420"/>
        <w:rPr>
          <w:rFonts w:ascii="楷体" w:eastAsia="楷体" w:hAnsi="楷体"/>
          <w:sz w:val="24"/>
        </w:rPr>
      </w:pPr>
      <w:r w:rsidRPr="00BD3D2A">
        <w:rPr>
          <w:rFonts w:ascii="楷体" w:eastAsia="楷体" w:hAnsi="楷体" w:hint="eastAsia"/>
          <w:color w:val="FF0000"/>
          <w:sz w:val="24"/>
          <w:highlight w:val="yellow"/>
        </w:rPr>
        <w:t>相当于高级语言的数组</w:t>
      </w:r>
      <w:r w:rsidRPr="0020680F">
        <w:rPr>
          <w:rFonts w:ascii="楷体" w:eastAsia="楷体" w:hAnsi="楷体" w:hint="eastAsia"/>
          <w:sz w:val="24"/>
        </w:rPr>
        <w:t>，下标可以为负数</w:t>
      </w:r>
      <w:r w:rsidR="00C10043" w:rsidRPr="0020680F">
        <w:rPr>
          <w:rFonts w:ascii="楷体" w:eastAsia="楷体" w:hAnsi="楷体" w:hint="eastAsia"/>
          <w:sz w:val="24"/>
        </w:rPr>
        <w:t>，且表元素的下标没有限制</w:t>
      </w:r>
      <w:r w:rsidR="00AF2D2B" w:rsidRPr="0020680F">
        <w:rPr>
          <w:rFonts w:ascii="楷体" w:eastAsia="楷体" w:hAnsi="楷体" w:hint="eastAsia"/>
          <w:sz w:val="24"/>
        </w:rPr>
        <w:t>。</w:t>
      </w:r>
    </w:p>
    <w:p w:rsidR="000D5F2E" w:rsidRDefault="000D5F2E" w:rsidP="00E42A16">
      <w:pP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 w:rsidRPr="0026663B">
        <w:rPr>
          <w:rFonts w:ascii="楷体" w:eastAsia="楷体" w:hAnsi="楷体"/>
          <w:sz w:val="24"/>
        </w:rPr>
        <w:t>index by binary_integer 表示下标是整数</w:t>
      </w:r>
      <w:r w:rsidR="00464EB0">
        <w:rPr>
          <w:rFonts w:ascii="楷体" w:eastAsia="楷体" w:hAnsi="楷体" w:hint="eastAsia"/>
          <w:sz w:val="24"/>
        </w:rPr>
        <w:t>；</w:t>
      </w:r>
      <w:r w:rsidR="0072363E" w:rsidRPr="00802402">
        <w:rPr>
          <w:rFonts w:ascii="楷体" w:eastAsia="楷体" w:hAnsi="楷体" w:hint="eastAsia"/>
          <w:color w:val="FF0000"/>
          <w:sz w:val="24"/>
          <w:highlight w:val="yellow"/>
        </w:rPr>
        <w:t>table.count</w:t>
      </w:r>
      <w:r w:rsidR="0072363E">
        <w:rPr>
          <w:rFonts w:ascii="楷体" w:eastAsia="楷体" w:hAnsi="楷体" w:hint="eastAsia"/>
          <w:sz w:val="24"/>
        </w:rPr>
        <w:t>总数;</w:t>
      </w:r>
      <w:r w:rsidR="0072363E" w:rsidRPr="00802402">
        <w:rPr>
          <w:rFonts w:ascii="楷体" w:eastAsia="楷体" w:hAnsi="楷体" w:hint="eastAsia"/>
          <w:color w:val="FF0000"/>
          <w:sz w:val="24"/>
          <w:highlight w:val="yellow"/>
        </w:rPr>
        <w:t>table.first</w:t>
      </w:r>
      <w:r w:rsidR="0072363E">
        <w:rPr>
          <w:rFonts w:ascii="楷体" w:eastAsia="楷体" w:hAnsi="楷体" w:hint="eastAsia"/>
          <w:sz w:val="24"/>
        </w:rPr>
        <w:t>开始下标位置;</w:t>
      </w:r>
      <w:r w:rsidR="0072363E" w:rsidRPr="00802402">
        <w:rPr>
          <w:rFonts w:ascii="楷体" w:eastAsia="楷体" w:hAnsi="楷体" w:hint="eastAsia"/>
          <w:color w:val="FF0000"/>
          <w:sz w:val="24"/>
          <w:highlight w:val="yellow"/>
        </w:rPr>
        <w:t>table.last</w:t>
      </w:r>
      <w:r w:rsidR="0072363E">
        <w:rPr>
          <w:rFonts w:ascii="楷体" w:eastAsia="楷体" w:hAnsi="楷体" w:hint="eastAsia"/>
          <w:sz w:val="24"/>
        </w:rPr>
        <w:t>结束下标位置.</w:t>
      </w:r>
    </w:p>
    <w:p w:rsidR="00794741" w:rsidRPr="00B2277F" w:rsidRDefault="000D5F2E" w:rsidP="00B2277F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</w:p>
    <w:p w:rsidR="0096104D" w:rsidRDefault="0096104D" w:rsidP="0096104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</w:p>
    <w:p w:rsidR="0096104D" w:rsidRDefault="0096104D" w:rsidP="0096104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定义一个标记类型</w:t>
      </w:r>
    </w:p>
    <w:p w:rsidR="0096104D" w:rsidRDefault="0096104D" w:rsidP="0096104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recor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cor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</w:p>
    <w:p w:rsidR="0096104D" w:rsidRDefault="0096104D" w:rsidP="0096104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empname emp.ename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6104D" w:rsidRDefault="0096104D" w:rsidP="0096104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sal emp.sal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</w:p>
    <w:p w:rsidR="0096104D" w:rsidRDefault="0096104D" w:rsidP="0096104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);</w:t>
      </w:r>
    </w:p>
    <w:p w:rsidR="0096104D" w:rsidRDefault="0096104D" w:rsidP="0096104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声明一个标记变量</w:t>
      </w:r>
    </w:p>
    <w:p w:rsidR="0096104D" w:rsidRDefault="0096104D" w:rsidP="0096104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emp_record v_record;</w:t>
      </w:r>
    </w:p>
    <w:p w:rsidR="0096104D" w:rsidRDefault="0096104D" w:rsidP="0096104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定义一个表类型</w:t>
      </w:r>
    </w:p>
    <w:p w:rsidR="0096104D" w:rsidRDefault="0096104D" w:rsidP="0096104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tabl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abl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record;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声明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table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里是记录类型变量</w:t>
      </w:r>
    </w:p>
    <w:p w:rsidR="0096104D" w:rsidRDefault="0096104D" w:rsidP="0096104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type v_table is table of v_record index by binary_integer;</w:t>
      </w:r>
    </w:p>
    <w:p w:rsidR="0096104D" w:rsidRDefault="0096104D" w:rsidP="0096104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声明一个表变量</w:t>
      </w:r>
    </w:p>
    <w:p w:rsidR="0096104D" w:rsidRDefault="0096104D" w:rsidP="0096104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emp_table v_table;</w:t>
      </w:r>
    </w:p>
    <w:p w:rsidR="0096104D" w:rsidRDefault="0096104D" w:rsidP="0096104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96104D" w:rsidRDefault="0096104D" w:rsidP="0096104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name, e.sal </w:t>
      </w:r>
      <w:r w:rsidRPr="000B29D7">
        <w:rPr>
          <w:rFonts w:ascii="Courier New" w:hAnsi="Courier New" w:cs="Courier New"/>
          <w:b/>
          <w:color w:val="008080"/>
          <w:kern w:val="0"/>
          <w:sz w:val="20"/>
          <w:szCs w:val="20"/>
          <w:highlight w:val="yellow"/>
        </w:rPr>
        <w:t>bulk</w:t>
      </w:r>
      <w:r w:rsidRPr="000B29D7">
        <w:rPr>
          <w:rFonts w:ascii="Courier New" w:hAnsi="Courier New" w:cs="Courier New"/>
          <w:b/>
          <w:color w:val="000080"/>
          <w:kern w:val="0"/>
          <w:sz w:val="20"/>
          <w:szCs w:val="20"/>
          <w:highlight w:val="yellow"/>
        </w:rPr>
        <w:t xml:space="preserve"> </w:t>
      </w:r>
      <w:r w:rsidRPr="000B29D7">
        <w:rPr>
          <w:rFonts w:ascii="Courier New" w:hAnsi="Courier New" w:cs="Courier New"/>
          <w:b/>
          <w:color w:val="008080"/>
          <w:kern w:val="0"/>
          <w:sz w:val="20"/>
          <w:szCs w:val="20"/>
          <w:highlight w:val="yellow"/>
        </w:rPr>
        <w:t>col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tabl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deptno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6104D" w:rsidRDefault="0096104D" w:rsidP="0096104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table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总数</w:t>
      </w:r>
    </w:p>
    <w:p w:rsidR="0096104D" w:rsidRDefault="0096104D" w:rsidP="0096104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bms_output.put_line(emp_table.count);</w:t>
      </w:r>
    </w:p>
    <w:p w:rsidR="0096104D" w:rsidRDefault="0096104D" w:rsidP="0096104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i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table</w:t>
      </w:r>
      <w:r w:rsidRPr="006E6DCB">
        <w:rPr>
          <w:rFonts w:ascii="Courier New" w:hAnsi="Courier New" w:cs="Courier New"/>
          <w:b/>
          <w:color w:val="FF0000"/>
          <w:kern w:val="0"/>
          <w:sz w:val="20"/>
          <w:szCs w:val="20"/>
          <w:highlight w:val="yellow"/>
        </w:rPr>
        <w:t>.firs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.. emp_table</w:t>
      </w:r>
      <w:r w:rsidRPr="00B41282">
        <w:rPr>
          <w:rFonts w:ascii="Courier New" w:hAnsi="Courier New" w:cs="Courier New"/>
          <w:color w:val="FF0000"/>
          <w:kern w:val="0"/>
          <w:sz w:val="20"/>
          <w:szCs w:val="20"/>
          <w:highlight w:val="yellow"/>
        </w:rPr>
        <w:t>.las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oop</w:t>
      </w:r>
    </w:p>
    <w:p w:rsidR="0096104D" w:rsidRDefault="0096104D" w:rsidP="0096104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dbms_output.put_line(emp_table(i).empname ||</w:t>
      </w:r>
      <w:r w:rsidR="00E44D6F"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 xml:space="preserve">'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||emp_table(i).sal);</w:t>
      </w:r>
    </w:p>
    <w:p w:rsidR="0096104D" w:rsidRDefault="0096104D" w:rsidP="0096104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oo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163FB0" w:rsidRPr="004942B6" w:rsidRDefault="0096104D" w:rsidP="004942B6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 w:rsidR="004942B6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235C5D" w:rsidRDefault="00235C5D" w:rsidP="00523424">
      <w:pPr>
        <w:pStyle w:val="4"/>
      </w:pPr>
      <w:bookmarkStart w:id="93" w:name="OLE_LINK95"/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bookmarkEnd w:id="93"/>
      <w:r w:rsidR="00341381">
        <w:rPr>
          <w:rFonts w:hint="eastAsia"/>
        </w:rPr>
        <w:t>参照</w:t>
      </w:r>
      <w:r w:rsidR="00C53B67">
        <w:rPr>
          <w:rFonts w:hint="eastAsia"/>
        </w:rPr>
        <w:t>变量</w:t>
      </w:r>
      <w:r>
        <w:rPr>
          <w:rFonts w:hint="eastAsia"/>
        </w:rPr>
        <w:t>类型（</w:t>
      </w:r>
      <w:r>
        <w:rPr>
          <w:rFonts w:hint="eastAsia"/>
        </w:rPr>
        <w:t>reference</w:t>
      </w:r>
      <w:r>
        <w:rPr>
          <w:rFonts w:hint="eastAsia"/>
        </w:rPr>
        <w:t>）</w:t>
      </w:r>
    </w:p>
    <w:p w:rsidR="00FB7F74" w:rsidRDefault="002177FC" w:rsidP="006D49A4">
      <w:pPr>
        <w:ind w:firstLine="420"/>
        <w:rPr>
          <w:rFonts w:ascii="楷体" w:eastAsia="楷体" w:hAnsi="楷体"/>
          <w:sz w:val="24"/>
        </w:rPr>
      </w:pPr>
      <w:r w:rsidRPr="00D62E33">
        <w:rPr>
          <w:rFonts w:ascii="楷体" w:eastAsia="楷体" w:hAnsi="楷体" w:hint="eastAsia"/>
          <w:sz w:val="24"/>
        </w:rPr>
        <w:t>参照变量是指用于存放数值指针的变量，通过使用参照变量，可以使得应用程序共享相同的对象，从而降低占用的空间。</w:t>
      </w:r>
      <w:r w:rsidR="00AD6950" w:rsidRPr="00D62E33">
        <w:rPr>
          <w:rFonts w:ascii="楷体" w:eastAsia="楷体" w:hAnsi="楷体" w:hint="eastAsia"/>
          <w:sz w:val="24"/>
        </w:rPr>
        <w:t>参照变量分</w:t>
      </w:r>
      <w:r w:rsidR="00AD6950" w:rsidRPr="00AE4F20">
        <w:rPr>
          <w:rFonts w:ascii="楷体" w:eastAsia="楷体" w:hAnsi="楷体" w:hint="eastAsia"/>
          <w:sz w:val="24"/>
          <w:highlight w:val="yellow"/>
        </w:rPr>
        <w:t>游标变量</w:t>
      </w:r>
      <w:r w:rsidR="000E66E2" w:rsidRPr="00AE4F20">
        <w:rPr>
          <w:rFonts w:ascii="楷体" w:eastAsia="楷体" w:hAnsi="楷体" w:hint="eastAsia"/>
          <w:sz w:val="24"/>
          <w:highlight w:val="yellow"/>
        </w:rPr>
        <w:t>（</w:t>
      </w:r>
      <w:r w:rsidR="001B7D63" w:rsidRPr="00AE4F20">
        <w:rPr>
          <w:rFonts w:ascii="楷体" w:eastAsia="楷体" w:hAnsi="楷体" w:hint="eastAsia"/>
          <w:sz w:val="24"/>
          <w:highlight w:val="yellow"/>
        </w:rPr>
        <w:t>ref cursor</w:t>
      </w:r>
      <w:r w:rsidR="000E66E2" w:rsidRPr="00AE4F20">
        <w:rPr>
          <w:rFonts w:ascii="楷体" w:eastAsia="楷体" w:hAnsi="楷体" w:hint="eastAsia"/>
          <w:sz w:val="24"/>
          <w:highlight w:val="yellow"/>
        </w:rPr>
        <w:t>）</w:t>
      </w:r>
      <w:r w:rsidR="00AD6950" w:rsidRPr="00D62E33">
        <w:rPr>
          <w:rFonts w:ascii="楷体" w:eastAsia="楷体" w:hAnsi="楷体" w:hint="eastAsia"/>
          <w:sz w:val="24"/>
        </w:rPr>
        <w:t>和对象类型变量（ref obj_type）</w:t>
      </w:r>
      <w:r w:rsidR="00E217A3" w:rsidRPr="00D62E33">
        <w:rPr>
          <w:rFonts w:ascii="楷体" w:eastAsia="楷体" w:hAnsi="楷体" w:hint="eastAsia"/>
          <w:sz w:val="24"/>
        </w:rPr>
        <w:t>。</w:t>
      </w:r>
    </w:p>
    <w:p w:rsidR="002D4CEB" w:rsidRDefault="0063632B" w:rsidP="00585AB0">
      <w:pPr>
        <w:pStyle w:val="5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9713A6">
        <w:rPr>
          <w:rFonts w:hint="eastAsia"/>
        </w:rPr>
        <w:t>游标变量</w:t>
      </w:r>
    </w:p>
    <w:p w:rsidR="00353F80" w:rsidRDefault="004D56C4" w:rsidP="002D44E1">
      <w:pPr>
        <w:ind w:firstLine="420"/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使用游标时，</w:t>
      </w:r>
      <w:r w:rsidR="00585360" w:rsidRPr="000364D1">
        <w:rPr>
          <w:rFonts w:ascii="楷体" w:eastAsia="楷体" w:hAnsi="楷体" w:hint="eastAsia"/>
          <w:sz w:val="24"/>
        </w:rPr>
        <w:t>定义游标时不需要指定相应的select语句，但使用游标时（open时）需要指定select语句和游标结合。</w:t>
      </w:r>
    </w:p>
    <w:p w:rsidR="00465698" w:rsidRDefault="00A77B80" w:rsidP="00170E10">
      <w:pPr>
        <w:pStyle w:val="6"/>
      </w:pPr>
      <w:r>
        <w:rPr>
          <w:rFonts w:hint="eastAsia"/>
        </w:rPr>
        <w:t>(1)</w:t>
      </w:r>
      <w:r w:rsidR="0012298C">
        <w:rPr>
          <w:rFonts w:hint="eastAsia"/>
        </w:rPr>
        <w:t>分开操作</w:t>
      </w:r>
    </w:p>
    <w:p w:rsidR="004817F1" w:rsidRPr="002D44E1" w:rsidRDefault="00432E0F" w:rsidP="00465698">
      <w:pPr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ab/>
      </w:r>
      <w:r w:rsidR="000B293B">
        <w:rPr>
          <w:rFonts w:ascii="楷体" w:eastAsia="楷体" w:hAnsi="楷体" w:hint="eastAsia"/>
          <w:sz w:val="24"/>
        </w:rPr>
        <w:t>定义, 声明,与select绑定, 分开定义.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lastRenderedPageBreak/>
        <w:t>declare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 w:rsidR="00682740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声明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一个游标类型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sq_cursor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q_cursor </w:t>
      </w:r>
      <w:r w:rsidRPr="0075647F">
        <w:rPr>
          <w:rFonts w:ascii="Courier New" w:hAnsi="Courier New" w:cs="Courier New"/>
          <w:color w:val="008080"/>
          <w:kern w:val="0"/>
          <w:sz w:val="20"/>
          <w:szCs w:val="20"/>
          <w:highlight w:val="yellow"/>
        </w:rPr>
        <w:t>is</w:t>
      </w:r>
      <w:r w:rsidRPr="0075647F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 </w:t>
      </w:r>
      <w:r w:rsidRPr="0075647F">
        <w:rPr>
          <w:rFonts w:ascii="Courier New" w:hAnsi="Courier New" w:cs="Courier New"/>
          <w:color w:val="008080"/>
          <w:kern w:val="0"/>
          <w:sz w:val="20"/>
          <w:szCs w:val="20"/>
          <w:highlight w:val="yellow"/>
        </w:rPr>
        <w:t>ref</w:t>
      </w:r>
      <w:r w:rsidRPr="0075647F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 </w:t>
      </w:r>
      <w:r w:rsidRPr="0075647F">
        <w:rPr>
          <w:rFonts w:ascii="Courier New" w:hAnsi="Courier New" w:cs="Courier New"/>
          <w:color w:val="008080"/>
          <w:kern w:val="0"/>
          <w:sz w:val="20"/>
          <w:szCs w:val="20"/>
          <w:highlight w:val="yellow"/>
        </w:rPr>
        <w:t>cursor</w:t>
      </w:r>
      <w:r w:rsidRPr="0075647F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>;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定义游标变量</w:t>
      </w:r>
    </w:p>
    <w:p w:rsidR="009C712E" w:rsidRDefault="00A220AF" w:rsidP="00A220AF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emp_cursor sq_cursor;</w:t>
      </w:r>
    </w:p>
    <w:p w:rsidR="002630F3" w:rsidRDefault="002630F3" w:rsidP="00A220AF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 xml:space="preserve">  </w:t>
      </w:r>
      <w:r w:rsidRPr="00033C98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--</w:t>
      </w:r>
      <w:r w:rsidRPr="00033C98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声明一个标记类型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q_recor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cor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am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.ename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salary emp.sal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);</w:t>
      </w:r>
    </w:p>
    <w:p w:rsidR="002630F3" w:rsidRPr="00033C98" w:rsidRDefault="002630F3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</w:pPr>
      <w:r w:rsidRPr="00033C98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 xml:space="preserve">  --</w:t>
      </w:r>
      <w:r w:rsidRPr="00033C98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定义一个标记类型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emp_record sq_record;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把游标和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结合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 w:rsidRPr="0075647F">
        <w:rPr>
          <w:rFonts w:ascii="Courier New" w:hAnsi="Courier New" w:cs="Courier New"/>
          <w:color w:val="008080"/>
          <w:kern w:val="0"/>
          <w:sz w:val="20"/>
          <w:szCs w:val="20"/>
          <w:highlight w:val="yellow"/>
        </w:rPr>
        <w:t>open</w:t>
      </w:r>
      <w:r w:rsidRPr="0075647F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emp_curso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name, e.sa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deptno=&amp;deptno;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oop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从游标中取出数据</w:t>
      </w:r>
      <w:r w:rsidR="00903208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 xml:space="preserve"> fetch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etch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curso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record;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当游标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nofound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时，退出循环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xi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cursor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otfou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dbms_output.put_line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姓名：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||emp_record.name);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dbms_output.put_line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薪水：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||emp_record.salary);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oo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关闭游标</w:t>
      </w:r>
    </w:p>
    <w:p w:rsidR="009C712E" w:rsidRDefault="009C712E" w:rsidP="00341F76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 w:rsidRPr="0075647F">
        <w:rPr>
          <w:rFonts w:ascii="Courier New" w:hAnsi="Courier New" w:cs="Courier New"/>
          <w:color w:val="008080"/>
          <w:kern w:val="0"/>
          <w:sz w:val="20"/>
          <w:szCs w:val="20"/>
          <w:highlight w:val="yellow"/>
        </w:rPr>
        <w:t>clos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cursor;</w:t>
      </w:r>
    </w:p>
    <w:p w:rsidR="00CB759C" w:rsidRDefault="009C712E" w:rsidP="00CB759C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 w:rsidR="002D44E1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5A5A82" w:rsidRPr="00187E4C" w:rsidRDefault="0065422A" w:rsidP="00187E4C">
      <w:pPr>
        <w:pStyle w:val="6"/>
      </w:pPr>
      <w:r w:rsidRPr="00187E4C">
        <w:rPr>
          <w:rFonts w:hint="eastAsia"/>
        </w:rPr>
        <w:t>(2)</w:t>
      </w:r>
      <w:r w:rsidR="003B070D" w:rsidRPr="00187E4C">
        <w:rPr>
          <w:rFonts w:hint="eastAsia"/>
        </w:rPr>
        <w:t>同时</w:t>
      </w:r>
      <w:r w:rsidR="000A0B3C" w:rsidRPr="00187E4C">
        <w:rPr>
          <w:rFonts w:hint="eastAsia"/>
        </w:rPr>
        <w:t>声明</w:t>
      </w:r>
      <w:r w:rsidR="000A0B3C" w:rsidRPr="00187E4C">
        <w:rPr>
          <w:rFonts w:hint="eastAsia"/>
        </w:rPr>
        <w:t>,</w:t>
      </w:r>
      <w:r w:rsidR="000A0B3C" w:rsidRPr="00187E4C">
        <w:rPr>
          <w:rFonts w:hint="eastAsia"/>
        </w:rPr>
        <w:t>定义绑定</w:t>
      </w:r>
      <w:r w:rsidR="000A0B3C" w:rsidRPr="00187E4C">
        <w:rPr>
          <w:rFonts w:hint="eastAsia"/>
        </w:rPr>
        <w:t>select</w:t>
      </w:r>
    </w:p>
    <w:p w:rsidR="006929F6" w:rsidRDefault="00F84C23" w:rsidP="004F21E1">
      <w:pPr>
        <w:ind w:firstLine="420"/>
        <w:rPr>
          <w:rFonts w:ascii="楷体" w:eastAsia="楷体" w:hAnsi="楷体"/>
          <w:sz w:val="24"/>
        </w:rPr>
      </w:pPr>
      <w:r w:rsidRPr="005C7A64">
        <w:rPr>
          <w:rFonts w:ascii="楷体" w:eastAsia="楷体" w:hAnsi="楷体" w:hint="eastAsia"/>
          <w:sz w:val="24"/>
        </w:rPr>
        <w:t>游标使用时可以将声明,定义和select语句绑定一起操作</w:t>
      </w:r>
      <w:r w:rsidR="00135FA8">
        <w:rPr>
          <w:rFonts w:ascii="楷体" w:eastAsia="楷体" w:hAnsi="楷体" w:hint="eastAsia"/>
          <w:sz w:val="24"/>
        </w:rPr>
        <w:t>.</w:t>
      </w:r>
    </w:p>
    <w:p w:rsidR="00A32BBD" w:rsidRDefault="00A32BBD" w:rsidP="00A32B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</w:p>
    <w:p w:rsidR="00A32BBD" w:rsidRDefault="00A32BBD" w:rsidP="00A32B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声明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定义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绑定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语句</w:t>
      </w:r>
    </w:p>
    <w:p w:rsidR="00A32BBD" w:rsidRDefault="00A32BBD" w:rsidP="00A32B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urs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curso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name, e.sa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deptno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A32BBD" w:rsidRDefault="00A32BBD" w:rsidP="00A32B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A32BBD" w:rsidRDefault="00A32BBD" w:rsidP="00A32B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Pr="009D4160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 </w:t>
      </w:r>
      <w:r w:rsidRPr="009D4160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yellow"/>
        </w:rPr>
        <w:t>--</w:t>
      </w:r>
      <w:r w:rsidRPr="009D4160"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yellow"/>
        </w:rPr>
        <w:t>游标循环</w:t>
      </w:r>
    </w:p>
    <w:p w:rsidR="00A32BBD" w:rsidRDefault="00A32BBD" w:rsidP="00A32B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curso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oop</w:t>
      </w:r>
    </w:p>
    <w:p w:rsidR="00A32BBD" w:rsidRDefault="00A32BBD" w:rsidP="00A32B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dbms_output.put_line(r.sal);</w:t>
      </w:r>
    </w:p>
    <w:p w:rsidR="00A32BBD" w:rsidRDefault="00A32BBD" w:rsidP="00A32B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oo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A32BBD" w:rsidRDefault="00A32BBD" w:rsidP="00A32BBD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los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cursor;</w:t>
      </w:r>
    </w:p>
    <w:p w:rsidR="006929F6" w:rsidRPr="00EA1C20" w:rsidRDefault="00A32BBD" w:rsidP="006929F6"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CB759C" w:rsidRDefault="003C5526" w:rsidP="00A74E62">
      <w:pPr>
        <w:pStyle w:val="5"/>
      </w:pPr>
      <w:r w:rsidRPr="00A74E62">
        <w:rPr>
          <w:rFonts w:hint="eastAsia"/>
        </w:rPr>
        <w:lastRenderedPageBreak/>
        <w:t>2)</w:t>
      </w:r>
      <w:r w:rsidR="00CB759C" w:rsidRPr="00A74E62">
        <w:rPr>
          <w:rFonts w:hint="eastAsia"/>
        </w:rPr>
        <w:t>对象类型变量（</w:t>
      </w:r>
      <w:r w:rsidR="00CB759C" w:rsidRPr="00A74E62">
        <w:rPr>
          <w:rFonts w:hint="eastAsia"/>
        </w:rPr>
        <w:t>ref obj_type</w:t>
      </w:r>
      <w:r w:rsidR="00CB759C" w:rsidRPr="00A74E62">
        <w:rPr>
          <w:rFonts w:hint="eastAsia"/>
        </w:rPr>
        <w:t>）</w:t>
      </w:r>
    </w:p>
    <w:p w:rsidR="00DC1BE5" w:rsidRPr="00104799" w:rsidRDefault="00DC1BE5" w:rsidP="00104799">
      <w:pPr>
        <w:ind w:firstLine="420"/>
        <w:rPr>
          <w:rFonts w:ascii="楷体" w:eastAsia="楷体" w:hAnsi="楷体"/>
          <w:sz w:val="24"/>
        </w:rPr>
      </w:pPr>
      <w:r>
        <w:rPr>
          <w:rFonts w:hint="eastAsia"/>
        </w:rPr>
        <w:tab/>
      </w:r>
      <w:r w:rsidR="00104799" w:rsidRPr="00802849">
        <w:rPr>
          <w:rFonts w:ascii="楷体" w:eastAsia="楷体" w:hAnsi="楷体" w:hint="eastAsia"/>
          <w:sz w:val="24"/>
        </w:rPr>
        <w:t>很少使用</w:t>
      </w:r>
      <w:r w:rsidR="00104799">
        <w:rPr>
          <w:rFonts w:ascii="楷体" w:eastAsia="楷体" w:hAnsi="楷体" w:hint="eastAsia"/>
          <w:sz w:val="24"/>
        </w:rPr>
        <w:t>。</w:t>
      </w:r>
    </w:p>
    <w:p w:rsidR="00235C5D" w:rsidRDefault="00547755" w:rsidP="009057A0">
      <w:pPr>
        <w:pStyle w:val="4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 w:rsidR="00B11F0D">
        <w:rPr>
          <w:rFonts w:hint="eastAsia"/>
        </w:rPr>
        <w:t>lob</w:t>
      </w:r>
      <w:r w:rsidR="00B11F0D">
        <w:rPr>
          <w:rFonts w:hint="eastAsia"/>
        </w:rPr>
        <w:t>（</w:t>
      </w:r>
      <w:r w:rsidR="00B11F0D">
        <w:rPr>
          <w:rFonts w:hint="eastAsia"/>
        </w:rPr>
        <w:t>large object</w:t>
      </w:r>
      <w:r w:rsidR="00B11F0D">
        <w:rPr>
          <w:rFonts w:hint="eastAsia"/>
        </w:rPr>
        <w:t>）</w:t>
      </w:r>
    </w:p>
    <w:p w:rsidR="00DC46E9" w:rsidRDefault="00AC3142" w:rsidP="00802849">
      <w:pPr>
        <w:ind w:firstLine="420"/>
        <w:rPr>
          <w:rFonts w:ascii="楷体" w:eastAsia="楷体" w:hAnsi="楷体"/>
          <w:sz w:val="24"/>
        </w:rPr>
      </w:pPr>
      <w:r w:rsidRPr="00802849">
        <w:rPr>
          <w:rFonts w:ascii="楷体" w:eastAsia="楷体" w:hAnsi="楷体" w:hint="eastAsia"/>
          <w:sz w:val="24"/>
        </w:rPr>
        <w:tab/>
        <w:t>很少使用</w:t>
      </w:r>
      <w:r w:rsidR="00EC5868">
        <w:rPr>
          <w:rFonts w:ascii="楷体" w:eastAsia="楷体" w:hAnsi="楷体" w:hint="eastAsia"/>
          <w:sz w:val="24"/>
        </w:rPr>
        <w:t>。</w:t>
      </w:r>
    </w:p>
    <w:p w:rsidR="00CA7156" w:rsidRDefault="00C65544" w:rsidP="00720359">
      <w:pPr>
        <w:pStyle w:val="3"/>
        <w:rPr>
          <w:sz w:val="28"/>
        </w:rPr>
      </w:pPr>
      <w:r w:rsidRPr="001B2D35">
        <w:rPr>
          <w:rFonts w:hint="eastAsia"/>
          <w:sz w:val="28"/>
        </w:rPr>
        <w:t>9.</w:t>
      </w:r>
      <w:r w:rsidR="00B024BD" w:rsidRPr="001B2D35">
        <w:rPr>
          <w:rFonts w:hint="eastAsia"/>
          <w:sz w:val="28"/>
        </w:rPr>
        <w:t>控制结构</w:t>
      </w:r>
    </w:p>
    <w:p w:rsidR="00720359" w:rsidRDefault="00845299" w:rsidP="003C6BF6">
      <w:pPr>
        <w:ind w:firstLine="420"/>
        <w:rPr>
          <w:rFonts w:ascii="楷体" w:eastAsia="楷体" w:hAnsi="楷体"/>
          <w:sz w:val="24"/>
        </w:rPr>
      </w:pPr>
      <w:r>
        <w:rPr>
          <w:rFonts w:hint="eastAsia"/>
        </w:rPr>
        <w:tab/>
      </w:r>
      <w:r w:rsidR="006C56FE">
        <w:rPr>
          <w:rFonts w:ascii="楷体" w:eastAsia="楷体" w:hAnsi="楷体" w:hint="eastAsia"/>
          <w:sz w:val="24"/>
        </w:rPr>
        <w:t>p</w:t>
      </w:r>
      <w:r w:rsidRPr="003C6BF6">
        <w:rPr>
          <w:rFonts w:ascii="楷体" w:eastAsia="楷体" w:hAnsi="楷体" w:hint="eastAsia"/>
          <w:sz w:val="24"/>
        </w:rPr>
        <w:t>l/sql中提供了三种条件分支语句，if</w:t>
      </w:r>
      <w:r w:rsidRPr="003C6BF6">
        <w:rPr>
          <w:rFonts w:ascii="楷体" w:eastAsia="楷体" w:hAnsi="楷体"/>
          <w:sz w:val="24"/>
        </w:rPr>
        <w:t>—</w:t>
      </w:r>
      <w:r w:rsidRPr="003C6BF6">
        <w:rPr>
          <w:rFonts w:ascii="楷体" w:eastAsia="楷体" w:hAnsi="楷体" w:hint="eastAsia"/>
          <w:sz w:val="24"/>
        </w:rPr>
        <w:t>then，if</w:t>
      </w:r>
      <w:r w:rsidRPr="003C6BF6">
        <w:rPr>
          <w:rFonts w:ascii="楷体" w:eastAsia="楷体" w:hAnsi="楷体"/>
          <w:sz w:val="24"/>
        </w:rPr>
        <w:t>—</w:t>
      </w:r>
      <w:r w:rsidRPr="003C6BF6">
        <w:rPr>
          <w:rFonts w:ascii="楷体" w:eastAsia="楷体" w:hAnsi="楷体" w:hint="eastAsia"/>
          <w:sz w:val="24"/>
        </w:rPr>
        <w:t>then</w:t>
      </w:r>
      <w:r w:rsidRPr="003C6BF6">
        <w:rPr>
          <w:rFonts w:ascii="楷体" w:eastAsia="楷体" w:hAnsi="楷体"/>
          <w:sz w:val="24"/>
        </w:rPr>
        <w:t>—</w:t>
      </w:r>
      <w:r w:rsidRPr="003C6BF6">
        <w:rPr>
          <w:rFonts w:ascii="楷体" w:eastAsia="楷体" w:hAnsi="楷体" w:hint="eastAsia"/>
          <w:sz w:val="24"/>
        </w:rPr>
        <w:t>else，if</w:t>
      </w:r>
      <w:r w:rsidRPr="003C6BF6">
        <w:rPr>
          <w:rFonts w:ascii="楷体" w:eastAsia="楷体" w:hAnsi="楷体"/>
          <w:sz w:val="24"/>
        </w:rPr>
        <w:t>—</w:t>
      </w:r>
      <w:r w:rsidRPr="003C6BF6">
        <w:rPr>
          <w:rFonts w:ascii="楷体" w:eastAsia="楷体" w:hAnsi="楷体" w:hint="eastAsia"/>
          <w:sz w:val="24"/>
        </w:rPr>
        <w:t>then---</w:t>
      </w:r>
      <w:r w:rsidRPr="008E5049">
        <w:rPr>
          <w:rFonts w:ascii="楷体" w:eastAsia="楷体" w:hAnsi="楷体" w:hint="eastAsia"/>
          <w:b/>
          <w:color w:val="FF0000"/>
          <w:sz w:val="24"/>
          <w:highlight w:val="yellow"/>
        </w:rPr>
        <w:t>elsif</w:t>
      </w:r>
      <w:r w:rsidRPr="003C6BF6">
        <w:rPr>
          <w:rFonts w:ascii="楷体" w:eastAsia="楷体" w:hAnsi="楷体" w:hint="eastAsia"/>
          <w:sz w:val="24"/>
        </w:rPr>
        <w:t>---else</w:t>
      </w:r>
      <w:r w:rsidR="003162F8" w:rsidRPr="003C6BF6">
        <w:rPr>
          <w:rFonts w:ascii="楷体" w:eastAsia="楷体" w:hAnsi="楷体" w:hint="eastAsia"/>
          <w:sz w:val="24"/>
        </w:rPr>
        <w:t>。</w:t>
      </w:r>
    </w:p>
    <w:p w:rsidR="00AD5F37" w:rsidRDefault="002E2982" w:rsidP="00AD5F37">
      <w:pPr>
        <w:rPr>
          <w:rFonts w:ascii="楷体" w:eastAsia="楷体" w:hAnsi="楷体"/>
          <w:b/>
          <w:sz w:val="24"/>
        </w:rPr>
      </w:pPr>
      <w:r w:rsidRPr="009838E9">
        <w:rPr>
          <w:rFonts w:ascii="楷体" w:eastAsia="楷体" w:hAnsi="楷体" w:hint="eastAsia"/>
          <w:b/>
          <w:sz w:val="24"/>
        </w:rPr>
        <w:t>【</w:t>
      </w:r>
      <w:r w:rsidR="007220B0">
        <w:rPr>
          <w:rFonts w:ascii="楷体" w:eastAsia="楷体" w:hAnsi="楷体" w:hint="eastAsia"/>
          <w:b/>
          <w:sz w:val="24"/>
        </w:rPr>
        <w:t>注意：Oracle</w:t>
      </w:r>
      <w:r w:rsidR="0020259E" w:rsidRPr="009838E9">
        <w:rPr>
          <w:rFonts w:ascii="楷体" w:eastAsia="楷体" w:hAnsi="楷体" w:hint="eastAsia"/>
          <w:b/>
          <w:sz w:val="24"/>
        </w:rPr>
        <w:t>中的</w:t>
      </w:r>
      <w:r w:rsidR="007B7A78" w:rsidRPr="009838E9">
        <w:rPr>
          <w:rFonts w:ascii="楷体" w:eastAsia="楷体" w:hAnsi="楷体" w:hint="eastAsia"/>
          <w:b/>
          <w:sz w:val="24"/>
        </w:rPr>
        <w:t>不等于表示</w:t>
      </w:r>
      <w:r w:rsidR="007220B0">
        <w:rPr>
          <w:rFonts w:ascii="楷体" w:eastAsia="楷体" w:hAnsi="楷体" w:hint="eastAsia"/>
          <w:b/>
          <w:sz w:val="24"/>
        </w:rPr>
        <w:t>有三种</w:t>
      </w:r>
      <w:r w:rsidR="007B7A78" w:rsidRPr="009838E9">
        <w:rPr>
          <w:rFonts w:ascii="楷体" w:eastAsia="楷体" w:hAnsi="楷体" w:hint="eastAsia"/>
          <w:b/>
          <w:sz w:val="24"/>
        </w:rPr>
        <w:t>：</w:t>
      </w:r>
      <w:r w:rsidR="00D60412" w:rsidRPr="009838E9">
        <w:rPr>
          <w:rFonts w:ascii="楷体" w:eastAsia="楷体" w:hAnsi="楷体" w:hint="eastAsia"/>
          <w:b/>
          <w:color w:val="FF0000"/>
          <w:sz w:val="24"/>
          <w:highlight w:val="yellow"/>
        </w:rPr>
        <w:t>&lt;&gt;</w:t>
      </w:r>
      <w:r w:rsidR="002924F5" w:rsidRPr="000736A6">
        <w:rPr>
          <w:rFonts w:ascii="楷体" w:eastAsia="楷体" w:hAnsi="楷体" w:hint="eastAsia"/>
          <w:b/>
          <w:color w:val="FF0000"/>
          <w:sz w:val="24"/>
          <w:highlight w:val="yellow"/>
        </w:rPr>
        <w:t xml:space="preserve">, </w:t>
      </w:r>
      <w:r w:rsidR="004C0D6E" w:rsidRPr="000736A6">
        <w:rPr>
          <w:rFonts w:ascii="楷体" w:eastAsia="楷体" w:hAnsi="楷体" w:hint="eastAsia"/>
          <w:b/>
          <w:color w:val="FF0000"/>
          <w:sz w:val="24"/>
          <w:highlight w:val="yellow"/>
        </w:rPr>
        <w:t xml:space="preserve">!=, </w:t>
      </w:r>
      <w:r w:rsidR="00BB645E" w:rsidRPr="000736A6">
        <w:rPr>
          <w:rFonts w:ascii="楷体" w:eastAsia="楷体" w:hAnsi="楷体" w:hint="eastAsia"/>
          <w:b/>
          <w:color w:val="FF0000"/>
          <w:sz w:val="24"/>
          <w:highlight w:val="yellow"/>
        </w:rPr>
        <w:t>^=</w:t>
      </w:r>
      <w:r w:rsidRPr="009838E9">
        <w:rPr>
          <w:rFonts w:ascii="楷体" w:eastAsia="楷体" w:hAnsi="楷体" w:hint="eastAsia"/>
          <w:b/>
          <w:sz w:val="24"/>
        </w:rPr>
        <w:t>】</w:t>
      </w:r>
    </w:p>
    <w:p w:rsidR="00204092" w:rsidRDefault="00204092" w:rsidP="0020409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循环体</w:t>
      </w:r>
    </w:p>
    <w:p w:rsidR="00204092" w:rsidRDefault="00204092" w:rsidP="0020409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re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plac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procedu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add_subsidy(v_na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</w:p>
    <w:p w:rsidR="00204092" w:rsidRDefault="00204092" w:rsidP="0020409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v_subsidy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204092" w:rsidRDefault="00204092" w:rsidP="0020409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204092" w:rsidRDefault="00204092" w:rsidP="0020409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comm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subsidy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name=v_name;</w:t>
      </w:r>
    </w:p>
    <w:p w:rsidR="00204092" w:rsidRDefault="00204092" w:rsidP="0020409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subsidy </w:t>
      </w:r>
      <w:r w:rsidRPr="002564F7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&lt;&gt; </w:t>
      </w:r>
      <w:r w:rsidRPr="002564F7">
        <w:rPr>
          <w:rFonts w:ascii="Courier New" w:hAnsi="Courier New" w:cs="Courier New"/>
          <w:color w:val="0000FF"/>
          <w:kern w:val="0"/>
          <w:sz w:val="20"/>
          <w:szCs w:val="20"/>
          <w:highlight w:val="yellow"/>
        </w:rPr>
        <w:t>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</w:p>
    <w:p w:rsidR="00204092" w:rsidRDefault="00204092" w:rsidP="0020409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comm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2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name=v_name;</w:t>
      </w:r>
    </w:p>
    <w:p w:rsidR="00204092" w:rsidRDefault="00204092" w:rsidP="0020409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Pr="00515EDF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 </w:t>
      </w:r>
      <w:r w:rsidRPr="00515EDF">
        <w:rPr>
          <w:rFonts w:ascii="Courier New" w:hAnsi="Courier New" w:cs="Courier New"/>
          <w:color w:val="008080"/>
          <w:kern w:val="0"/>
          <w:sz w:val="20"/>
          <w:szCs w:val="20"/>
          <w:highlight w:val="yellow"/>
        </w:rPr>
        <w:t>els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name=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SCOTT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204092" w:rsidRDefault="00204092" w:rsidP="0020409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comm = e.comm +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name=v_name;</w:t>
      </w:r>
    </w:p>
    <w:p w:rsidR="00204092" w:rsidRDefault="00204092" w:rsidP="0020409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lse</w:t>
      </w:r>
    </w:p>
    <w:p w:rsidR="00204092" w:rsidRDefault="00204092" w:rsidP="0020409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upd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comm = e.comm +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name=v_name;</w:t>
      </w:r>
    </w:p>
    <w:p w:rsidR="00204092" w:rsidRDefault="00204092" w:rsidP="0020409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204092" w:rsidRDefault="00204092" w:rsidP="0020409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ommi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204092" w:rsidRDefault="00204092" w:rsidP="00204092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623172" w:rsidRDefault="00E73AD8" w:rsidP="00862388">
      <w:pPr>
        <w:pStyle w:val="3"/>
        <w:rPr>
          <w:sz w:val="28"/>
        </w:rPr>
      </w:pPr>
      <w:r w:rsidRPr="00862388">
        <w:rPr>
          <w:rFonts w:hint="eastAsia"/>
          <w:sz w:val="28"/>
        </w:rPr>
        <w:t>10</w:t>
      </w:r>
      <w:r w:rsidR="00063462" w:rsidRPr="00862388">
        <w:rPr>
          <w:rFonts w:hint="eastAsia"/>
          <w:sz w:val="28"/>
        </w:rPr>
        <w:t>.</w:t>
      </w:r>
      <w:r w:rsidR="00063462" w:rsidRPr="00862388">
        <w:rPr>
          <w:rFonts w:hint="eastAsia"/>
          <w:sz w:val="28"/>
        </w:rPr>
        <w:t>循环语句</w:t>
      </w:r>
    </w:p>
    <w:p w:rsidR="002903F5" w:rsidRDefault="00860A40" w:rsidP="00D52A10">
      <w:pPr>
        <w:ind w:firstLine="420"/>
        <w:rPr>
          <w:rFonts w:ascii="楷体" w:eastAsia="楷体" w:hAnsi="楷体"/>
          <w:sz w:val="24"/>
        </w:rPr>
      </w:pPr>
      <w:r w:rsidRPr="00D52A10">
        <w:rPr>
          <w:rFonts w:ascii="楷体" w:eastAsia="楷体" w:hAnsi="楷体" w:hint="eastAsia"/>
          <w:sz w:val="24"/>
        </w:rPr>
        <w:t>pl/sql的循环结构包括两种：1.loop</w:t>
      </w:r>
      <w:r w:rsidR="00FC796D" w:rsidRPr="00D52A10">
        <w:rPr>
          <w:rFonts w:ascii="楷体" w:eastAsia="楷体" w:hAnsi="楷体" w:hint="eastAsia"/>
          <w:sz w:val="24"/>
        </w:rPr>
        <w:t>----end loop</w:t>
      </w:r>
      <w:r w:rsidRPr="00D52A10">
        <w:rPr>
          <w:rFonts w:ascii="楷体" w:eastAsia="楷体" w:hAnsi="楷体" w:hint="eastAsia"/>
          <w:sz w:val="24"/>
        </w:rPr>
        <w:t>结构；2.while</w:t>
      </w:r>
      <w:r w:rsidR="00E11470">
        <w:rPr>
          <w:rFonts w:ascii="楷体" w:eastAsia="楷体" w:hAnsi="楷体" w:hint="eastAsia"/>
          <w:sz w:val="24"/>
        </w:rPr>
        <w:t>....</w:t>
      </w:r>
      <w:r w:rsidRPr="00D52A10">
        <w:rPr>
          <w:rFonts w:ascii="楷体" w:eastAsia="楷体" w:hAnsi="楷体" w:hint="eastAsia"/>
          <w:sz w:val="24"/>
        </w:rPr>
        <w:t>loop</w:t>
      </w:r>
      <w:r w:rsidR="004D1C7D" w:rsidRPr="00D52A10">
        <w:rPr>
          <w:rFonts w:ascii="楷体" w:eastAsia="楷体" w:hAnsi="楷体" w:hint="eastAsia"/>
          <w:sz w:val="24"/>
        </w:rPr>
        <w:t>-----end loop</w:t>
      </w:r>
      <w:r w:rsidRPr="00D52A10">
        <w:rPr>
          <w:rFonts w:ascii="楷体" w:eastAsia="楷体" w:hAnsi="楷体" w:hint="eastAsia"/>
          <w:sz w:val="24"/>
        </w:rPr>
        <w:t>结构</w:t>
      </w:r>
      <w:r w:rsidR="008B0CA8" w:rsidRPr="00D52A10">
        <w:rPr>
          <w:rFonts w:ascii="楷体" w:eastAsia="楷体" w:hAnsi="楷体" w:hint="eastAsia"/>
          <w:sz w:val="24"/>
        </w:rPr>
        <w:t>。</w:t>
      </w:r>
      <w:r w:rsidR="0072437E">
        <w:rPr>
          <w:rFonts w:ascii="楷体" w:eastAsia="楷体" w:hAnsi="楷体" w:hint="eastAsia"/>
          <w:sz w:val="24"/>
        </w:rPr>
        <w:t>3.</w:t>
      </w:r>
      <w:r w:rsidR="00FA3544">
        <w:rPr>
          <w:rFonts w:ascii="楷体" w:eastAsia="楷体" w:hAnsi="楷体" w:hint="eastAsia"/>
          <w:sz w:val="24"/>
        </w:rPr>
        <w:t>for循环语句。</w:t>
      </w:r>
    </w:p>
    <w:p w:rsidR="0055329C" w:rsidRDefault="00E92F97" w:rsidP="00F742E8">
      <w:pPr>
        <w:pStyle w:val="4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2311AF">
        <w:rPr>
          <w:rFonts w:hint="eastAsia"/>
        </w:rPr>
        <w:t>loop</w:t>
      </w:r>
      <w:r w:rsidR="002311AF">
        <w:rPr>
          <w:rFonts w:hint="eastAsia"/>
        </w:rPr>
        <w:t>结构</w:t>
      </w:r>
    </w:p>
    <w:p w:rsidR="00DF3645" w:rsidRPr="001070FF" w:rsidRDefault="007B18D8" w:rsidP="001070FF">
      <w:pPr>
        <w:ind w:firstLine="420"/>
        <w:rPr>
          <w:rFonts w:ascii="楷体" w:eastAsia="楷体" w:hAnsi="楷体"/>
          <w:sz w:val="24"/>
        </w:rPr>
      </w:pPr>
      <w:r>
        <w:rPr>
          <w:rFonts w:hint="eastAsia"/>
        </w:rPr>
        <w:tab/>
      </w:r>
      <w:r w:rsidR="00AE1A9F" w:rsidRPr="00B64AEE">
        <w:rPr>
          <w:rFonts w:ascii="楷体" w:eastAsia="楷体" w:hAnsi="楷体" w:hint="eastAsia"/>
          <w:sz w:val="24"/>
        </w:rPr>
        <w:t>基本的loop循环至少得进入loop里执行一次；</w:t>
      </w:r>
      <w:r w:rsidR="00AE1A9F">
        <w:rPr>
          <w:rFonts w:hint="eastAsia"/>
        </w:rPr>
        <w:t xml:space="preserve"> </w:t>
      </w:r>
      <w:r w:rsidR="006129BC" w:rsidRPr="001310AD">
        <w:rPr>
          <w:rFonts w:ascii="楷体" w:eastAsia="楷体" w:hAnsi="楷体" w:hint="eastAsia"/>
          <w:sz w:val="24"/>
          <w:highlight w:val="yellow"/>
        </w:rPr>
        <w:t>loop结构退出</w:t>
      </w:r>
      <w:r w:rsidR="006B1552" w:rsidRPr="001310AD">
        <w:rPr>
          <w:rFonts w:ascii="楷体" w:eastAsia="楷体" w:hAnsi="楷体" w:hint="eastAsia"/>
          <w:sz w:val="24"/>
          <w:highlight w:val="yellow"/>
        </w:rPr>
        <w:t>使用</w:t>
      </w:r>
      <w:r w:rsidR="00596864" w:rsidRPr="001310AD">
        <w:rPr>
          <w:rFonts w:ascii="楷体" w:eastAsia="楷体" w:hAnsi="楷体" w:hint="eastAsia"/>
          <w:sz w:val="24"/>
          <w:highlight w:val="yellow"/>
        </w:rPr>
        <w:t xml:space="preserve"> exit</w:t>
      </w:r>
      <w:r w:rsidR="00A34940" w:rsidRPr="001310AD">
        <w:rPr>
          <w:rFonts w:ascii="楷体" w:eastAsia="楷体" w:hAnsi="楷体" w:hint="eastAsia"/>
          <w:sz w:val="24"/>
          <w:highlight w:val="yellow"/>
        </w:rPr>
        <w:t xml:space="preserve">  then  条件</w:t>
      </w:r>
      <w:r w:rsidR="0095057C" w:rsidRPr="001310AD">
        <w:rPr>
          <w:rFonts w:ascii="楷体" w:eastAsia="楷体" w:hAnsi="楷体" w:hint="eastAsia"/>
          <w:sz w:val="24"/>
          <w:highlight w:val="yellow"/>
        </w:rPr>
        <w:t>。</w:t>
      </w:r>
    </w:p>
    <w:p w:rsidR="00DF3645" w:rsidRDefault="00DF3645" w:rsidP="006F60E9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</w:p>
    <w:p w:rsidR="00DF3645" w:rsidRDefault="00DF3645" w:rsidP="006F60E9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v_numbe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DF3645" w:rsidRDefault="00DF3645" w:rsidP="006F60E9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DF3645" w:rsidRDefault="00DF3645" w:rsidP="006F60E9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lastRenderedPageBreak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oop</w:t>
      </w:r>
    </w:p>
    <w:p w:rsidR="00DF3645" w:rsidRDefault="00DF3645" w:rsidP="006F60E9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退出条件</w:t>
      </w:r>
    </w:p>
    <w:p w:rsidR="00DF3645" w:rsidRDefault="00DF3645" w:rsidP="006F60E9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</w:t>
      </w:r>
      <w:r w:rsidRPr="007222B7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 </w:t>
      </w:r>
      <w:r w:rsidRPr="007222B7">
        <w:rPr>
          <w:rFonts w:ascii="Courier New" w:hAnsi="Courier New" w:cs="Courier New"/>
          <w:color w:val="008080"/>
          <w:kern w:val="0"/>
          <w:sz w:val="20"/>
          <w:szCs w:val="20"/>
          <w:highlight w:val="yellow"/>
        </w:rPr>
        <w:t>exit</w:t>
      </w:r>
      <w:r w:rsidRPr="007222B7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 </w:t>
      </w:r>
      <w:r w:rsidRPr="007222B7">
        <w:rPr>
          <w:rFonts w:ascii="Courier New" w:hAnsi="Courier New" w:cs="Courier New"/>
          <w:color w:val="008080"/>
          <w:kern w:val="0"/>
          <w:sz w:val="20"/>
          <w:szCs w:val="20"/>
          <w:highlight w:val="yellow"/>
        </w:rPr>
        <w:t>when</w:t>
      </w:r>
      <w:r w:rsidRPr="007222B7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 v_number = </w:t>
      </w:r>
      <w:r w:rsidRPr="007222B7">
        <w:rPr>
          <w:rFonts w:ascii="Courier New" w:hAnsi="Courier New" w:cs="Courier New"/>
          <w:color w:val="0000FF"/>
          <w:kern w:val="0"/>
          <w:sz w:val="20"/>
          <w:szCs w:val="20"/>
          <w:highlight w:val="yellow"/>
        </w:rPr>
        <w:t>10</w:t>
      </w:r>
      <w:r w:rsidRPr="007222B7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>;</w:t>
      </w:r>
    </w:p>
    <w:p w:rsidR="00DF3645" w:rsidRDefault="00DF3645" w:rsidP="006F60E9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user_info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am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lue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(v_number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seky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DF3645" w:rsidRDefault="00DF3645" w:rsidP="006F60E9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v_number := v_number +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DF3645" w:rsidRDefault="00DF3645" w:rsidP="006F60E9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oo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DF3645" w:rsidRDefault="00DF3645" w:rsidP="006F60E9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ommi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5D570F" w:rsidRPr="00777D7C" w:rsidRDefault="00DF3645" w:rsidP="00777D7C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 w:rsidR="00777D7C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C87FEB" w:rsidRDefault="00011A7E" w:rsidP="007D6D23">
      <w:pPr>
        <w:pStyle w:val="4"/>
      </w:pPr>
      <w:r w:rsidRPr="007D6D23">
        <w:rPr>
          <w:rFonts w:hint="eastAsia"/>
        </w:rPr>
        <w:t>（</w:t>
      </w:r>
      <w:r w:rsidRPr="007D6D23">
        <w:rPr>
          <w:rFonts w:hint="eastAsia"/>
        </w:rPr>
        <w:t>2</w:t>
      </w:r>
      <w:r w:rsidRPr="007D6D23">
        <w:rPr>
          <w:rFonts w:hint="eastAsia"/>
        </w:rPr>
        <w:t>）</w:t>
      </w:r>
      <w:r w:rsidR="00D67113" w:rsidRPr="007D6D23">
        <w:rPr>
          <w:rFonts w:hint="eastAsia"/>
        </w:rPr>
        <w:t>while</w:t>
      </w:r>
      <w:r w:rsidR="00C1201C" w:rsidRPr="007D6D23">
        <w:rPr>
          <w:rFonts w:hint="eastAsia"/>
        </w:rPr>
        <w:t>结构</w:t>
      </w:r>
    </w:p>
    <w:p w:rsidR="006F60E9" w:rsidRDefault="006F60E9" w:rsidP="006F60E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while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循环</w:t>
      </w:r>
    </w:p>
    <w:p w:rsidR="006F60E9" w:rsidRDefault="006F60E9" w:rsidP="00F77539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</w:p>
    <w:p w:rsidR="006F60E9" w:rsidRDefault="006F60E9" w:rsidP="00F77539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v_numbe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:=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6F60E9" w:rsidRDefault="006F60E9" w:rsidP="00F77539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6F60E9" w:rsidRPr="00EF522D" w:rsidRDefault="006F60E9" w:rsidP="00F77539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 w:rsidRPr="00EF522D">
        <w:rPr>
          <w:rFonts w:ascii="Courier New" w:hAnsi="Courier New" w:cs="Courier New"/>
          <w:color w:val="008080"/>
          <w:kern w:val="0"/>
          <w:sz w:val="20"/>
          <w:szCs w:val="20"/>
          <w:highlight w:val="yellow"/>
        </w:rPr>
        <w:t>while</w:t>
      </w:r>
      <w:r w:rsidRPr="00EF522D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 v_number &lt;= </w:t>
      </w:r>
      <w:r w:rsidRPr="00EF522D">
        <w:rPr>
          <w:rFonts w:ascii="Courier New" w:hAnsi="Courier New" w:cs="Courier New"/>
          <w:color w:val="0000FF"/>
          <w:kern w:val="0"/>
          <w:sz w:val="20"/>
          <w:szCs w:val="20"/>
          <w:highlight w:val="yellow"/>
        </w:rPr>
        <w:t>10</w:t>
      </w:r>
      <w:r w:rsidRPr="00EF522D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 </w:t>
      </w:r>
      <w:r w:rsidRPr="00EF522D">
        <w:rPr>
          <w:rFonts w:ascii="Courier New" w:hAnsi="Courier New" w:cs="Courier New"/>
          <w:color w:val="008080"/>
          <w:kern w:val="0"/>
          <w:sz w:val="20"/>
          <w:szCs w:val="20"/>
          <w:highlight w:val="yellow"/>
        </w:rPr>
        <w:t>loop</w:t>
      </w:r>
    </w:p>
    <w:p w:rsidR="006F60E9" w:rsidRDefault="006F60E9" w:rsidP="00F77539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ser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user_info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am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lue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(v_number,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seky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6F60E9" w:rsidRDefault="006F60E9" w:rsidP="00F77539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v_number := v_number +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6F60E9" w:rsidRDefault="006F60E9" w:rsidP="00F77539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oo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6F60E9" w:rsidRDefault="006F60E9" w:rsidP="00F77539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ommi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50519E" w:rsidRDefault="006F60E9" w:rsidP="00F77539">
      <w:pPr>
        <w:ind w:leftChars="200" w:left="42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3F3ABF" w:rsidRDefault="009B15A4" w:rsidP="00ED6767">
      <w:pPr>
        <w:pStyle w:val="4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 w:rsidR="00D0215E">
        <w:rPr>
          <w:rFonts w:hint="eastAsia"/>
        </w:rPr>
        <w:t>for</w:t>
      </w:r>
      <w:r w:rsidR="00D0215E">
        <w:rPr>
          <w:rFonts w:hint="eastAsia"/>
        </w:rPr>
        <w:t>循环结构</w:t>
      </w:r>
    </w:p>
    <w:p w:rsidR="003D4065" w:rsidRDefault="003D4065" w:rsidP="00645105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for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循环结构</w:t>
      </w:r>
    </w:p>
    <w:p w:rsidR="003D4065" w:rsidRDefault="003D4065" w:rsidP="00645105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</w:p>
    <w:p w:rsidR="003D4065" w:rsidRDefault="003D4065" w:rsidP="00645105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</w:p>
    <w:p w:rsidR="003D4065" w:rsidRDefault="003D4065" w:rsidP="00645105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3D4065" w:rsidRDefault="003D4065" w:rsidP="00645105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(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*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oop</w:t>
      </w:r>
    </w:p>
    <w:p w:rsidR="003D4065" w:rsidRDefault="003D4065" w:rsidP="00645105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dbms_output.put_line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姓名：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||r.ename);</w:t>
      </w:r>
    </w:p>
    <w:p w:rsidR="003D4065" w:rsidRDefault="003D4065" w:rsidP="00645105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oo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3D4065" w:rsidRDefault="003D4065" w:rsidP="00645105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3D4065" w:rsidRDefault="003D4065" w:rsidP="003D406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</w:p>
    <w:p w:rsidR="00926C71" w:rsidRDefault="00926C71" w:rsidP="003D406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</w:p>
    <w:p w:rsidR="00926C71" w:rsidRDefault="00926C71" w:rsidP="003D406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</w:p>
    <w:p w:rsidR="003D4065" w:rsidRDefault="003D4065" w:rsidP="00645105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数字</w:t>
      </w:r>
      <w:r w:rsidR="00C0708A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控制</w:t>
      </w:r>
    </w:p>
    <w:p w:rsidR="003D4065" w:rsidRDefault="003D4065" w:rsidP="00645105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</w:p>
    <w:p w:rsidR="003D4065" w:rsidRDefault="003D4065" w:rsidP="00645105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v_numbe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: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3D4065" w:rsidRDefault="003D4065" w:rsidP="00645105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3D4065" w:rsidRDefault="003D4065" w:rsidP="00645105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i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..v_numbe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oop</w:t>
      </w:r>
    </w:p>
    <w:p w:rsidR="003D4065" w:rsidRDefault="003D4065" w:rsidP="00645105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dbms_output.put_line(i);</w:t>
      </w:r>
    </w:p>
    <w:p w:rsidR="003D4065" w:rsidRDefault="003D4065" w:rsidP="00645105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oo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200AED" w:rsidRDefault="003D4065" w:rsidP="00200AED">
      <w:pPr>
        <w:ind w:leftChars="100" w:left="21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200AED" w:rsidRDefault="00200AED" w:rsidP="008A1674">
      <w:pPr>
        <w:pStyle w:val="3"/>
        <w:rPr>
          <w:sz w:val="28"/>
        </w:rPr>
      </w:pPr>
      <w:r w:rsidRPr="008A1674">
        <w:rPr>
          <w:rFonts w:hint="eastAsia"/>
          <w:sz w:val="28"/>
        </w:rPr>
        <w:lastRenderedPageBreak/>
        <w:t>11.</w:t>
      </w:r>
      <w:r w:rsidRPr="008A1674">
        <w:rPr>
          <w:rFonts w:hint="eastAsia"/>
          <w:sz w:val="28"/>
        </w:rPr>
        <w:t>顺序控制语句</w:t>
      </w:r>
    </w:p>
    <w:p w:rsidR="00154739" w:rsidRPr="00154739" w:rsidRDefault="001078FB" w:rsidP="00154739">
      <w:r>
        <w:rPr>
          <w:rFonts w:ascii="楷体" w:eastAsia="楷体" w:hAnsi="楷体" w:hint="eastAsia"/>
          <w:sz w:val="24"/>
        </w:rPr>
        <w:t>顺序控制语句包括1</w:t>
      </w:r>
      <w:r w:rsidR="00154739">
        <w:rPr>
          <w:rFonts w:ascii="楷体" w:eastAsia="楷体" w:hAnsi="楷体" w:hint="eastAsia"/>
          <w:sz w:val="24"/>
        </w:rPr>
        <w:t>.goto语句，用于跳转到指定的标号去执行语句，可读性较差。</w:t>
      </w:r>
      <w:r w:rsidR="00F45411">
        <w:rPr>
          <w:rFonts w:ascii="楷体" w:eastAsia="楷体" w:hAnsi="楷体" w:hint="eastAsia"/>
          <w:sz w:val="24"/>
        </w:rPr>
        <w:t>2.</w:t>
      </w:r>
      <w:r w:rsidR="00012C49">
        <w:rPr>
          <w:rFonts w:ascii="楷体" w:eastAsia="楷体" w:hAnsi="楷体" w:hint="eastAsia"/>
          <w:sz w:val="24"/>
        </w:rPr>
        <w:t>null语句，什么都不干只是为了增强可读性。</w:t>
      </w:r>
    </w:p>
    <w:p w:rsidR="004B6E5B" w:rsidRPr="00D35C64" w:rsidRDefault="00C805FC" w:rsidP="00D35C64">
      <w:pPr>
        <w:pStyle w:val="4"/>
      </w:pPr>
      <w:bookmarkStart w:id="94" w:name="OLE_LINK85"/>
      <w:bookmarkStart w:id="95" w:name="OLE_LINK86"/>
      <w:r w:rsidRPr="00D35C64">
        <w:rPr>
          <w:rFonts w:hint="eastAsia"/>
        </w:rPr>
        <w:t>（</w:t>
      </w:r>
      <w:r w:rsidR="00343A40">
        <w:rPr>
          <w:rFonts w:hint="eastAsia"/>
        </w:rPr>
        <w:t>1</w:t>
      </w:r>
      <w:r w:rsidRPr="00D35C64">
        <w:rPr>
          <w:rFonts w:hint="eastAsia"/>
        </w:rPr>
        <w:t>）</w:t>
      </w:r>
      <w:r w:rsidR="00AD6151">
        <w:rPr>
          <w:rFonts w:hint="eastAsia"/>
        </w:rPr>
        <w:t>顺序控制语句</w:t>
      </w:r>
      <w:r w:rsidR="00B11853" w:rsidRPr="00D35C64">
        <w:rPr>
          <w:rFonts w:hint="eastAsia"/>
        </w:rPr>
        <w:t>goto</w:t>
      </w:r>
    </w:p>
    <w:bookmarkEnd w:id="94"/>
    <w:bookmarkEnd w:id="95"/>
    <w:p w:rsidR="00B11853" w:rsidRDefault="00B11853" w:rsidP="00D33F97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goto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语句</w:t>
      </w:r>
    </w:p>
    <w:p w:rsidR="00B11853" w:rsidRDefault="00B11853" w:rsidP="00D33F97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</w:p>
    <w:p w:rsidR="00B11853" w:rsidRDefault="00B11853" w:rsidP="00D33F97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v_numbe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:=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B11853" w:rsidRDefault="00B11853" w:rsidP="00D33F97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B11853" w:rsidRDefault="00B11853" w:rsidP="00D33F97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oop</w:t>
      </w:r>
    </w:p>
    <w:p w:rsidR="00B11853" w:rsidRDefault="00B11853" w:rsidP="00D33F97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dbms_output.put_line(v_number);</w:t>
      </w:r>
    </w:p>
    <w:p w:rsidR="00B11853" w:rsidRDefault="00B11853" w:rsidP="00D33F97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v_number := v_number+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B11853" w:rsidRDefault="00B11853" w:rsidP="00D33F97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number =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B11853" w:rsidRDefault="00B11853" w:rsidP="00D33F97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跳出循环语句</w:t>
      </w:r>
    </w:p>
    <w:p w:rsidR="00B11853" w:rsidRDefault="00B11853" w:rsidP="00D33F97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go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goto_tag;</w:t>
      </w:r>
    </w:p>
    <w:p w:rsidR="00B11853" w:rsidRDefault="00B11853" w:rsidP="00D33F97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B11853" w:rsidRDefault="00B11853" w:rsidP="00D33F97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oop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B11853" w:rsidRDefault="00B11853" w:rsidP="00D33F97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goto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的标记</w:t>
      </w:r>
    </w:p>
    <w:p w:rsidR="00B11853" w:rsidRDefault="00B11853" w:rsidP="00D33F97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&lt;&lt;goto_tag&gt;&gt;</w:t>
      </w:r>
    </w:p>
    <w:p w:rsidR="00B11853" w:rsidRDefault="00B11853" w:rsidP="00D33F97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bms_output.put_line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循环结束！！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B11853" w:rsidRDefault="00B11853" w:rsidP="00D33F97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B11853" w:rsidRDefault="005E2259" w:rsidP="007354ED">
      <w:pPr>
        <w:pStyle w:val="4"/>
      </w:pPr>
      <w:r w:rsidRPr="00D35C64">
        <w:rPr>
          <w:rFonts w:hint="eastAsia"/>
        </w:rPr>
        <w:t>（</w:t>
      </w:r>
      <w:r w:rsidR="00D36F27">
        <w:rPr>
          <w:rFonts w:hint="eastAsia"/>
        </w:rPr>
        <w:t>2</w:t>
      </w:r>
      <w:r w:rsidRPr="00D35C64">
        <w:rPr>
          <w:rFonts w:hint="eastAsia"/>
        </w:rPr>
        <w:t>）</w:t>
      </w:r>
      <w:r>
        <w:rPr>
          <w:rFonts w:hint="eastAsia"/>
        </w:rPr>
        <w:t>顺序控制语句</w:t>
      </w:r>
      <w:r w:rsidR="00D8510D">
        <w:rPr>
          <w:rFonts w:hint="eastAsia"/>
        </w:rPr>
        <w:t>null</w:t>
      </w:r>
    </w:p>
    <w:p w:rsidR="00337A87" w:rsidRDefault="00337A87" w:rsidP="009C5763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null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语句</w:t>
      </w:r>
    </w:p>
    <w:p w:rsidR="00337A87" w:rsidRDefault="00337A87" w:rsidP="009C5763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re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plac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procedu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null_proced(v_na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</w:p>
    <w:p w:rsidR="00337A87" w:rsidRDefault="00337A87" w:rsidP="009C5763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v_numbe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337A87" w:rsidRDefault="00337A87" w:rsidP="009C5763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337A87" w:rsidRDefault="00337A87" w:rsidP="009C5763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sa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numbe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name = v_name;</w:t>
      </w:r>
    </w:p>
    <w:p w:rsidR="00337A87" w:rsidRDefault="00337A87" w:rsidP="009C5763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number &lt;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2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hen</w:t>
      </w:r>
    </w:p>
    <w:p w:rsidR="00337A87" w:rsidRDefault="00337A87" w:rsidP="009C5763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dbms_output.put_line(v_number);</w:t>
      </w:r>
    </w:p>
    <w:p w:rsidR="00337A87" w:rsidRDefault="00337A87" w:rsidP="009C5763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lse</w:t>
      </w:r>
    </w:p>
    <w:p w:rsidR="00337A87" w:rsidRDefault="00337A87" w:rsidP="009C5763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</w:t>
      </w:r>
      <w:r w:rsidRPr="00BA7A87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 </w:t>
      </w:r>
      <w:r w:rsidRPr="00BA7A87">
        <w:rPr>
          <w:rFonts w:ascii="Courier New" w:hAnsi="Courier New" w:cs="Courier New"/>
          <w:color w:val="008080"/>
          <w:kern w:val="0"/>
          <w:sz w:val="20"/>
          <w:szCs w:val="20"/>
          <w:highlight w:val="yellow"/>
        </w:rPr>
        <w:t>null</w:t>
      </w:r>
      <w:r w:rsidRPr="00BA7A87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>;</w:t>
      </w:r>
    </w:p>
    <w:p w:rsidR="00337A87" w:rsidRDefault="00337A87" w:rsidP="009C5763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531FB1" w:rsidRDefault="00337A87" w:rsidP="002F33CC">
      <w:pPr>
        <w:ind w:leftChars="200" w:left="42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2F33CC" w:rsidRDefault="003B17C7" w:rsidP="00585E69">
      <w:pPr>
        <w:pStyle w:val="3"/>
        <w:rPr>
          <w:sz w:val="28"/>
        </w:rPr>
      </w:pPr>
      <w:r w:rsidRPr="00585E69">
        <w:rPr>
          <w:rFonts w:hint="eastAsia"/>
          <w:sz w:val="28"/>
        </w:rPr>
        <w:t>12.</w:t>
      </w:r>
      <w:r w:rsidR="00AC6548">
        <w:rPr>
          <w:rFonts w:hint="eastAsia"/>
          <w:sz w:val="28"/>
        </w:rPr>
        <w:t>存储过程</w:t>
      </w:r>
      <w:r w:rsidR="00AC6548">
        <w:rPr>
          <w:rFonts w:hint="eastAsia"/>
          <w:sz w:val="28"/>
        </w:rPr>
        <w:t>java</w:t>
      </w:r>
      <w:r w:rsidR="00AC6548">
        <w:rPr>
          <w:rFonts w:hint="eastAsia"/>
          <w:sz w:val="28"/>
        </w:rPr>
        <w:t>中使用</w:t>
      </w:r>
    </w:p>
    <w:p w:rsidR="007D6C99" w:rsidRPr="00E442BD" w:rsidRDefault="00AA1EFE" w:rsidP="00E442BD">
      <w:pPr>
        <w:ind w:firstLine="420"/>
        <w:rPr>
          <w:rFonts w:ascii="楷体" w:eastAsia="楷体" w:hAnsi="楷体"/>
          <w:sz w:val="24"/>
        </w:rPr>
      </w:pPr>
      <w:r w:rsidRPr="00686AF2">
        <w:rPr>
          <w:rFonts w:ascii="楷体" w:eastAsia="楷体" w:hAnsi="楷体" w:hint="eastAsia"/>
          <w:sz w:val="24"/>
        </w:rPr>
        <w:t>有返回参数</w:t>
      </w:r>
      <w:r w:rsidR="00D30238">
        <w:rPr>
          <w:rFonts w:ascii="楷体" w:eastAsia="楷体" w:hAnsi="楷体" w:hint="eastAsia"/>
          <w:sz w:val="24"/>
        </w:rPr>
        <w:t>或返回一个结果集</w:t>
      </w:r>
      <w:r w:rsidRPr="00686AF2">
        <w:rPr>
          <w:rFonts w:ascii="楷体" w:eastAsia="楷体" w:hAnsi="楷体" w:hint="eastAsia"/>
          <w:sz w:val="24"/>
        </w:rPr>
        <w:t>的存储过程的编写, 在java中调用</w:t>
      </w:r>
      <w:r w:rsidR="000C3474">
        <w:rPr>
          <w:rFonts w:ascii="楷体" w:eastAsia="楷体" w:hAnsi="楷体" w:hint="eastAsia"/>
          <w:sz w:val="24"/>
        </w:rPr>
        <w:t>,结果集中</w:t>
      </w:r>
      <w:r w:rsidR="000C3474">
        <w:rPr>
          <w:rFonts w:ascii="楷体" w:eastAsia="楷体" w:hAnsi="楷体" w:hint="eastAsia"/>
          <w:sz w:val="24"/>
        </w:rPr>
        <w:lastRenderedPageBreak/>
        <w:t>取参数</w:t>
      </w:r>
      <w:r w:rsidR="006518DC">
        <w:rPr>
          <w:rFonts w:ascii="楷体" w:eastAsia="楷体" w:hAnsi="楷体" w:hint="eastAsia"/>
          <w:sz w:val="24"/>
        </w:rPr>
        <w:t>.</w:t>
      </w:r>
    </w:p>
    <w:p w:rsidR="00C74758" w:rsidRPr="005D7D2C" w:rsidRDefault="001445E6" w:rsidP="005D7D2C">
      <w:pPr>
        <w:pStyle w:val="4"/>
        <w:rPr>
          <w:sz w:val="24"/>
        </w:rPr>
      </w:pPr>
      <w:r w:rsidRPr="00535C07">
        <w:rPr>
          <w:rFonts w:hint="eastAsia"/>
          <w:sz w:val="24"/>
        </w:rPr>
        <w:t>(1)</w:t>
      </w:r>
      <w:r w:rsidR="00F87DD0" w:rsidRPr="00535C07">
        <w:rPr>
          <w:rFonts w:hint="eastAsia"/>
          <w:sz w:val="24"/>
        </w:rPr>
        <w:t>有返回值</w:t>
      </w:r>
      <w:r w:rsidR="0056465F">
        <w:rPr>
          <w:rFonts w:hint="eastAsia"/>
          <w:sz w:val="24"/>
        </w:rPr>
        <w:t>(</w:t>
      </w:r>
      <w:r w:rsidR="0056465F">
        <w:rPr>
          <w:rFonts w:hint="eastAsia"/>
          <w:sz w:val="24"/>
        </w:rPr>
        <w:t>非列表</w:t>
      </w:r>
      <w:r w:rsidR="0056465F">
        <w:rPr>
          <w:rFonts w:hint="eastAsia"/>
          <w:sz w:val="24"/>
        </w:rPr>
        <w:t>)</w:t>
      </w:r>
      <w:r w:rsidR="00F87DD0" w:rsidRPr="00535C07">
        <w:rPr>
          <w:rFonts w:hint="eastAsia"/>
          <w:sz w:val="24"/>
        </w:rPr>
        <w:t>过程调用</w:t>
      </w:r>
    </w:p>
    <w:p w:rsidR="00F67139" w:rsidRPr="0045656E" w:rsidRDefault="00172567" w:rsidP="0045656E">
      <w:pPr>
        <w:pStyle w:val="5"/>
        <w:rPr>
          <w:sz w:val="22"/>
        </w:rPr>
      </w:pPr>
      <w:r w:rsidRPr="007E794B">
        <w:rPr>
          <w:rFonts w:hint="eastAsia"/>
          <w:sz w:val="22"/>
        </w:rPr>
        <w:t>1)</w:t>
      </w:r>
      <w:r w:rsidR="00FE477B" w:rsidRPr="007E794B">
        <w:rPr>
          <w:rFonts w:hint="eastAsia"/>
          <w:sz w:val="22"/>
        </w:rPr>
        <w:t>存储过程</w:t>
      </w:r>
    </w:p>
    <w:p w:rsidR="00642364" w:rsidRDefault="00642364" w:rsidP="0064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存储过程有返回值</w:t>
      </w:r>
      <w:r w:rsidR="002B2BB0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 xml:space="preserve">: </w:t>
      </w:r>
      <w:r w:rsidR="00CB35A7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in</w:t>
      </w:r>
      <w:r w:rsidR="00CB35A7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表示输入值</w:t>
      </w:r>
      <w:r w:rsidR="00CB35A7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, out</w:t>
      </w:r>
      <w:r w:rsidR="00CB35A7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表示输出值</w:t>
      </w:r>
      <w:r w:rsidR="005818A6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 xml:space="preserve">, </w:t>
      </w:r>
      <w:r w:rsidR="005818A6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不写默认是</w:t>
      </w:r>
      <w:r w:rsidR="005818A6">
        <w:rPr>
          <w:rFonts w:ascii="Courier New" w:hAnsi="Courier New" w:cs="Courier New" w:hint="eastAsia"/>
          <w:i/>
          <w:iCs/>
          <w:color w:val="FF0000"/>
          <w:kern w:val="0"/>
          <w:sz w:val="20"/>
          <w:szCs w:val="20"/>
          <w:highlight w:val="white"/>
        </w:rPr>
        <w:t>in</w:t>
      </w:r>
    </w:p>
    <w:p w:rsidR="00642364" w:rsidRDefault="00642364" w:rsidP="0064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re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plac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procedu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e_parameter_pro(v_na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v_sal </w:t>
      </w:r>
      <w:r w:rsidRPr="00165FAD">
        <w:rPr>
          <w:rFonts w:ascii="Courier New" w:hAnsi="Courier New" w:cs="Courier New"/>
          <w:color w:val="008080"/>
          <w:kern w:val="0"/>
          <w:sz w:val="20"/>
          <w:szCs w:val="20"/>
          <w:highlight w:val="yellow"/>
        </w:rPr>
        <w:t>ou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, v_job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</w:p>
    <w:p w:rsidR="00642364" w:rsidRDefault="00642364" w:rsidP="0064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642364" w:rsidRDefault="00642364" w:rsidP="0064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sal, e.job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sal, v_job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name = v_name;</w:t>
      </w:r>
    </w:p>
    <w:p w:rsidR="00642364" w:rsidRDefault="00642364" w:rsidP="0064236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3B4A66" w:rsidRDefault="00EF14CF" w:rsidP="00DB17A2">
      <w:pPr>
        <w:pStyle w:val="5"/>
        <w:rPr>
          <w:sz w:val="22"/>
        </w:rPr>
      </w:pPr>
      <w:r w:rsidRPr="00DB17A2">
        <w:rPr>
          <w:rFonts w:hint="eastAsia"/>
          <w:sz w:val="22"/>
        </w:rPr>
        <w:t>2)</w:t>
      </w:r>
      <w:r w:rsidR="00175138" w:rsidRPr="00DB17A2">
        <w:rPr>
          <w:rFonts w:hint="eastAsia"/>
          <w:sz w:val="22"/>
        </w:rPr>
        <w:t>java</w:t>
      </w:r>
      <w:r w:rsidR="00175138" w:rsidRPr="00DB17A2">
        <w:rPr>
          <w:rFonts w:hint="eastAsia"/>
          <w:sz w:val="22"/>
        </w:rPr>
        <w:t>中调用</w:t>
      </w:r>
    </w:p>
    <w:p w:rsidR="002D5BF7" w:rsidRDefault="00716F1D" w:rsidP="002D5BF7">
      <w:r>
        <w:rPr>
          <w:noProof/>
        </w:rPr>
        <w:drawing>
          <wp:inline distT="0" distB="0" distL="0" distR="0">
            <wp:extent cx="5762625" cy="2535154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759851" cy="25339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0BEE" w:rsidRDefault="00CC1D83" w:rsidP="001A10AE">
      <w:pPr>
        <w:pStyle w:val="4"/>
        <w:rPr>
          <w:sz w:val="24"/>
        </w:rPr>
      </w:pPr>
      <w:r w:rsidRPr="001A10AE">
        <w:rPr>
          <w:rFonts w:hint="eastAsia"/>
          <w:sz w:val="24"/>
        </w:rPr>
        <w:t>(2)</w:t>
      </w:r>
      <w:r w:rsidR="00660D4A" w:rsidRPr="001A10AE">
        <w:rPr>
          <w:rFonts w:hint="eastAsia"/>
          <w:sz w:val="24"/>
        </w:rPr>
        <w:t>有返回值的存储过程</w:t>
      </w:r>
      <w:r w:rsidR="00660D4A" w:rsidRPr="001A10AE">
        <w:rPr>
          <w:rFonts w:hint="eastAsia"/>
          <w:sz w:val="24"/>
        </w:rPr>
        <w:t>(</w:t>
      </w:r>
      <w:r w:rsidR="003D64CE" w:rsidRPr="001A10AE">
        <w:rPr>
          <w:rFonts w:hint="eastAsia"/>
          <w:sz w:val="24"/>
        </w:rPr>
        <w:t>列表</w:t>
      </w:r>
      <w:r w:rsidR="00037708" w:rsidRPr="001A10AE">
        <w:rPr>
          <w:rFonts w:hint="eastAsia"/>
          <w:sz w:val="24"/>
        </w:rPr>
        <w:t>[</w:t>
      </w:r>
      <w:r w:rsidR="005C2D53" w:rsidRPr="001A10AE">
        <w:rPr>
          <w:rFonts w:hint="eastAsia"/>
          <w:sz w:val="24"/>
        </w:rPr>
        <w:t>结果集</w:t>
      </w:r>
      <w:r w:rsidR="00037708" w:rsidRPr="001A10AE">
        <w:rPr>
          <w:rFonts w:hint="eastAsia"/>
          <w:sz w:val="24"/>
        </w:rPr>
        <w:t>]</w:t>
      </w:r>
      <w:r w:rsidR="00660D4A" w:rsidRPr="001A10AE">
        <w:rPr>
          <w:rFonts w:hint="eastAsia"/>
          <w:sz w:val="24"/>
        </w:rPr>
        <w:t>)</w:t>
      </w:r>
    </w:p>
    <w:p w:rsidR="00BF10E8" w:rsidRPr="003626F2" w:rsidRDefault="009171B3" w:rsidP="003626F2">
      <w:pPr>
        <w:ind w:firstLine="420"/>
        <w:rPr>
          <w:rFonts w:ascii="楷体" w:eastAsia="楷体" w:hAnsi="楷体"/>
          <w:sz w:val="24"/>
        </w:rPr>
      </w:pPr>
      <w:r w:rsidRPr="003626F2">
        <w:rPr>
          <w:rFonts w:ascii="楷体" w:eastAsia="楷体" w:hAnsi="楷体" w:hint="eastAsia"/>
          <w:sz w:val="24"/>
        </w:rPr>
        <w:t>由于Oracle过程没有返回值,它所返回的值都是通过out参数来代替,列表也不例外,但由于是集合不能用一般的参数,必须使用</w:t>
      </w:r>
      <w:r w:rsidR="001354BC" w:rsidRPr="003626F2">
        <w:rPr>
          <w:rFonts w:ascii="楷体" w:eastAsia="楷体" w:hAnsi="楷体" w:hint="eastAsia"/>
          <w:sz w:val="24"/>
        </w:rPr>
        <w:t>package</w:t>
      </w:r>
      <w:r w:rsidR="00196FBA" w:rsidRPr="003626F2">
        <w:rPr>
          <w:rFonts w:ascii="楷体" w:eastAsia="楷体" w:hAnsi="楷体" w:hint="eastAsia"/>
          <w:sz w:val="24"/>
        </w:rPr>
        <w:t>,所有过程分两部分</w:t>
      </w:r>
      <w:r w:rsidR="00A77090" w:rsidRPr="003626F2">
        <w:rPr>
          <w:rFonts w:ascii="楷体" w:eastAsia="楷体" w:hAnsi="楷体" w:hint="eastAsia"/>
          <w:sz w:val="24"/>
        </w:rPr>
        <w:t>。</w:t>
      </w:r>
    </w:p>
    <w:p w:rsidR="005E579A" w:rsidRDefault="00273435" w:rsidP="00CC3CA1">
      <w:pPr>
        <w:pStyle w:val="5"/>
        <w:rPr>
          <w:sz w:val="22"/>
        </w:rPr>
      </w:pPr>
      <w:r w:rsidRPr="00CC3CA1">
        <w:rPr>
          <w:rFonts w:hint="eastAsia"/>
          <w:sz w:val="22"/>
        </w:rPr>
        <w:t>1</w:t>
      </w:r>
      <w:r w:rsidR="00461810" w:rsidRPr="00CC3CA1">
        <w:rPr>
          <w:rFonts w:hint="eastAsia"/>
          <w:sz w:val="22"/>
        </w:rPr>
        <w:t>)</w:t>
      </w:r>
      <w:r w:rsidR="00821E64" w:rsidRPr="00CC3CA1">
        <w:rPr>
          <w:rFonts w:hint="eastAsia"/>
          <w:sz w:val="22"/>
        </w:rPr>
        <w:t>存储过程</w:t>
      </w:r>
    </w:p>
    <w:p w:rsidR="003A7D31" w:rsidRPr="00BD3A33" w:rsidRDefault="008B68E3" w:rsidP="0020451C">
      <w:pPr>
        <w:pStyle w:val="6"/>
        <w:rPr>
          <w:sz w:val="21"/>
        </w:rPr>
      </w:pPr>
      <w:r w:rsidRPr="00BD3A33">
        <w:rPr>
          <w:rFonts w:hint="eastAsia"/>
          <w:sz w:val="21"/>
        </w:rPr>
        <w:t>a</w:t>
      </w:r>
      <w:r w:rsidR="00806CF0" w:rsidRPr="00BD3A33">
        <w:rPr>
          <w:rFonts w:hint="eastAsia"/>
          <w:sz w:val="21"/>
        </w:rPr>
        <w:t>)</w:t>
      </w:r>
      <w:r w:rsidR="00264422" w:rsidRPr="00BD3A33">
        <w:rPr>
          <w:rFonts w:hint="eastAsia"/>
          <w:sz w:val="21"/>
        </w:rPr>
        <w:t>包的创建</w:t>
      </w:r>
    </w:p>
    <w:p w:rsidR="00F832A7" w:rsidRDefault="00F832A7" w:rsidP="00F832A7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hint="eastAsia"/>
        </w:rPr>
        <w:tab/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创建一个包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包内定义一个游标</w:t>
      </w:r>
    </w:p>
    <w:p w:rsidR="00F832A7" w:rsidRPr="007A4B79" w:rsidRDefault="00F832A7" w:rsidP="004F25F2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re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plac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packag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Pr="007A4B79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re_collection_package </w:t>
      </w:r>
      <w:r w:rsidRPr="007A4B79">
        <w:rPr>
          <w:rFonts w:ascii="Courier New" w:hAnsi="Courier New" w:cs="Courier New"/>
          <w:color w:val="008080"/>
          <w:kern w:val="0"/>
          <w:sz w:val="20"/>
          <w:szCs w:val="20"/>
          <w:highlight w:val="yellow"/>
        </w:rPr>
        <w:t>as</w:t>
      </w:r>
      <w:r w:rsidRPr="007A4B79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 </w:t>
      </w:r>
    </w:p>
    <w:p w:rsidR="00F832A7" w:rsidRPr="007A4B79" w:rsidRDefault="00F832A7" w:rsidP="004F25F2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</w:pPr>
      <w:r w:rsidRPr="007A4B79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       </w:t>
      </w:r>
      <w:r w:rsidRPr="007A4B79">
        <w:rPr>
          <w:rFonts w:ascii="Courier New" w:hAnsi="Courier New" w:cs="Courier New"/>
          <w:color w:val="008080"/>
          <w:kern w:val="0"/>
          <w:sz w:val="20"/>
          <w:szCs w:val="20"/>
          <w:highlight w:val="yellow"/>
        </w:rPr>
        <w:t>type</w:t>
      </w:r>
      <w:r w:rsidRPr="007A4B79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 test_cursor </w:t>
      </w:r>
      <w:r w:rsidRPr="007A4B79">
        <w:rPr>
          <w:rFonts w:ascii="Courier New" w:hAnsi="Courier New" w:cs="Courier New"/>
          <w:color w:val="008080"/>
          <w:kern w:val="0"/>
          <w:sz w:val="20"/>
          <w:szCs w:val="20"/>
          <w:highlight w:val="yellow"/>
        </w:rPr>
        <w:t>is</w:t>
      </w:r>
      <w:r w:rsidRPr="007A4B79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 </w:t>
      </w:r>
      <w:r w:rsidRPr="007A4B79">
        <w:rPr>
          <w:rFonts w:ascii="Courier New" w:hAnsi="Courier New" w:cs="Courier New"/>
          <w:color w:val="008080"/>
          <w:kern w:val="0"/>
          <w:sz w:val="20"/>
          <w:szCs w:val="20"/>
          <w:highlight w:val="yellow"/>
        </w:rPr>
        <w:t>ref</w:t>
      </w:r>
      <w:r w:rsidRPr="007A4B79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 xml:space="preserve"> </w:t>
      </w:r>
      <w:r w:rsidRPr="007A4B79">
        <w:rPr>
          <w:rFonts w:ascii="Courier New" w:hAnsi="Courier New" w:cs="Courier New"/>
          <w:color w:val="008080"/>
          <w:kern w:val="0"/>
          <w:sz w:val="20"/>
          <w:szCs w:val="20"/>
          <w:highlight w:val="yellow"/>
        </w:rPr>
        <w:t>cursor</w:t>
      </w:r>
      <w:r w:rsidRPr="007A4B79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>;</w:t>
      </w:r>
    </w:p>
    <w:p w:rsidR="00F832A7" w:rsidRDefault="00F832A7" w:rsidP="00D91F60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 w:rsidR="00D91F60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e_collection_package;</w:t>
      </w:r>
    </w:p>
    <w:p w:rsidR="006B625F" w:rsidRPr="00577818" w:rsidRDefault="005540ED" w:rsidP="00E8626D">
      <w:pPr>
        <w:pStyle w:val="6"/>
        <w:rPr>
          <w:sz w:val="21"/>
        </w:rPr>
      </w:pPr>
      <w:r w:rsidRPr="00577818">
        <w:rPr>
          <w:rFonts w:hint="eastAsia"/>
          <w:sz w:val="21"/>
        </w:rPr>
        <w:lastRenderedPageBreak/>
        <w:t>b)</w:t>
      </w:r>
      <w:r w:rsidR="00FD2135" w:rsidRPr="00577818">
        <w:rPr>
          <w:rFonts w:hint="eastAsia"/>
          <w:sz w:val="21"/>
        </w:rPr>
        <w:t>过程创建</w:t>
      </w:r>
    </w:p>
    <w:p w:rsidR="004F25F2" w:rsidRDefault="004F25F2" w:rsidP="004F25F2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过程创建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 xml:space="preserve">: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输出参数是一个游标类型的</w:t>
      </w:r>
    </w:p>
    <w:p w:rsidR="004F25F2" w:rsidRDefault="004F25F2" w:rsidP="00A46821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re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plac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procedu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e_collection_procedure(v_depno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 w:rsidR="00A46821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e_curso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u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Pr="00AB3C52">
        <w:rPr>
          <w:rFonts w:ascii="Courier New" w:hAnsi="Courier New" w:cs="Courier New"/>
          <w:color w:val="000080"/>
          <w:kern w:val="0"/>
          <w:sz w:val="20"/>
          <w:szCs w:val="20"/>
          <w:highlight w:val="yellow"/>
        </w:rPr>
        <w:t>re_collection_package.test_curs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)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</w:p>
    <w:p w:rsidR="004F25F2" w:rsidRDefault="004F25F2" w:rsidP="004F25F2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4F25F2" w:rsidRDefault="004F25F2" w:rsidP="004F25F2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pe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re_curso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or</w:t>
      </w:r>
    </w:p>
    <w:p w:rsidR="004F25F2" w:rsidRDefault="004F25F2" w:rsidP="004F25F2">
      <w:pPr>
        <w:autoSpaceDE w:val="0"/>
        <w:autoSpaceDN w:val="0"/>
        <w:adjustRightInd w:val="0"/>
        <w:ind w:leftChars="200" w:left="42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name, e.job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deptno = v_depno;</w:t>
      </w:r>
    </w:p>
    <w:p w:rsidR="00C43709" w:rsidRPr="008D14CE" w:rsidRDefault="004F25F2" w:rsidP="00DC190C">
      <w:pPr>
        <w:ind w:leftChars="200" w:left="420"/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425FC8" w:rsidRDefault="00813300" w:rsidP="0028736D">
      <w:pPr>
        <w:pStyle w:val="5"/>
        <w:rPr>
          <w:sz w:val="22"/>
        </w:rPr>
      </w:pPr>
      <w:r w:rsidRPr="0028736D">
        <w:rPr>
          <w:rFonts w:hint="eastAsia"/>
          <w:sz w:val="22"/>
        </w:rPr>
        <w:t>2)</w:t>
      </w:r>
      <w:r w:rsidR="00E227AF" w:rsidRPr="0028736D">
        <w:rPr>
          <w:rFonts w:hint="eastAsia"/>
          <w:sz w:val="22"/>
        </w:rPr>
        <w:t>java</w:t>
      </w:r>
      <w:r w:rsidR="00E227AF" w:rsidRPr="0028736D">
        <w:rPr>
          <w:rFonts w:hint="eastAsia"/>
          <w:sz w:val="22"/>
        </w:rPr>
        <w:t>中调用</w:t>
      </w:r>
    </w:p>
    <w:p w:rsidR="00056E2D" w:rsidRDefault="009A181C" w:rsidP="00056E2D">
      <w:r>
        <w:rPr>
          <w:noProof/>
        </w:rPr>
        <w:drawing>
          <wp:inline distT="0" distB="0" distL="0" distR="0">
            <wp:extent cx="6067425" cy="2354638"/>
            <wp:effectExtent l="0" t="0" r="0" b="762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064504" cy="2353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715E" w:rsidRDefault="001E2C8E" w:rsidP="00FC7D81">
      <w:pPr>
        <w:pStyle w:val="3"/>
        <w:rPr>
          <w:sz w:val="28"/>
        </w:rPr>
      </w:pPr>
      <w:r w:rsidRPr="00FC7D81">
        <w:rPr>
          <w:rFonts w:hint="eastAsia"/>
          <w:sz w:val="28"/>
        </w:rPr>
        <w:t>13</w:t>
      </w:r>
      <w:r w:rsidR="00691429">
        <w:rPr>
          <w:rFonts w:hint="eastAsia"/>
          <w:sz w:val="28"/>
        </w:rPr>
        <w:t>.</w:t>
      </w:r>
      <w:r w:rsidR="00E35A2A" w:rsidRPr="00FC7D81">
        <w:rPr>
          <w:rFonts w:hint="eastAsia"/>
          <w:sz w:val="28"/>
        </w:rPr>
        <w:t>视图</w:t>
      </w:r>
      <w:r w:rsidR="00E35A2A" w:rsidRPr="00FC7D81">
        <w:rPr>
          <w:rFonts w:hint="eastAsia"/>
          <w:sz w:val="28"/>
        </w:rPr>
        <w:t>(view)</w:t>
      </w:r>
    </w:p>
    <w:p w:rsidR="00940E0F" w:rsidRPr="00AC02DC" w:rsidRDefault="00940E0F" w:rsidP="00AC02DC">
      <w:pPr>
        <w:ind w:firstLine="420"/>
        <w:rPr>
          <w:rFonts w:ascii="楷体" w:eastAsia="楷体" w:hAnsi="楷体"/>
          <w:sz w:val="24"/>
        </w:rPr>
      </w:pPr>
      <w:r>
        <w:rPr>
          <w:rFonts w:hint="eastAsia"/>
        </w:rPr>
        <w:tab/>
      </w:r>
      <w:r w:rsidRPr="00AC02DC">
        <w:rPr>
          <w:rFonts w:ascii="楷体" w:eastAsia="楷体" w:hAnsi="楷体" w:hint="eastAsia"/>
          <w:sz w:val="24"/>
        </w:rPr>
        <w:t>视图是一个虚拟表,其内容由查询定义,视图不在数据库中以存储的数据值的形式存在,其查询数据是在引用视图时动态生成的</w:t>
      </w:r>
      <w:r w:rsidR="000C247C">
        <w:rPr>
          <w:rFonts w:ascii="楷体" w:eastAsia="楷体" w:hAnsi="楷体" w:hint="eastAsia"/>
          <w:sz w:val="24"/>
        </w:rPr>
        <w:t>。</w:t>
      </w:r>
      <w:r w:rsidR="003D4C43">
        <w:rPr>
          <w:rFonts w:ascii="楷体" w:eastAsia="楷体" w:hAnsi="楷体" w:hint="eastAsia"/>
          <w:sz w:val="24"/>
        </w:rPr>
        <w:t>一般</w:t>
      </w:r>
      <w:r w:rsidR="009B1AC5">
        <w:rPr>
          <w:rFonts w:ascii="楷体" w:eastAsia="楷体" w:hAnsi="楷体" w:hint="eastAsia"/>
          <w:sz w:val="24"/>
        </w:rPr>
        <w:t>比较复杂的</w:t>
      </w:r>
      <w:r w:rsidR="003D4C43">
        <w:rPr>
          <w:rFonts w:ascii="楷体" w:eastAsia="楷体" w:hAnsi="楷体" w:hint="eastAsia"/>
          <w:sz w:val="24"/>
        </w:rPr>
        <w:t>sql</w:t>
      </w:r>
      <w:r w:rsidR="007C6F69">
        <w:rPr>
          <w:rFonts w:ascii="楷体" w:eastAsia="楷体" w:hAnsi="楷体" w:hint="eastAsia"/>
          <w:sz w:val="24"/>
        </w:rPr>
        <w:t>语句，常用的使用视图</w:t>
      </w:r>
      <w:r w:rsidR="00A42D3A">
        <w:rPr>
          <w:rFonts w:ascii="楷体" w:eastAsia="楷体" w:hAnsi="楷体" w:hint="eastAsia"/>
          <w:sz w:val="24"/>
        </w:rPr>
        <w:t>查询。</w:t>
      </w:r>
    </w:p>
    <w:p w:rsidR="006C1212" w:rsidRDefault="00FA5520" w:rsidP="008D1260">
      <w:pPr>
        <w:pStyle w:val="4"/>
        <w:numPr>
          <w:ilvl w:val="0"/>
          <w:numId w:val="33"/>
        </w:numPr>
        <w:rPr>
          <w:sz w:val="24"/>
        </w:rPr>
      </w:pPr>
      <w:r w:rsidRPr="008D1260">
        <w:rPr>
          <w:rFonts w:hint="eastAsia"/>
          <w:sz w:val="24"/>
        </w:rPr>
        <w:t>创建视图</w:t>
      </w:r>
    </w:p>
    <w:p w:rsidR="008D1260" w:rsidRDefault="00ED2D05" w:rsidP="00ED2D05">
      <w:pPr>
        <w:pStyle w:val="5"/>
        <w:ind w:firstLine="360"/>
        <w:rPr>
          <w:sz w:val="22"/>
        </w:rPr>
      </w:pPr>
      <w:r>
        <w:rPr>
          <w:rFonts w:hint="eastAsia"/>
          <w:sz w:val="22"/>
        </w:rPr>
        <w:t>1)</w:t>
      </w:r>
      <w:r w:rsidR="00E40F61">
        <w:rPr>
          <w:rFonts w:hint="eastAsia"/>
          <w:sz w:val="22"/>
        </w:rPr>
        <w:t>授权</w:t>
      </w:r>
      <w:r w:rsidR="00535F88">
        <w:rPr>
          <w:rFonts w:hint="eastAsia"/>
          <w:sz w:val="22"/>
        </w:rPr>
        <w:t xml:space="preserve">: </w:t>
      </w:r>
      <w:r w:rsidR="00535F88">
        <w:rPr>
          <w:rFonts w:hint="eastAsia"/>
          <w:sz w:val="22"/>
        </w:rPr>
        <w:t>具有创建视图的权限</w:t>
      </w:r>
    </w:p>
    <w:p w:rsidR="008C2A7F" w:rsidRDefault="002F429F" w:rsidP="002B7316">
      <w:pPr>
        <w:autoSpaceDE w:val="0"/>
        <w:autoSpaceDN w:val="0"/>
        <w:adjustRightInd w:val="0"/>
        <w:ind w:leftChars="200" w:left="420" w:firstLine="420"/>
        <w:jc w:val="left"/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</w:pPr>
      <w:r w:rsidRPr="00D7171A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>grant</w:t>
      </w:r>
      <w:r w:rsidR="004C465B" w:rsidRPr="00D7171A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 </w:t>
      </w:r>
      <w:r w:rsidR="0065616B" w:rsidRPr="00D7171A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 xml:space="preserve">create view </w:t>
      </w:r>
      <w:r w:rsidR="002368CE" w:rsidRPr="00D7171A"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>to scott</w:t>
      </w:r>
    </w:p>
    <w:p w:rsidR="00037C09" w:rsidRDefault="00024EAC" w:rsidP="00897B7E">
      <w:pPr>
        <w:pStyle w:val="5"/>
        <w:ind w:firstLine="360"/>
        <w:rPr>
          <w:sz w:val="22"/>
        </w:rPr>
      </w:pPr>
      <w:r w:rsidRPr="00897B7E">
        <w:rPr>
          <w:rFonts w:hint="eastAsia"/>
          <w:sz w:val="22"/>
        </w:rPr>
        <w:t>2)</w:t>
      </w:r>
      <w:r w:rsidR="00677C0A">
        <w:rPr>
          <w:rFonts w:hint="eastAsia"/>
          <w:sz w:val="22"/>
        </w:rPr>
        <w:t>创建视图</w:t>
      </w:r>
    </w:p>
    <w:p w:rsidR="008D7C2B" w:rsidRDefault="00677C0A" w:rsidP="008D7C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hint="eastAsia"/>
        </w:rPr>
        <w:tab/>
      </w:r>
      <w:r>
        <w:rPr>
          <w:rFonts w:hint="eastAsia"/>
        </w:rPr>
        <w:tab/>
      </w:r>
      <w:r w:rsidR="008D7C2B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reate</w:t>
      </w:r>
      <w:r w:rsidR="008D7C2B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="008D7C2B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r</w:t>
      </w:r>
      <w:r w:rsidR="008D7C2B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="008D7C2B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place</w:t>
      </w:r>
      <w:r w:rsidR="008D7C2B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="008D7C2B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iew</w:t>
      </w:r>
      <w:r w:rsidR="008D7C2B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view </w:t>
      </w:r>
      <w:r w:rsidR="008D7C2B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as</w:t>
      </w:r>
      <w:r w:rsidR="008D7C2B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</w:p>
    <w:p w:rsidR="008D7C2B" w:rsidRDefault="008D7C2B" w:rsidP="008D7C2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ab/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ab/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name, d.dname, e.job, e.hiredat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 w:rsidR="00C74342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</w:t>
      </w:r>
    </w:p>
    <w:p w:rsidR="00677C0A" w:rsidRDefault="008D7C2B" w:rsidP="008D7C2B">
      <w:pP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ab/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ab/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  <w:highlight w:val="white"/>
        </w:rPr>
        <w:tab/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lef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joi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dept 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deptno = d.deptno;</w:t>
      </w:r>
    </w:p>
    <w:p w:rsidR="00553C30" w:rsidRDefault="00B5224A" w:rsidP="00635183">
      <w:pPr>
        <w:pStyle w:val="4"/>
        <w:numPr>
          <w:ilvl w:val="0"/>
          <w:numId w:val="33"/>
        </w:numPr>
        <w:rPr>
          <w:sz w:val="24"/>
        </w:rPr>
      </w:pPr>
      <w:r w:rsidRPr="008D7F4F">
        <w:rPr>
          <w:rFonts w:hint="eastAsia"/>
          <w:sz w:val="24"/>
        </w:rPr>
        <w:lastRenderedPageBreak/>
        <w:t>视图删除</w:t>
      </w:r>
    </w:p>
    <w:p w:rsidR="00E16FF4" w:rsidRDefault="00216EDB" w:rsidP="0091144F">
      <w:pPr>
        <w:ind w:firstLine="420"/>
        <w:rPr>
          <w:rFonts w:ascii="楷体" w:eastAsia="楷体" w:hAnsi="楷体"/>
          <w:sz w:val="24"/>
        </w:rPr>
      </w:pPr>
      <w:r w:rsidRPr="00263F4D">
        <w:rPr>
          <w:rFonts w:ascii="楷体" w:eastAsia="楷体" w:hAnsi="楷体" w:hint="eastAsia"/>
          <w:sz w:val="24"/>
        </w:rPr>
        <w:t>drop view 视图名</w:t>
      </w:r>
    </w:p>
    <w:p w:rsidR="00CD1493" w:rsidRDefault="00AF5221" w:rsidP="001C682F">
      <w:pPr>
        <w:pStyle w:val="3"/>
        <w:rPr>
          <w:color w:val="FF0000"/>
          <w:sz w:val="28"/>
        </w:rPr>
      </w:pPr>
      <w:r w:rsidRPr="001C682F">
        <w:rPr>
          <w:rFonts w:hint="eastAsia"/>
          <w:sz w:val="28"/>
        </w:rPr>
        <w:t>14.</w:t>
      </w:r>
      <w:r w:rsidR="00B22694" w:rsidRPr="001C682F">
        <w:rPr>
          <w:rFonts w:hint="eastAsia"/>
          <w:sz w:val="28"/>
        </w:rPr>
        <w:t>动态执行</w:t>
      </w:r>
      <w:r w:rsidR="00C67D66">
        <w:rPr>
          <w:rFonts w:hint="eastAsia"/>
          <w:sz w:val="28"/>
        </w:rPr>
        <w:t>语句</w:t>
      </w:r>
      <w:r w:rsidR="00C523D2" w:rsidRPr="00DB7465">
        <w:rPr>
          <w:rFonts w:hint="eastAsia"/>
          <w:color w:val="FF0000"/>
          <w:sz w:val="28"/>
        </w:rPr>
        <w:t>(execute</w:t>
      </w:r>
      <w:r w:rsidR="007F2F43" w:rsidRPr="00DB7465">
        <w:rPr>
          <w:rFonts w:hint="eastAsia"/>
          <w:color w:val="FF0000"/>
          <w:sz w:val="28"/>
        </w:rPr>
        <w:t xml:space="preserve"> </w:t>
      </w:r>
      <w:r w:rsidR="00C523D2" w:rsidRPr="00DB7465">
        <w:rPr>
          <w:rFonts w:hint="eastAsia"/>
          <w:color w:val="FF0000"/>
          <w:sz w:val="28"/>
        </w:rPr>
        <w:t xml:space="preserve"> immediate)</w:t>
      </w:r>
    </w:p>
    <w:p w:rsidR="003B1969" w:rsidRDefault="00B14919" w:rsidP="00133042">
      <w:pPr>
        <w:ind w:firstLine="420"/>
        <w:rPr>
          <w:rFonts w:ascii="楷体" w:eastAsia="楷体" w:hAnsi="楷体"/>
          <w:sz w:val="24"/>
        </w:rPr>
      </w:pPr>
      <w:r w:rsidRPr="00133042">
        <w:rPr>
          <w:rFonts w:ascii="楷体" w:eastAsia="楷体" w:hAnsi="楷体"/>
          <w:sz w:val="24"/>
        </w:rPr>
        <w:t>解析并马上执行动态的SQL语句或非运行时创建的PL/SQL块.动态创建和执行SQL语句性能超前，EXECUTEIMMEDIATE的目标在于减小企业费用并获得较高的性能</w:t>
      </w:r>
      <w:r w:rsidR="00133042">
        <w:rPr>
          <w:rFonts w:ascii="楷体" w:eastAsia="楷体" w:hAnsi="楷体" w:hint="eastAsia"/>
          <w:sz w:val="24"/>
        </w:rPr>
        <w:t>.</w:t>
      </w:r>
    </w:p>
    <w:p w:rsidR="00C24141" w:rsidRDefault="00637B50" w:rsidP="00C24141">
      <w:pPr>
        <w:pStyle w:val="4"/>
        <w:numPr>
          <w:ilvl w:val="0"/>
          <w:numId w:val="34"/>
        </w:numPr>
        <w:rPr>
          <w:sz w:val="24"/>
        </w:rPr>
      </w:pPr>
      <w:r w:rsidRPr="005F33F3">
        <w:rPr>
          <w:sz w:val="24"/>
        </w:rPr>
        <w:t>运行</w:t>
      </w:r>
      <w:r w:rsidRPr="005F33F3">
        <w:rPr>
          <w:sz w:val="24"/>
        </w:rPr>
        <w:t>DDL</w:t>
      </w:r>
      <w:r w:rsidRPr="005F33F3">
        <w:rPr>
          <w:sz w:val="24"/>
        </w:rPr>
        <w:t>语句</w:t>
      </w:r>
    </w:p>
    <w:p w:rsidR="008B27CA" w:rsidRPr="00305D5B" w:rsidRDefault="00956283" w:rsidP="00305D5B">
      <w:pPr>
        <w:ind w:firstLine="420"/>
        <w:rPr>
          <w:rFonts w:ascii="楷体" w:eastAsia="楷体" w:hAnsi="楷体"/>
          <w:sz w:val="24"/>
        </w:rPr>
      </w:pPr>
      <w:r w:rsidRPr="00E3536F">
        <w:rPr>
          <w:rFonts w:ascii="楷体" w:eastAsia="楷体" w:hAnsi="楷体" w:hint="eastAsia"/>
          <w:sz w:val="24"/>
        </w:rPr>
        <w:t>DDL语句包括</w:t>
      </w:r>
      <w:r w:rsidR="00403814" w:rsidRPr="00E3536F">
        <w:rPr>
          <w:rFonts w:ascii="楷体" w:eastAsia="楷体" w:hAnsi="楷体" w:hint="eastAsia"/>
          <w:sz w:val="24"/>
        </w:rPr>
        <w:t>DML,CREATE</w:t>
      </w:r>
      <w:r w:rsidR="008B28A7" w:rsidRPr="00E3536F">
        <w:rPr>
          <w:rFonts w:ascii="楷体" w:eastAsia="楷体" w:hAnsi="楷体" w:hint="eastAsia"/>
          <w:sz w:val="24"/>
        </w:rPr>
        <w:t>, ALTER, DROP等语句</w:t>
      </w:r>
    </w:p>
    <w:p w:rsidR="008B27CA" w:rsidRDefault="008B27CA" w:rsidP="006F16C1">
      <w:pPr>
        <w:autoSpaceDE w:val="0"/>
        <w:autoSpaceDN w:val="0"/>
        <w:adjustRightInd w:val="0"/>
        <w:ind w:leftChars="400" w:left="84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declare</w:t>
      </w:r>
    </w:p>
    <w:p w:rsidR="008B27CA" w:rsidRDefault="008B27CA" w:rsidP="006F16C1">
      <w:pPr>
        <w:autoSpaceDE w:val="0"/>
        <w:autoSpaceDN w:val="0"/>
        <w:adjustRightInd w:val="0"/>
        <w:ind w:leftChars="400" w:left="84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v_sql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varchar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400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;</w:t>
      </w:r>
    </w:p>
    <w:p w:rsidR="008B27CA" w:rsidRDefault="008B27CA" w:rsidP="006F16C1">
      <w:pPr>
        <w:autoSpaceDE w:val="0"/>
        <w:autoSpaceDN w:val="0"/>
        <w:adjustRightInd w:val="0"/>
        <w:ind w:leftChars="400" w:left="84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begin</w:t>
      </w:r>
    </w:p>
    <w:p w:rsidR="008B27CA" w:rsidRDefault="008B27CA" w:rsidP="006F16C1">
      <w:pPr>
        <w:autoSpaceDE w:val="0"/>
        <w:autoSpaceDN w:val="0"/>
        <w:adjustRightInd w:val="0"/>
        <w:ind w:leftChars="400" w:left="84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v_sql 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:=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'update emp e set e.mgr = 200 where e.deptno = 10'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8B27CA" w:rsidRDefault="008B27CA" w:rsidP="006F16C1">
      <w:pPr>
        <w:autoSpaceDE w:val="0"/>
        <w:autoSpaceDN w:val="0"/>
        <w:adjustRightInd w:val="0"/>
        <w:ind w:leftChars="400" w:left="84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begin</w:t>
      </w:r>
    </w:p>
    <w:p w:rsidR="008B27CA" w:rsidRDefault="008B27CA" w:rsidP="006F16C1">
      <w:pPr>
        <w:autoSpaceDE w:val="0"/>
        <w:autoSpaceDN w:val="0"/>
        <w:adjustRightInd w:val="0"/>
        <w:ind w:leftChars="400" w:left="84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  </w:t>
      </w:r>
      <w:r w:rsidRPr="00743094">
        <w:rPr>
          <w:rFonts w:ascii="宋体" w:eastAsia="宋体" w:cs="宋体"/>
          <w:color w:val="008080"/>
          <w:kern w:val="0"/>
          <w:sz w:val="20"/>
          <w:szCs w:val="20"/>
          <w:highlight w:val="yellow"/>
        </w:rPr>
        <w:t>execute</w:t>
      </w:r>
      <w:r w:rsidRPr="00743094">
        <w:rPr>
          <w:rFonts w:ascii="宋体" w:eastAsia="宋体" w:cs="宋体"/>
          <w:color w:val="000000"/>
          <w:kern w:val="0"/>
          <w:sz w:val="20"/>
          <w:szCs w:val="20"/>
          <w:highlight w:val="yellow"/>
        </w:rPr>
        <w:t xml:space="preserve"> </w:t>
      </w:r>
      <w:r w:rsidRPr="00743094">
        <w:rPr>
          <w:rFonts w:ascii="宋体" w:eastAsia="宋体" w:cs="宋体"/>
          <w:color w:val="008080"/>
          <w:kern w:val="0"/>
          <w:sz w:val="20"/>
          <w:szCs w:val="20"/>
          <w:highlight w:val="yellow"/>
        </w:rPr>
        <w:t>immediate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v_sql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8B27CA" w:rsidRDefault="008B27CA" w:rsidP="006F16C1">
      <w:pPr>
        <w:autoSpaceDE w:val="0"/>
        <w:autoSpaceDN w:val="0"/>
        <w:adjustRightInd w:val="0"/>
        <w:ind w:leftChars="400" w:left="84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commit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8B27CA" w:rsidRDefault="008B27CA" w:rsidP="006F16C1">
      <w:pPr>
        <w:autoSpaceDE w:val="0"/>
        <w:autoSpaceDN w:val="0"/>
        <w:adjustRightInd w:val="0"/>
        <w:ind w:leftChars="400" w:left="84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exception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others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then</w:t>
      </w:r>
    </w:p>
    <w:p w:rsidR="008B27CA" w:rsidRDefault="008B27CA" w:rsidP="006F16C1">
      <w:pPr>
        <w:autoSpaceDE w:val="0"/>
        <w:autoSpaceDN w:val="0"/>
        <w:adjustRightInd w:val="0"/>
        <w:ind w:leftChars="400" w:left="84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   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rollback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8B27CA" w:rsidRDefault="008B27CA" w:rsidP="006F16C1">
      <w:pPr>
        <w:autoSpaceDE w:val="0"/>
        <w:autoSpaceDN w:val="0"/>
        <w:adjustRightInd w:val="0"/>
        <w:ind w:leftChars="400" w:left="84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    dbms_output.put_line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sqlerrm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;</w:t>
      </w:r>
    </w:p>
    <w:p w:rsidR="008B27CA" w:rsidRDefault="008B27CA" w:rsidP="006F16C1">
      <w:pPr>
        <w:autoSpaceDE w:val="0"/>
        <w:autoSpaceDN w:val="0"/>
        <w:adjustRightInd w:val="0"/>
        <w:ind w:leftChars="400" w:left="84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end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8B27CA" w:rsidRDefault="008B27CA" w:rsidP="008B67C4">
      <w:pPr>
        <w:ind w:leftChars="400" w:left="840"/>
        <w:rPr>
          <w:rFonts w:ascii="宋体" w:eastAsia="宋体" w:cs="宋体"/>
          <w:color w:val="000080"/>
          <w:kern w:val="0"/>
          <w:sz w:val="20"/>
          <w:szCs w:val="20"/>
        </w:rPr>
      </w:pP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end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66577B" w:rsidRDefault="0066577B" w:rsidP="008B67C4">
      <w:pPr>
        <w:ind w:leftChars="400" w:left="840"/>
        <w:rPr>
          <w:rFonts w:ascii="宋体" w:eastAsia="宋体" w:cs="宋体"/>
          <w:color w:val="000080"/>
          <w:kern w:val="0"/>
          <w:sz w:val="20"/>
          <w:szCs w:val="20"/>
        </w:rPr>
      </w:pPr>
    </w:p>
    <w:p w:rsidR="000F7DA0" w:rsidRPr="00BD69A5" w:rsidRDefault="00397863" w:rsidP="006B4491">
      <w:pPr>
        <w:pStyle w:val="4"/>
        <w:numPr>
          <w:ilvl w:val="0"/>
          <w:numId w:val="34"/>
        </w:numPr>
        <w:rPr>
          <w:sz w:val="24"/>
        </w:rPr>
      </w:pPr>
      <w:r w:rsidRPr="00A24DDA">
        <w:rPr>
          <w:sz w:val="24"/>
        </w:rPr>
        <w:t>从动态语句检索值</w:t>
      </w:r>
      <w:r w:rsidR="00723EA3">
        <w:rPr>
          <w:rFonts w:hint="eastAsia"/>
          <w:sz w:val="24"/>
        </w:rPr>
        <w:t>：检索单个</w:t>
      </w:r>
      <w:r w:rsidR="007643C9">
        <w:rPr>
          <w:rFonts w:hint="eastAsia"/>
          <w:sz w:val="24"/>
        </w:rPr>
        <w:t>值</w:t>
      </w:r>
      <w:r w:rsidRPr="00A24DDA">
        <w:rPr>
          <w:sz w:val="24"/>
        </w:rPr>
        <w:t>(INTO</w:t>
      </w:r>
      <w:r w:rsidRPr="00A24DDA">
        <w:rPr>
          <w:sz w:val="24"/>
        </w:rPr>
        <w:t>子句</w:t>
      </w:r>
      <w:r w:rsidRPr="00A24DDA">
        <w:rPr>
          <w:sz w:val="24"/>
        </w:rPr>
        <w:t>)</w:t>
      </w:r>
    </w:p>
    <w:p w:rsidR="00252EA7" w:rsidRDefault="00252EA7" w:rsidP="00252EA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declare</w:t>
      </w:r>
    </w:p>
    <w:p w:rsidR="00252EA7" w:rsidRDefault="00252EA7" w:rsidP="00252EA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v_record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is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record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</w:p>
    <w:p w:rsidR="00252EA7" w:rsidRDefault="00252EA7" w:rsidP="00252EA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     empname emp.ename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%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,</w:t>
      </w:r>
    </w:p>
    <w:p w:rsidR="00252EA7" w:rsidRDefault="00252EA7" w:rsidP="00252EA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     sal emp.sal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%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type</w:t>
      </w:r>
    </w:p>
    <w:p w:rsidR="00252EA7" w:rsidRDefault="00252EA7" w:rsidP="00252EA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;</w:t>
      </w:r>
    </w:p>
    <w:p w:rsidR="00252EA7" w:rsidRDefault="00252EA7" w:rsidP="00252EA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emp_record v_record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252EA7" w:rsidRDefault="00252EA7" w:rsidP="00252EA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v_sql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400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;</w:t>
      </w:r>
    </w:p>
    <w:p w:rsidR="00252EA7" w:rsidRDefault="00252EA7" w:rsidP="00252EA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begin</w:t>
      </w:r>
    </w:p>
    <w:p w:rsidR="00252EA7" w:rsidRDefault="00252EA7" w:rsidP="00252EA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v_sql 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:=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'select e.ename, e.sal from emp e where e.empno = 7788'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252EA7" w:rsidRDefault="00252EA7" w:rsidP="00252EA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宋体" w:eastAsia="宋体" w:cs="宋体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宋体" w:eastAsia="宋体" w:cs="宋体" w:hint="eastAsia"/>
          <w:i/>
          <w:iCs/>
          <w:color w:val="FF0000"/>
          <w:kern w:val="0"/>
          <w:sz w:val="20"/>
          <w:szCs w:val="20"/>
          <w:highlight w:val="white"/>
        </w:rPr>
        <w:t>执行</w:t>
      </w:r>
      <w:r>
        <w:rPr>
          <w:rFonts w:ascii="宋体" w:eastAsia="宋体" w:cs="宋体"/>
          <w:i/>
          <w:iCs/>
          <w:color w:val="FF0000"/>
          <w:kern w:val="0"/>
          <w:sz w:val="20"/>
          <w:szCs w:val="20"/>
          <w:highlight w:val="white"/>
        </w:rPr>
        <w:t>SQL</w:t>
      </w:r>
      <w:r>
        <w:rPr>
          <w:rFonts w:ascii="宋体" w:eastAsia="宋体" w:cs="宋体" w:hint="eastAsia"/>
          <w:i/>
          <w:iCs/>
          <w:color w:val="FF0000"/>
          <w:kern w:val="0"/>
          <w:sz w:val="20"/>
          <w:szCs w:val="20"/>
          <w:highlight w:val="white"/>
        </w:rPr>
        <w:t>语句</w:t>
      </w:r>
    </w:p>
    <w:p w:rsidR="00252EA7" w:rsidRDefault="00252EA7" w:rsidP="00252EA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</w:t>
      </w:r>
      <w:bookmarkStart w:id="96" w:name="OLE_LINK83"/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execute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immediate</w:t>
      </w:r>
      <w:bookmarkEnd w:id="96"/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v_sql</w:t>
      </w:r>
      <w:r w:rsidRPr="00635E74">
        <w:rPr>
          <w:rFonts w:ascii="宋体" w:eastAsia="宋体" w:cs="宋体"/>
          <w:color w:val="FF0000"/>
          <w:kern w:val="0"/>
          <w:sz w:val="20"/>
          <w:szCs w:val="20"/>
          <w:highlight w:val="white"/>
        </w:rPr>
        <w:t xml:space="preserve"> </w:t>
      </w:r>
      <w:r w:rsidRPr="00635E74">
        <w:rPr>
          <w:rFonts w:ascii="宋体" w:eastAsia="宋体" w:cs="宋体"/>
          <w:color w:val="FF0000"/>
          <w:kern w:val="0"/>
          <w:sz w:val="20"/>
          <w:szCs w:val="20"/>
          <w:highlight w:val="yellow"/>
        </w:rPr>
        <w:t>into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emp_record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252EA7" w:rsidRDefault="00252EA7" w:rsidP="00252EA7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dbms_output.put_line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'</w:t>
      </w:r>
      <w:r>
        <w:rPr>
          <w:rFonts w:ascii="宋体" w:eastAsia="宋体" w:cs="宋体" w:hint="eastAsia"/>
          <w:color w:val="0000FF"/>
          <w:kern w:val="0"/>
          <w:sz w:val="20"/>
          <w:szCs w:val="20"/>
          <w:highlight w:val="white"/>
        </w:rPr>
        <w:t>姓名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: '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||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>emp_record.empname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;</w:t>
      </w:r>
    </w:p>
    <w:p w:rsidR="006B4491" w:rsidRDefault="00252EA7" w:rsidP="00252EA7">
      <w:pPr>
        <w:rPr>
          <w:rFonts w:ascii="宋体" w:eastAsia="宋体" w:cs="宋体"/>
          <w:color w:val="000080"/>
          <w:kern w:val="0"/>
          <w:sz w:val="20"/>
          <w:szCs w:val="20"/>
        </w:rPr>
      </w:pP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end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076540" w:rsidRDefault="00784FE0" w:rsidP="008F33A1">
      <w:pPr>
        <w:pStyle w:val="4"/>
        <w:numPr>
          <w:ilvl w:val="0"/>
          <w:numId w:val="34"/>
        </w:numPr>
        <w:rPr>
          <w:sz w:val="24"/>
        </w:rPr>
      </w:pPr>
      <w:r w:rsidRPr="00A24DDA">
        <w:rPr>
          <w:sz w:val="24"/>
        </w:rPr>
        <w:lastRenderedPageBreak/>
        <w:t>从动态语句检索值</w:t>
      </w:r>
      <w:r w:rsidR="00DB3652">
        <w:rPr>
          <w:rFonts w:hint="eastAsia"/>
          <w:sz w:val="24"/>
        </w:rPr>
        <w:t>：</w:t>
      </w:r>
      <w:r w:rsidR="00DB3652" w:rsidRPr="00FD2E57">
        <w:rPr>
          <w:rFonts w:hint="eastAsia"/>
          <w:sz w:val="24"/>
        </w:rPr>
        <w:t>批量检索结果</w:t>
      </w:r>
    </w:p>
    <w:p w:rsidR="00E94287" w:rsidRPr="00DD2565" w:rsidRDefault="00220404" w:rsidP="00DD2565">
      <w:pPr>
        <w:ind w:firstLine="420"/>
        <w:rPr>
          <w:rFonts w:ascii="楷体" w:eastAsia="楷体" w:hAnsi="楷体"/>
          <w:sz w:val="24"/>
        </w:rPr>
      </w:pPr>
      <w:r w:rsidRPr="00206DCB">
        <w:rPr>
          <w:rFonts w:ascii="楷体" w:eastAsia="楷体" w:hAnsi="楷体" w:hint="eastAsia"/>
          <w:sz w:val="24"/>
        </w:rPr>
        <w:t xml:space="preserve">execute </w:t>
      </w:r>
      <w:r w:rsidR="001233ED" w:rsidRPr="00206DCB">
        <w:rPr>
          <w:rFonts w:ascii="楷体" w:eastAsia="楷体" w:hAnsi="楷体"/>
          <w:sz w:val="24"/>
        </w:rPr>
        <w:t>immediate</w:t>
      </w:r>
      <w:r w:rsidR="001233ED" w:rsidRPr="00206DCB">
        <w:rPr>
          <w:rFonts w:ascii="楷体" w:eastAsia="楷体" w:hAnsi="楷体" w:hint="eastAsia"/>
          <w:sz w:val="24"/>
        </w:rPr>
        <w:t xml:space="preserve"> 和 bulk collect</w:t>
      </w:r>
      <w:r w:rsidR="00E94287">
        <w:rPr>
          <w:rFonts w:ascii="楷体" w:eastAsia="楷体" w:hAnsi="楷体" w:hint="eastAsia"/>
          <w:sz w:val="24"/>
        </w:rPr>
        <w:t>结合使用.</w:t>
      </w:r>
    </w:p>
    <w:p w:rsidR="00DD2565" w:rsidRDefault="00DD2565" w:rsidP="002108D4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</w:p>
    <w:p w:rsidR="00DD2565" w:rsidRDefault="00DD2565" w:rsidP="002108D4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v_sq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4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DD2565" w:rsidRDefault="00DD2565" w:rsidP="002108D4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定义记录类型</w:t>
      </w:r>
    </w:p>
    <w:p w:rsidR="00DD2565" w:rsidRDefault="00DD2565" w:rsidP="002108D4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record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ecor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</w:p>
    <w:p w:rsidR="00DD2565" w:rsidRDefault="00DD2565" w:rsidP="002108D4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emname emp.ename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,</w:t>
      </w:r>
    </w:p>
    <w:p w:rsidR="00DD2565" w:rsidRDefault="00DD2565" w:rsidP="002108D4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     sal emp.sal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</w:p>
    <w:p w:rsidR="00DD2565" w:rsidRDefault="00DD2565" w:rsidP="002108D4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);</w:t>
      </w:r>
    </w:p>
    <w:p w:rsidR="00DD2565" w:rsidRDefault="00DD2565" w:rsidP="002108D4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声明记录类型变量</w:t>
      </w:r>
    </w:p>
    <w:p w:rsidR="00DD2565" w:rsidRDefault="00DD2565" w:rsidP="002108D4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emp_record v_record;</w:t>
      </w:r>
    </w:p>
    <w:p w:rsidR="00DD2565" w:rsidRDefault="00DD2565" w:rsidP="002108D4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定义表类型</w:t>
      </w:r>
    </w:p>
    <w:p w:rsidR="00DD2565" w:rsidRDefault="00DD2565" w:rsidP="002108D4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tabl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abl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record;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声明记录类型变量</w:t>
      </w:r>
    </w:p>
    <w:p w:rsidR="00DD2565" w:rsidRDefault="00DD2565" w:rsidP="002108D4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emp_table v_table;</w:t>
      </w:r>
    </w:p>
    <w:p w:rsidR="00DD2565" w:rsidRDefault="00DD2565" w:rsidP="002108D4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DD2565" w:rsidRDefault="00DD2565" w:rsidP="002108D4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v_sql :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'select e.ename, e.sal from emp e where e.deptno = 10'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DD2565" w:rsidRDefault="00DD2565" w:rsidP="002108D4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xecu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mmedia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sql </w:t>
      </w:r>
      <w:r w:rsidRPr="00AC6E02">
        <w:rPr>
          <w:rFonts w:ascii="Courier New" w:hAnsi="Courier New" w:cs="Courier New"/>
          <w:b/>
          <w:color w:val="008080"/>
          <w:kern w:val="0"/>
          <w:sz w:val="20"/>
          <w:szCs w:val="20"/>
          <w:highlight w:val="yellow"/>
        </w:rPr>
        <w:t>bulk</w:t>
      </w:r>
      <w:r w:rsidRPr="00AC6E02">
        <w:rPr>
          <w:rFonts w:ascii="Courier New" w:hAnsi="Courier New" w:cs="Courier New"/>
          <w:b/>
          <w:color w:val="000080"/>
          <w:kern w:val="0"/>
          <w:sz w:val="20"/>
          <w:szCs w:val="20"/>
          <w:highlight w:val="yellow"/>
        </w:rPr>
        <w:t xml:space="preserve"> </w:t>
      </w:r>
      <w:r w:rsidRPr="00AC6E02">
        <w:rPr>
          <w:rFonts w:ascii="Courier New" w:hAnsi="Courier New" w:cs="Courier New"/>
          <w:b/>
          <w:color w:val="008080"/>
          <w:kern w:val="0"/>
          <w:sz w:val="20"/>
          <w:szCs w:val="20"/>
          <w:highlight w:val="yellow"/>
        </w:rPr>
        <w:t>col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table;</w:t>
      </w:r>
    </w:p>
    <w:p w:rsidR="00DD2565" w:rsidRDefault="00DD2565" w:rsidP="002108D4">
      <w:pPr>
        <w:autoSpaceDE w:val="0"/>
        <w:autoSpaceDN w:val="0"/>
        <w:adjustRightInd w:val="0"/>
        <w:ind w:leftChars="300" w:left="63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bms_output.put_line(emp_table.count);</w:t>
      </w:r>
    </w:p>
    <w:p w:rsidR="000B6D80" w:rsidRPr="0071593D" w:rsidRDefault="00DD2565" w:rsidP="00132898">
      <w:pPr>
        <w:ind w:leftChars="300" w:left="630"/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C93A19" w:rsidRDefault="007C18AA" w:rsidP="00F64334">
      <w:pPr>
        <w:pStyle w:val="4"/>
        <w:numPr>
          <w:ilvl w:val="0"/>
          <w:numId w:val="34"/>
        </w:numPr>
        <w:rPr>
          <w:sz w:val="24"/>
        </w:rPr>
      </w:pPr>
      <w:r w:rsidRPr="009C0333">
        <w:rPr>
          <w:sz w:val="24"/>
        </w:rPr>
        <w:t>动态语句传值</w:t>
      </w:r>
      <w:r w:rsidRPr="009C0333">
        <w:rPr>
          <w:sz w:val="24"/>
        </w:rPr>
        <w:t xml:space="preserve">(USING </w:t>
      </w:r>
      <w:r w:rsidRPr="009C0333">
        <w:rPr>
          <w:sz w:val="24"/>
        </w:rPr>
        <w:t>子句</w:t>
      </w:r>
      <w:r w:rsidRPr="009C0333">
        <w:rPr>
          <w:sz w:val="24"/>
        </w:rPr>
        <w:t>)</w:t>
      </w:r>
    </w:p>
    <w:p w:rsidR="00D80B21" w:rsidRDefault="00BD2EC5" w:rsidP="00151C41">
      <w:pPr>
        <w:ind w:firstLine="420"/>
        <w:rPr>
          <w:rFonts w:ascii="楷体" w:eastAsia="楷体" w:hAnsi="楷体"/>
          <w:sz w:val="24"/>
        </w:rPr>
      </w:pPr>
      <w:r w:rsidRPr="00274521">
        <w:rPr>
          <w:rFonts w:ascii="楷体" w:eastAsia="楷体" w:hAnsi="楷体" w:hint="eastAsia"/>
          <w:sz w:val="24"/>
        </w:rPr>
        <w:t>使用using</w:t>
      </w:r>
      <w:r w:rsidR="005D7EFF">
        <w:rPr>
          <w:rFonts w:ascii="楷体" w:eastAsia="楷体" w:hAnsi="楷体" w:hint="eastAsia"/>
          <w:sz w:val="24"/>
        </w:rPr>
        <w:t>向动态执行语句输入</w:t>
      </w:r>
      <w:r w:rsidRPr="00274521">
        <w:rPr>
          <w:rFonts w:ascii="楷体" w:eastAsia="楷体" w:hAnsi="楷体" w:hint="eastAsia"/>
          <w:sz w:val="24"/>
        </w:rPr>
        <w:t>参数</w:t>
      </w:r>
      <w:r w:rsidR="005D7EFF">
        <w:rPr>
          <w:rFonts w:ascii="楷体" w:eastAsia="楷体" w:hAnsi="楷体" w:hint="eastAsia"/>
          <w:sz w:val="24"/>
        </w:rPr>
        <w:t>.</w:t>
      </w:r>
    </w:p>
    <w:p w:rsidR="00B01482" w:rsidRPr="00D444DC" w:rsidRDefault="00B01482" w:rsidP="00D444DC">
      <w:pPr>
        <w:pStyle w:val="5"/>
        <w:rPr>
          <w:sz w:val="22"/>
        </w:rPr>
      </w:pPr>
      <w:r w:rsidRPr="00D444DC">
        <w:rPr>
          <w:rFonts w:hint="eastAsia"/>
          <w:sz w:val="22"/>
        </w:rPr>
        <w:t>1</w:t>
      </w:r>
      <w:r w:rsidRPr="00D444DC">
        <w:rPr>
          <w:rFonts w:hint="eastAsia"/>
          <w:sz w:val="22"/>
        </w:rPr>
        <w:t>）执行过程</w:t>
      </w:r>
    </w:p>
    <w:p w:rsidR="00277ECF" w:rsidRDefault="00277ECF" w:rsidP="00277ECF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create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or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replace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procedure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procedure_emp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empnumber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in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,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yearsal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out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is</w:t>
      </w:r>
    </w:p>
    <w:p w:rsidR="00277ECF" w:rsidRDefault="00277ECF" w:rsidP="00277ECF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begin</w:t>
      </w:r>
    </w:p>
    <w:p w:rsidR="00277ECF" w:rsidRDefault="00277ECF" w:rsidP="00277ECF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12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*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e.sal 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+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e.mgr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yearsal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emp e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e.empno 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=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empnumber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277ECF" w:rsidRDefault="00277ECF" w:rsidP="00277ECF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end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277ECF" w:rsidRDefault="00277ECF" w:rsidP="00277ECF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宋体" w:eastAsia="宋体" w:cs="宋体" w:hint="eastAsia"/>
          <w:i/>
          <w:iCs/>
          <w:color w:val="FF0000"/>
          <w:kern w:val="0"/>
          <w:sz w:val="20"/>
          <w:szCs w:val="20"/>
          <w:highlight w:val="white"/>
        </w:rPr>
        <w:t>使用动态执行调用过程</w:t>
      </w:r>
    </w:p>
    <w:p w:rsidR="00277ECF" w:rsidRDefault="00277ECF" w:rsidP="00277ECF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declare</w:t>
      </w:r>
    </w:p>
    <w:p w:rsidR="00277ECF" w:rsidRDefault="00277ECF" w:rsidP="00277ECF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v_sql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400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;</w:t>
      </w:r>
    </w:p>
    <w:p w:rsidR="00277ECF" w:rsidRDefault="00277ECF" w:rsidP="00277ECF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yearsal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10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,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2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;</w:t>
      </w:r>
    </w:p>
    <w:p w:rsidR="00277ECF" w:rsidRDefault="00277ECF" w:rsidP="00277ECF">
      <w:pPr>
        <w:autoSpaceDE w:val="0"/>
        <w:autoSpaceDN w:val="0"/>
        <w:adjustRightInd w:val="0"/>
        <w:jc w:val="left"/>
        <w:rPr>
          <w:rFonts w:ascii="宋体" w:eastAsia="宋体" w:cs="宋体"/>
          <w:color w:val="00808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begin</w:t>
      </w:r>
    </w:p>
    <w:p w:rsidR="00353725" w:rsidRDefault="00353725" w:rsidP="00277ECF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 w:hint="eastAsia"/>
          <w:color w:val="008080"/>
          <w:kern w:val="0"/>
          <w:sz w:val="20"/>
          <w:szCs w:val="20"/>
          <w:highlight w:val="white"/>
        </w:rPr>
        <w:t xml:space="preserve"> </w:t>
      </w:r>
      <w:r w:rsidRPr="00353725">
        <w:rPr>
          <w:rFonts w:ascii="宋体" w:eastAsia="宋体" w:cs="宋体" w:hint="eastAsia"/>
          <w:i/>
          <w:iCs/>
          <w:color w:val="FF0000"/>
          <w:kern w:val="0"/>
          <w:sz w:val="20"/>
          <w:szCs w:val="20"/>
          <w:highlight w:val="white"/>
        </w:rPr>
        <w:t xml:space="preserve"> --动态执行语句输入的参数用 </w:t>
      </w:r>
      <w:r w:rsidRPr="00353725">
        <w:rPr>
          <w:rFonts w:ascii="宋体" w:eastAsia="宋体" w:cs="宋体"/>
          <w:i/>
          <w:iCs/>
          <w:color w:val="FF0000"/>
          <w:kern w:val="0"/>
          <w:sz w:val="20"/>
          <w:szCs w:val="20"/>
          <w:highlight w:val="white"/>
        </w:rPr>
        <w:t>‘</w:t>
      </w:r>
      <w:r w:rsidRPr="00353725">
        <w:rPr>
          <w:rFonts w:ascii="宋体" w:eastAsia="宋体" w:cs="宋体" w:hint="eastAsia"/>
          <w:i/>
          <w:iCs/>
          <w:color w:val="FF0000"/>
          <w:kern w:val="0"/>
          <w:sz w:val="20"/>
          <w:szCs w:val="20"/>
          <w:highlight w:val="white"/>
        </w:rPr>
        <w:t>:参数名</w:t>
      </w:r>
      <w:r w:rsidRPr="00353725">
        <w:rPr>
          <w:rFonts w:ascii="宋体" w:eastAsia="宋体" w:cs="宋体"/>
          <w:i/>
          <w:iCs/>
          <w:color w:val="FF0000"/>
          <w:kern w:val="0"/>
          <w:sz w:val="20"/>
          <w:szCs w:val="20"/>
          <w:highlight w:val="white"/>
        </w:rPr>
        <w:t>’</w:t>
      </w:r>
      <w:r w:rsidRPr="00353725">
        <w:rPr>
          <w:rFonts w:ascii="宋体" w:eastAsia="宋体" w:cs="宋体" w:hint="eastAsia"/>
          <w:i/>
          <w:iCs/>
          <w:color w:val="FF0000"/>
          <w:kern w:val="0"/>
          <w:sz w:val="20"/>
          <w:szCs w:val="20"/>
          <w:highlight w:val="white"/>
        </w:rPr>
        <w:t xml:space="preserve"> 表示</w:t>
      </w:r>
    </w:p>
    <w:p w:rsidR="00277ECF" w:rsidRDefault="00277ECF" w:rsidP="00277ECF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v_sql 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:=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'begin procedure_emp(:1, :2); end;'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277ECF" w:rsidRDefault="00277ECF" w:rsidP="00277ECF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宋体" w:eastAsia="宋体" w:cs="宋体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宋体" w:eastAsia="宋体" w:cs="宋体" w:hint="eastAsia"/>
          <w:i/>
          <w:iCs/>
          <w:color w:val="FF0000"/>
          <w:kern w:val="0"/>
          <w:sz w:val="20"/>
          <w:szCs w:val="20"/>
          <w:highlight w:val="white"/>
        </w:rPr>
        <w:t>默认为</w:t>
      </w:r>
      <w:r>
        <w:rPr>
          <w:rFonts w:ascii="宋体" w:eastAsia="宋体" w:cs="宋体"/>
          <w:i/>
          <w:iCs/>
          <w:color w:val="FF0000"/>
          <w:kern w:val="0"/>
          <w:sz w:val="20"/>
          <w:szCs w:val="20"/>
          <w:highlight w:val="white"/>
        </w:rPr>
        <w:t>in</w:t>
      </w:r>
      <w:r>
        <w:rPr>
          <w:rFonts w:ascii="宋体" w:eastAsia="宋体" w:cs="宋体" w:hint="eastAsia"/>
          <w:i/>
          <w:iCs/>
          <w:color w:val="FF0000"/>
          <w:kern w:val="0"/>
          <w:sz w:val="20"/>
          <w:szCs w:val="20"/>
          <w:highlight w:val="white"/>
        </w:rPr>
        <w:t>，</w:t>
      </w:r>
      <w:r>
        <w:rPr>
          <w:rFonts w:ascii="宋体" w:eastAsia="宋体" w:cs="宋体"/>
          <w:i/>
          <w:iCs/>
          <w:color w:val="FF0000"/>
          <w:kern w:val="0"/>
          <w:sz w:val="20"/>
          <w:szCs w:val="20"/>
          <w:highlight w:val="white"/>
        </w:rPr>
        <w:t>in</w:t>
      </w:r>
      <w:r>
        <w:rPr>
          <w:rFonts w:ascii="宋体" w:eastAsia="宋体" w:cs="宋体" w:hint="eastAsia"/>
          <w:i/>
          <w:iCs/>
          <w:color w:val="FF0000"/>
          <w:kern w:val="0"/>
          <w:sz w:val="20"/>
          <w:szCs w:val="20"/>
          <w:highlight w:val="white"/>
        </w:rPr>
        <w:t>可省，</w:t>
      </w:r>
      <w:r>
        <w:rPr>
          <w:rFonts w:ascii="宋体" w:eastAsia="宋体" w:cs="宋体"/>
          <w:i/>
          <w:iCs/>
          <w:color w:val="FF0000"/>
          <w:kern w:val="0"/>
          <w:sz w:val="20"/>
          <w:szCs w:val="20"/>
          <w:highlight w:val="white"/>
        </w:rPr>
        <w:t>out</w:t>
      </w:r>
      <w:r>
        <w:rPr>
          <w:rFonts w:ascii="宋体" w:eastAsia="宋体" w:cs="宋体" w:hint="eastAsia"/>
          <w:i/>
          <w:iCs/>
          <w:color w:val="FF0000"/>
          <w:kern w:val="0"/>
          <w:sz w:val="20"/>
          <w:szCs w:val="20"/>
          <w:highlight w:val="white"/>
        </w:rPr>
        <w:t>不可省</w:t>
      </w:r>
      <w:r w:rsidR="009734B9">
        <w:rPr>
          <w:rFonts w:ascii="宋体" w:eastAsia="宋体" w:cs="宋体" w:hint="eastAsia"/>
          <w:i/>
          <w:iCs/>
          <w:color w:val="FF0000"/>
          <w:kern w:val="0"/>
          <w:sz w:val="20"/>
          <w:szCs w:val="20"/>
          <w:highlight w:val="white"/>
        </w:rPr>
        <w:t>，可以多个输入输出参数</w:t>
      </w:r>
    </w:p>
    <w:p w:rsidR="00277ECF" w:rsidRDefault="00277ECF" w:rsidP="00277ECF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execute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immediate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v_sql</w:t>
      </w:r>
      <w:r w:rsidRPr="000E0527">
        <w:rPr>
          <w:rFonts w:ascii="宋体" w:eastAsia="宋体" w:cs="宋体"/>
          <w:b/>
          <w:color w:val="000000"/>
          <w:kern w:val="0"/>
          <w:sz w:val="20"/>
          <w:szCs w:val="20"/>
          <w:highlight w:val="white"/>
        </w:rPr>
        <w:t xml:space="preserve"> </w:t>
      </w:r>
      <w:r w:rsidRPr="000E0527">
        <w:rPr>
          <w:rFonts w:ascii="宋体" w:eastAsia="宋体" w:cs="宋体"/>
          <w:b/>
          <w:color w:val="008080"/>
          <w:kern w:val="0"/>
          <w:sz w:val="20"/>
          <w:szCs w:val="20"/>
          <w:highlight w:val="yellow"/>
        </w:rPr>
        <w:t>using</w:t>
      </w:r>
      <w:r w:rsidRPr="000E0527">
        <w:rPr>
          <w:rFonts w:ascii="宋体" w:eastAsia="宋体" w:cs="宋体"/>
          <w:b/>
          <w:color w:val="000000"/>
          <w:kern w:val="0"/>
          <w:sz w:val="20"/>
          <w:szCs w:val="20"/>
          <w:highlight w:val="yellow"/>
        </w:rPr>
        <w:t xml:space="preserve"> </w:t>
      </w:r>
      <w:r w:rsidRPr="000E0527">
        <w:rPr>
          <w:rFonts w:ascii="宋体" w:eastAsia="宋体" w:cs="宋体"/>
          <w:b/>
          <w:color w:val="008080"/>
          <w:kern w:val="0"/>
          <w:sz w:val="20"/>
          <w:szCs w:val="20"/>
          <w:highlight w:val="yellow"/>
        </w:rPr>
        <w:t>in</w:t>
      </w:r>
      <w:r w:rsidRPr="000E0527">
        <w:rPr>
          <w:rFonts w:ascii="宋体" w:eastAsia="宋体" w:cs="宋体"/>
          <w:b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7788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,</w:t>
      </w:r>
      <w:r w:rsidRPr="000E0527">
        <w:rPr>
          <w:rFonts w:ascii="宋体" w:eastAsia="宋体" w:cs="宋体"/>
          <w:b/>
          <w:color w:val="000000"/>
          <w:kern w:val="0"/>
          <w:sz w:val="20"/>
          <w:szCs w:val="20"/>
          <w:highlight w:val="yellow"/>
        </w:rPr>
        <w:t xml:space="preserve"> </w:t>
      </w:r>
      <w:r w:rsidRPr="000E0527">
        <w:rPr>
          <w:rFonts w:ascii="宋体" w:eastAsia="宋体" w:cs="宋体"/>
          <w:b/>
          <w:color w:val="008080"/>
          <w:kern w:val="0"/>
          <w:sz w:val="20"/>
          <w:szCs w:val="20"/>
          <w:highlight w:val="yellow"/>
        </w:rPr>
        <w:t>out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yearsal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277ECF" w:rsidRDefault="00277ECF" w:rsidP="00277ECF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dbms_output.put_line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>yearsal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;</w:t>
      </w:r>
    </w:p>
    <w:p w:rsidR="00277ECF" w:rsidRDefault="00277ECF" w:rsidP="00277ECF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end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610B60" w:rsidRDefault="002B3AC5" w:rsidP="00D444DC">
      <w:pPr>
        <w:pStyle w:val="5"/>
        <w:rPr>
          <w:sz w:val="22"/>
        </w:rPr>
      </w:pPr>
      <w:r w:rsidRPr="00D444DC">
        <w:rPr>
          <w:rFonts w:hint="eastAsia"/>
          <w:sz w:val="22"/>
        </w:rPr>
        <w:lastRenderedPageBreak/>
        <w:t>2</w:t>
      </w:r>
      <w:r w:rsidRPr="00D444DC">
        <w:rPr>
          <w:rFonts w:hint="eastAsia"/>
          <w:sz w:val="22"/>
        </w:rPr>
        <w:t>）执行普通的语句</w:t>
      </w:r>
    </w:p>
    <w:p w:rsidR="003008B7" w:rsidRPr="003008B7" w:rsidRDefault="003008B7" w:rsidP="003008B7">
      <w:pPr>
        <w:rPr>
          <w:rFonts w:ascii="楷体" w:eastAsia="楷体" w:hAnsi="楷体"/>
          <w:sz w:val="24"/>
        </w:rPr>
      </w:pPr>
      <w:r w:rsidRPr="002C0A72">
        <w:rPr>
          <w:rFonts w:ascii="楷体" w:eastAsia="楷体" w:hAnsi="楷体" w:hint="eastAsia"/>
          <w:sz w:val="24"/>
          <w:highlight w:val="yellow"/>
        </w:rPr>
        <w:t xml:space="preserve">【注意： </w:t>
      </w:r>
      <w:r w:rsidRPr="002C0A72">
        <w:rPr>
          <w:rFonts w:ascii="楷体" w:eastAsia="楷体" w:hAnsi="楷体"/>
          <w:sz w:val="24"/>
          <w:highlight w:val="yellow"/>
        </w:rPr>
        <w:t>传递并检索值</w:t>
      </w:r>
      <w:r w:rsidRPr="002C0A72">
        <w:rPr>
          <w:rFonts w:ascii="楷体" w:eastAsia="楷体" w:hAnsi="楷体" w:hint="eastAsia"/>
          <w:sz w:val="24"/>
          <w:highlight w:val="yellow"/>
        </w:rPr>
        <w:t>时，</w:t>
      </w:r>
      <w:r w:rsidRPr="002C0A72">
        <w:rPr>
          <w:rFonts w:ascii="楷体" w:eastAsia="楷体" w:hAnsi="楷体"/>
          <w:sz w:val="24"/>
          <w:highlight w:val="yellow"/>
        </w:rPr>
        <w:t>INTO子句用在USING子句前</w:t>
      </w:r>
      <w:r w:rsidRPr="002C0A72">
        <w:rPr>
          <w:rFonts w:ascii="楷体" w:eastAsia="楷体" w:hAnsi="楷体" w:hint="eastAsia"/>
          <w:sz w:val="24"/>
          <w:highlight w:val="yellow"/>
        </w:rPr>
        <w:t>】</w:t>
      </w:r>
    </w:p>
    <w:p w:rsidR="00B4090E" w:rsidRDefault="00B4090E" w:rsidP="00B4090E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declare</w:t>
      </w:r>
    </w:p>
    <w:p w:rsidR="00B4090E" w:rsidRDefault="00B4090E" w:rsidP="00B4090E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v_record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is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record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</w:p>
    <w:p w:rsidR="00B4090E" w:rsidRDefault="00B4090E" w:rsidP="00B4090E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     empname emp.ename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%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,</w:t>
      </w:r>
    </w:p>
    <w:p w:rsidR="00B4090E" w:rsidRDefault="00B4090E" w:rsidP="00B4090E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     sal emp.sal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%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type</w:t>
      </w:r>
    </w:p>
    <w:p w:rsidR="00B4090E" w:rsidRDefault="00B4090E" w:rsidP="00B4090E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;</w:t>
      </w:r>
    </w:p>
    <w:p w:rsidR="00B4090E" w:rsidRDefault="00B4090E" w:rsidP="00B4090E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emp_record v_record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B4090E" w:rsidRDefault="00B4090E" w:rsidP="00B4090E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v_sql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400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;</w:t>
      </w:r>
    </w:p>
    <w:p w:rsidR="00B4090E" w:rsidRDefault="00B4090E" w:rsidP="00B4090E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begin</w:t>
      </w:r>
    </w:p>
    <w:p w:rsidR="00B4090E" w:rsidRDefault="00B4090E" w:rsidP="00B4090E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v_sql 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:=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'select e.ename, e.sal from emp e where e.deptno =: 1 and e.ename =: 2'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B4090E" w:rsidRDefault="00B4090E" w:rsidP="00B4090E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宋体" w:eastAsia="宋体" w:cs="宋体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宋体" w:eastAsia="宋体" w:cs="宋体" w:hint="eastAsia"/>
          <w:i/>
          <w:iCs/>
          <w:color w:val="FF0000"/>
          <w:kern w:val="0"/>
          <w:sz w:val="20"/>
          <w:szCs w:val="20"/>
          <w:highlight w:val="white"/>
        </w:rPr>
        <w:t>执行</w:t>
      </w:r>
      <w:r>
        <w:rPr>
          <w:rFonts w:ascii="宋体" w:eastAsia="宋体" w:cs="宋体"/>
          <w:i/>
          <w:iCs/>
          <w:color w:val="FF0000"/>
          <w:kern w:val="0"/>
          <w:sz w:val="20"/>
          <w:szCs w:val="20"/>
          <w:highlight w:val="white"/>
        </w:rPr>
        <w:t>SQL</w:t>
      </w:r>
      <w:r>
        <w:rPr>
          <w:rFonts w:ascii="宋体" w:eastAsia="宋体" w:cs="宋体" w:hint="eastAsia"/>
          <w:i/>
          <w:iCs/>
          <w:color w:val="FF0000"/>
          <w:kern w:val="0"/>
          <w:sz w:val="20"/>
          <w:szCs w:val="20"/>
          <w:highlight w:val="white"/>
        </w:rPr>
        <w:t>语句</w:t>
      </w:r>
      <w:r w:rsidR="00600979">
        <w:rPr>
          <w:rFonts w:ascii="宋体" w:eastAsia="宋体" w:cs="宋体" w:hint="eastAsia"/>
          <w:i/>
          <w:iCs/>
          <w:color w:val="FF0000"/>
          <w:kern w:val="0"/>
          <w:sz w:val="20"/>
          <w:szCs w:val="20"/>
          <w:highlight w:val="white"/>
        </w:rPr>
        <w:t>，多个输入输出参数</w:t>
      </w:r>
    </w:p>
    <w:p w:rsidR="00B4090E" w:rsidRDefault="00B4090E" w:rsidP="00B4090E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execute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immediate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v_sql </w:t>
      </w:r>
      <w:r w:rsidRPr="006601CC">
        <w:rPr>
          <w:rFonts w:ascii="宋体" w:eastAsia="宋体" w:cs="宋体"/>
          <w:b/>
          <w:color w:val="008080"/>
          <w:kern w:val="0"/>
          <w:sz w:val="20"/>
          <w:szCs w:val="20"/>
          <w:highlight w:val="yellow"/>
        </w:rPr>
        <w:t>into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emp_record </w:t>
      </w:r>
      <w:r w:rsidRPr="006601CC">
        <w:rPr>
          <w:rFonts w:ascii="宋体" w:eastAsia="宋体" w:cs="宋体"/>
          <w:b/>
          <w:color w:val="008080"/>
          <w:kern w:val="0"/>
          <w:sz w:val="20"/>
          <w:szCs w:val="20"/>
          <w:highlight w:val="yellow"/>
        </w:rPr>
        <w:t>using</w:t>
      </w:r>
      <w:r w:rsidRPr="006601CC">
        <w:rPr>
          <w:rFonts w:ascii="宋体" w:eastAsia="宋体" w:cs="宋体"/>
          <w:b/>
          <w:color w:val="000000"/>
          <w:kern w:val="0"/>
          <w:sz w:val="20"/>
          <w:szCs w:val="20"/>
          <w:highlight w:val="yellow"/>
        </w:rPr>
        <w:t xml:space="preserve"> </w:t>
      </w:r>
      <w:r w:rsidRPr="006601CC">
        <w:rPr>
          <w:rFonts w:ascii="宋体" w:eastAsia="宋体" w:cs="宋体"/>
          <w:b/>
          <w:color w:val="008080"/>
          <w:kern w:val="0"/>
          <w:sz w:val="20"/>
          <w:szCs w:val="20"/>
          <w:highlight w:val="yellow"/>
        </w:rPr>
        <w:t>in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20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,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 w:rsidRPr="006601CC">
        <w:rPr>
          <w:rFonts w:ascii="宋体" w:eastAsia="宋体" w:cs="宋体"/>
          <w:b/>
          <w:color w:val="008080"/>
          <w:kern w:val="0"/>
          <w:sz w:val="20"/>
          <w:szCs w:val="20"/>
          <w:highlight w:val="yellow"/>
        </w:rPr>
        <w:t>in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'SMITH'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B4090E" w:rsidRDefault="00B4090E" w:rsidP="00B4090E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dbms_output.put_line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'</w:t>
      </w:r>
      <w:r>
        <w:rPr>
          <w:rFonts w:ascii="宋体" w:eastAsia="宋体" w:cs="宋体" w:hint="eastAsia"/>
          <w:color w:val="0000FF"/>
          <w:kern w:val="0"/>
          <w:sz w:val="20"/>
          <w:szCs w:val="20"/>
          <w:highlight w:val="white"/>
        </w:rPr>
        <w:t>姓名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: '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||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>emp_record.empname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;</w:t>
      </w:r>
    </w:p>
    <w:p w:rsidR="00B4090E" w:rsidRDefault="00B4090E" w:rsidP="00B4090E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dbms_output.put_line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'</w:t>
      </w:r>
      <w:r>
        <w:rPr>
          <w:rFonts w:ascii="宋体" w:eastAsia="宋体" w:cs="宋体" w:hint="eastAsia"/>
          <w:color w:val="0000FF"/>
          <w:kern w:val="0"/>
          <w:sz w:val="20"/>
          <w:szCs w:val="20"/>
          <w:highlight w:val="white"/>
        </w:rPr>
        <w:t>姓名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: '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||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>emp_record.sal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;</w:t>
      </w:r>
    </w:p>
    <w:p w:rsidR="00377978" w:rsidRDefault="00B4090E" w:rsidP="00D112BA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end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922BC2" w:rsidRPr="00AD4393" w:rsidRDefault="00EA4B3A" w:rsidP="00426A3E">
      <w:pPr>
        <w:pStyle w:val="4"/>
        <w:numPr>
          <w:ilvl w:val="0"/>
          <w:numId w:val="34"/>
        </w:numPr>
        <w:rPr>
          <w:sz w:val="24"/>
        </w:rPr>
      </w:pPr>
      <w:r>
        <w:rPr>
          <w:rFonts w:hint="eastAsia"/>
          <w:sz w:val="24"/>
        </w:rPr>
        <w:t>多个</w:t>
      </w:r>
      <w:r w:rsidR="00B25575">
        <w:rPr>
          <w:rFonts w:hint="eastAsia"/>
          <w:sz w:val="24"/>
        </w:rPr>
        <w:t>动态语句</w:t>
      </w:r>
      <w:r w:rsidR="0070487F">
        <w:rPr>
          <w:rFonts w:hint="eastAsia"/>
          <w:sz w:val="24"/>
        </w:rPr>
        <w:t>：使用</w:t>
      </w:r>
      <w:r w:rsidR="0070487F">
        <w:rPr>
          <w:rFonts w:hint="eastAsia"/>
          <w:sz w:val="24"/>
        </w:rPr>
        <w:t>begin</w:t>
      </w:r>
      <w:r w:rsidR="0070487F">
        <w:rPr>
          <w:sz w:val="24"/>
        </w:rPr>
        <w:t>…</w:t>
      </w:r>
      <w:r w:rsidR="0070487F">
        <w:rPr>
          <w:rFonts w:hint="eastAsia"/>
          <w:sz w:val="24"/>
        </w:rPr>
        <w:t>end</w:t>
      </w:r>
      <w:r w:rsidR="0070487F">
        <w:rPr>
          <w:rFonts w:hint="eastAsia"/>
          <w:sz w:val="24"/>
        </w:rPr>
        <w:t>隔开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declare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v_record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is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record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     empname emp.ename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%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,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     sal emp.sal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%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type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;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emp_record v_record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v_sql1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400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;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v_sql2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300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;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ename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10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;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begin</w:t>
      </w:r>
    </w:p>
    <w:p w:rsidR="00AD4393" w:rsidRPr="0043581C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b/>
          <w:color w:val="000000"/>
          <w:kern w:val="0"/>
          <w:sz w:val="20"/>
          <w:szCs w:val="20"/>
          <w:highlight w:val="yellow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 w:rsidRPr="0043581C">
        <w:rPr>
          <w:rFonts w:ascii="宋体" w:eastAsia="宋体" w:cs="宋体"/>
          <w:b/>
          <w:color w:val="000000"/>
          <w:kern w:val="0"/>
          <w:sz w:val="20"/>
          <w:szCs w:val="20"/>
          <w:highlight w:val="yellow"/>
        </w:rPr>
        <w:t xml:space="preserve"> </w:t>
      </w:r>
      <w:r w:rsidRPr="0043581C">
        <w:rPr>
          <w:rFonts w:ascii="宋体" w:eastAsia="宋体" w:cs="宋体"/>
          <w:b/>
          <w:color w:val="008080"/>
          <w:kern w:val="0"/>
          <w:sz w:val="20"/>
          <w:szCs w:val="20"/>
          <w:highlight w:val="yellow"/>
        </w:rPr>
        <w:t>begin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  v_sql1 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:=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'select e.ename, e.sal from emp e where e.deptno =: 1 and e.ename =: 2'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宋体" w:eastAsia="宋体" w:cs="宋体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宋体" w:eastAsia="宋体" w:cs="宋体" w:hint="eastAsia"/>
          <w:i/>
          <w:iCs/>
          <w:color w:val="FF0000"/>
          <w:kern w:val="0"/>
          <w:sz w:val="20"/>
          <w:szCs w:val="20"/>
          <w:highlight w:val="white"/>
        </w:rPr>
        <w:t>执行</w:t>
      </w:r>
      <w:r>
        <w:rPr>
          <w:rFonts w:ascii="宋体" w:eastAsia="宋体" w:cs="宋体"/>
          <w:i/>
          <w:iCs/>
          <w:color w:val="FF0000"/>
          <w:kern w:val="0"/>
          <w:sz w:val="20"/>
          <w:szCs w:val="20"/>
          <w:highlight w:val="white"/>
        </w:rPr>
        <w:t>SQL</w:t>
      </w:r>
      <w:r>
        <w:rPr>
          <w:rFonts w:ascii="宋体" w:eastAsia="宋体" w:cs="宋体" w:hint="eastAsia"/>
          <w:i/>
          <w:iCs/>
          <w:color w:val="FF0000"/>
          <w:kern w:val="0"/>
          <w:sz w:val="20"/>
          <w:szCs w:val="20"/>
          <w:highlight w:val="white"/>
        </w:rPr>
        <w:t>语句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execute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immediate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v_sql1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emp_record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using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in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20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,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in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'SMITH'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  dbms_output.put_line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'</w:t>
      </w:r>
      <w:r>
        <w:rPr>
          <w:rFonts w:ascii="宋体" w:eastAsia="宋体" w:cs="宋体" w:hint="eastAsia"/>
          <w:color w:val="0000FF"/>
          <w:kern w:val="0"/>
          <w:sz w:val="20"/>
          <w:szCs w:val="20"/>
          <w:highlight w:val="white"/>
        </w:rPr>
        <w:t>姓名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: '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||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>emp_record.empname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;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  dbms_output.put_line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'</w:t>
      </w:r>
      <w:r w:rsidR="00726158">
        <w:rPr>
          <w:rFonts w:ascii="宋体" w:eastAsia="宋体" w:cs="宋体" w:hint="eastAsia"/>
          <w:color w:val="0000FF"/>
          <w:kern w:val="0"/>
          <w:sz w:val="20"/>
          <w:szCs w:val="20"/>
          <w:highlight w:val="white"/>
        </w:rPr>
        <w:t>工资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: '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||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>emp_record.sal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;</w:t>
      </w:r>
    </w:p>
    <w:p w:rsidR="00AD4393" w:rsidRPr="0043581C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b/>
          <w:color w:val="000000"/>
          <w:kern w:val="0"/>
          <w:sz w:val="20"/>
          <w:szCs w:val="20"/>
          <w:highlight w:val="yellow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 w:rsidRPr="0043581C">
        <w:rPr>
          <w:rFonts w:ascii="宋体" w:eastAsia="宋体" w:cs="宋体"/>
          <w:b/>
          <w:color w:val="000000"/>
          <w:kern w:val="0"/>
          <w:sz w:val="20"/>
          <w:szCs w:val="20"/>
          <w:highlight w:val="yellow"/>
        </w:rPr>
        <w:t xml:space="preserve"> </w:t>
      </w:r>
      <w:r w:rsidRPr="0043581C">
        <w:rPr>
          <w:rFonts w:ascii="宋体" w:eastAsia="宋体" w:cs="宋体"/>
          <w:b/>
          <w:color w:val="008080"/>
          <w:kern w:val="0"/>
          <w:sz w:val="20"/>
          <w:szCs w:val="20"/>
          <w:highlight w:val="yellow"/>
        </w:rPr>
        <w:t>end</w:t>
      </w:r>
      <w:r w:rsidRPr="0043581C">
        <w:rPr>
          <w:rFonts w:ascii="宋体" w:eastAsia="宋体" w:cs="宋体"/>
          <w:b/>
          <w:color w:val="000080"/>
          <w:kern w:val="0"/>
          <w:sz w:val="20"/>
          <w:szCs w:val="20"/>
          <w:highlight w:val="yellow"/>
        </w:rPr>
        <w:t>;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</w:t>
      </w:r>
    </w:p>
    <w:p w:rsidR="00AD4393" w:rsidRPr="0043581C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b/>
          <w:color w:val="000000"/>
          <w:kern w:val="0"/>
          <w:sz w:val="20"/>
          <w:szCs w:val="20"/>
          <w:highlight w:val="yellow"/>
        </w:rPr>
      </w:pPr>
      <w:r w:rsidRPr="0043581C">
        <w:rPr>
          <w:rFonts w:ascii="宋体" w:eastAsia="宋体" w:cs="宋体"/>
          <w:b/>
          <w:color w:val="000000"/>
          <w:kern w:val="0"/>
          <w:sz w:val="20"/>
          <w:szCs w:val="20"/>
          <w:highlight w:val="yellow"/>
        </w:rPr>
        <w:t xml:space="preserve">  </w:t>
      </w:r>
      <w:r w:rsidRPr="0043581C">
        <w:rPr>
          <w:rFonts w:ascii="宋体" w:eastAsia="宋体" w:cs="宋体"/>
          <w:b/>
          <w:color w:val="008080"/>
          <w:kern w:val="0"/>
          <w:sz w:val="20"/>
          <w:szCs w:val="20"/>
          <w:highlight w:val="yellow"/>
        </w:rPr>
        <w:t>begin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  v_sql2 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:=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00FF"/>
          <w:kern w:val="0"/>
          <w:sz w:val="20"/>
          <w:szCs w:val="20"/>
          <w:highlight w:val="white"/>
        </w:rPr>
        <w:t>'select e.ename from emp e where e.empno = 7788'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execute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immediate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v_sql2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ename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  dbms_output.put_line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>ename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;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  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exception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when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others</w:t>
      </w: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then</w:t>
      </w:r>
    </w:p>
    <w:p w:rsidR="00AD4393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color w:val="000000"/>
          <w:kern w:val="0"/>
          <w:sz w:val="20"/>
          <w:szCs w:val="20"/>
          <w:highlight w:val="white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lastRenderedPageBreak/>
        <w:t xml:space="preserve">      dbms_output.put_line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(</w:t>
      </w:r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sqlerrm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);</w:t>
      </w:r>
    </w:p>
    <w:p w:rsidR="00AD4393" w:rsidRPr="0043581C" w:rsidRDefault="00AD4393" w:rsidP="00AD4393">
      <w:pPr>
        <w:autoSpaceDE w:val="0"/>
        <w:autoSpaceDN w:val="0"/>
        <w:adjustRightInd w:val="0"/>
        <w:jc w:val="left"/>
        <w:rPr>
          <w:rFonts w:ascii="宋体" w:eastAsia="宋体" w:cs="宋体"/>
          <w:b/>
          <w:color w:val="000000"/>
          <w:kern w:val="0"/>
          <w:sz w:val="20"/>
          <w:szCs w:val="20"/>
          <w:highlight w:val="yellow"/>
        </w:rPr>
      </w:pPr>
      <w:r>
        <w:rPr>
          <w:rFonts w:ascii="宋体" w:eastAsia="宋体" w:cs="宋体"/>
          <w:color w:val="000000"/>
          <w:kern w:val="0"/>
          <w:sz w:val="20"/>
          <w:szCs w:val="20"/>
          <w:highlight w:val="white"/>
        </w:rPr>
        <w:t xml:space="preserve"> </w:t>
      </w:r>
      <w:r w:rsidRPr="0043581C">
        <w:rPr>
          <w:rFonts w:ascii="宋体" w:eastAsia="宋体" w:cs="宋体"/>
          <w:b/>
          <w:color w:val="000000"/>
          <w:kern w:val="0"/>
          <w:sz w:val="20"/>
          <w:szCs w:val="20"/>
          <w:highlight w:val="yellow"/>
        </w:rPr>
        <w:t xml:space="preserve"> </w:t>
      </w:r>
      <w:r w:rsidRPr="0043581C">
        <w:rPr>
          <w:rFonts w:ascii="宋体" w:eastAsia="宋体" w:cs="宋体"/>
          <w:b/>
          <w:color w:val="008080"/>
          <w:kern w:val="0"/>
          <w:sz w:val="20"/>
          <w:szCs w:val="20"/>
          <w:highlight w:val="yellow"/>
        </w:rPr>
        <w:t>end</w:t>
      </w:r>
      <w:r w:rsidRPr="0043581C">
        <w:rPr>
          <w:rFonts w:ascii="宋体" w:eastAsia="宋体" w:cs="宋体"/>
          <w:b/>
          <w:color w:val="000080"/>
          <w:kern w:val="0"/>
          <w:sz w:val="20"/>
          <w:szCs w:val="20"/>
          <w:highlight w:val="yellow"/>
        </w:rPr>
        <w:t>;</w:t>
      </w:r>
    </w:p>
    <w:p w:rsidR="00426A3E" w:rsidRPr="00AD4393" w:rsidRDefault="00AD4393" w:rsidP="00AD4393">
      <w:r>
        <w:rPr>
          <w:rFonts w:ascii="宋体" w:eastAsia="宋体" w:cs="宋体"/>
          <w:color w:val="008080"/>
          <w:kern w:val="0"/>
          <w:sz w:val="20"/>
          <w:szCs w:val="20"/>
          <w:highlight w:val="white"/>
        </w:rPr>
        <w:t>end</w:t>
      </w:r>
      <w:r>
        <w:rPr>
          <w:rFonts w:ascii="宋体" w:eastAsia="宋体" w:cs="宋体"/>
          <w:color w:val="000080"/>
          <w:kern w:val="0"/>
          <w:sz w:val="20"/>
          <w:szCs w:val="20"/>
          <w:highlight w:val="white"/>
        </w:rPr>
        <w:t>;</w:t>
      </w:r>
    </w:p>
    <w:p w:rsidR="0070487F" w:rsidRDefault="00F7706A" w:rsidP="00E52D1B">
      <w:pPr>
        <w:pStyle w:val="2"/>
        <w:rPr>
          <w:sz w:val="32"/>
        </w:rPr>
      </w:pPr>
      <w:r w:rsidRPr="00E52D1B">
        <w:rPr>
          <w:rFonts w:hint="eastAsia"/>
          <w:sz w:val="32"/>
        </w:rPr>
        <w:t>十三.Oracle</w:t>
      </w:r>
      <w:r w:rsidR="00FD2E57" w:rsidRPr="00E52D1B">
        <w:rPr>
          <w:rFonts w:hint="eastAsia"/>
          <w:sz w:val="32"/>
        </w:rPr>
        <w:t>子句</w:t>
      </w:r>
    </w:p>
    <w:p w:rsidR="00500854" w:rsidRDefault="00500854" w:rsidP="00500854">
      <w:pPr>
        <w:pStyle w:val="3"/>
        <w:rPr>
          <w:sz w:val="28"/>
        </w:rPr>
      </w:pPr>
      <w:r>
        <w:rPr>
          <w:rFonts w:hint="eastAsia"/>
          <w:sz w:val="28"/>
        </w:rPr>
        <w:t>1</w:t>
      </w:r>
      <w:r w:rsidRPr="009C749C">
        <w:rPr>
          <w:rFonts w:hint="eastAsia"/>
          <w:sz w:val="28"/>
        </w:rPr>
        <w:t>.retuning</w:t>
      </w:r>
      <w:r w:rsidRPr="009C749C">
        <w:rPr>
          <w:rFonts w:hint="eastAsia"/>
          <w:sz w:val="28"/>
        </w:rPr>
        <w:t>子句</w:t>
      </w:r>
    </w:p>
    <w:p w:rsidR="00500854" w:rsidRPr="0027674A" w:rsidRDefault="00500854" w:rsidP="00500854">
      <w:pPr>
        <w:ind w:firstLine="360"/>
        <w:rPr>
          <w:rFonts w:ascii="楷体" w:eastAsia="楷体" w:hAnsi="楷体"/>
          <w:sz w:val="24"/>
        </w:rPr>
      </w:pPr>
      <w:r w:rsidRPr="0027674A">
        <w:rPr>
          <w:rFonts w:ascii="楷体" w:eastAsia="楷体" w:hAnsi="楷体"/>
          <w:sz w:val="24"/>
        </w:rPr>
        <w:t>RETURNING通常结合DML 语句使用</w:t>
      </w:r>
      <w:r w:rsidRPr="0027674A">
        <w:rPr>
          <w:rFonts w:ascii="楷体" w:eastAsia="楷体" w:hAnsi="楷体" w:hint="eastAsia"/>
          <w:sz w:val="24"/>
        </w:rPr>
        <w:t xml:space="preserve">, </w:t>
      </w:r>
      <w:r w:rsidRPr="000D6381">
        <w:rPr>
          <w:rFonts w:ascii="楷体" w:eastAsia="楷体" w:hAnsi="楷体"/>
          <w:sz w:val="24"/>
        </w:rPr>
        <w:t>INSERT: 返回的是添加后的值</w:t>
      </w:r>
      <w:r>
        <w:rPr>
          <w:rFonts w:ascii="楷体" w:eastAsia="楷体" w:hAnsi="楷体" w:hint="eastAsia"/>
          <w:sz w:val="24"/>
        </w:rPr>
        <w:t>;</w:t>
      </w:r>
      <w:r w:rsidRPr="000D6381">
        <w:rPr>
          <w:rFonts w:ascii="楷体" w:eastAsia="楷体" w:hAnsi="楷体"/>
          <w:sz w:val="24"/>
        </w:rPr>
        <w:t>UPDATE：返回时更新后的值</w:t>
      </w:r>
      <w:r>
        <w:rPr>
          <w:rFonts w:ascii="楷体" w:eastAsia="楷体" w:hAnsi="楷体" w:hint="eastAsia"/>
          <w:sz w:val="24"/>
        </w:rPr>
        <w:t xml:space="preserve">;  </w:t>
      </w:r>
      <w:r w:rsidRPr="000D6381">
        <w:rPr>
          <w:rFonts w:ascii="楷体" w:eastAsia="楷体" w:hAnsi="楷体"/>
          <w:sz w:val="24"/>
        </w:rPr>
        <w:t>DELETE：返回删除前的值</w:t>
      </w:r>
      <w:r>
        <w:rPr>
          <w:rFonts w:ascii="楷体" w:eastAsia="楷体" w:hAnsi="楷体" w:hint="eastAsia"/>
          <w:sz w:val="24"/>
        </w:rPr>
        <w:t>.</w:t>
      </w:r>
    </w:p>
    <w:p w:rsidR="00500854" w:rsidRDefault="00500854" w:rsidP="00500854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</w:p>
    <w:p w:rsidR="00500854" w:rsidRDefault="00500854" w:rsidP="00500854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al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numbe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500854" w:rsidRDefault="00500854" w:rsidP="00500854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na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varchar2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(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);</w:t>
      </w:r>
    </w:p>
    <w:p w:rsidR="00500854" w:rsidRDefault="00500854" w:rsidP="00500854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500854" w:rsidRDefault="00500854" w:rsidP="00500854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delete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返回删除前的值</w:t>
      </w:r>
    </w:p>
    <w:p w:rsidR="00500854" w:rsidRDefault="00500854" w:rsidP="00500854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le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empno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7935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 w:rsidRPr="00DC40F3">
        <w:rPr>
          <w:rFonts w:ascii="Courier New" w:hAnsi="Courier New" w:cs="Courier New"/>
          <w:b/>
          <w:color w:val="008080"/>
          <w:kern w:val="0"/>
          <w:sz w:val="20"/>
          <w:szCs w:val="20"/>
          <w:highlight w:val="yellow"/>
        </w:rPr>
        <w:t>returning</w:t>
      </w:r>
      <w:r w:rsidRPr="00DC40F3">
        <w:rPr>
          <w:rFonts w:ascii="Courier New" w:hAnsi="Courier New" w:cs="Courier New"/>
          <w:b/>
          <w:color w:val="000080"/>
          <w:kern w:val="0"/>
          <w:sz w:val="20"/>
          <w:szCs w:val="20"/>
          <w:highlight w:val="yellow"/>
        </w:rPr>
        <w:t xml:space="preserve">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e.sal, e.enam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sal, emname;</w:t>
      </w:r>
    </w:p>
    <w:p w:rsidR="00500854" w:rsidRDefault="00500854" w:rsidP="00500854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 w:hint="eastAsia"/>
          <w:color w:val="008080"/>
          <w:kern w:val="0"/>
          <w:sz w:val="20"/>
          <w:szCs w:val="20"/>
          <w:highlight w:val="white"/>
        </w:rPr>
        <w:tab/>
        <w:t>commit;</w:t>
      </w:r>
    </w:p>
    <w:p w:rsidR="00500854" w:rsidRDefault="00500854" w:rsidP="00500854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bms_output.put_line(sal);</w:t>
      </w:r>
    </w:p>
    <w:p w:rsidR="00500854" w:rsidRDefault="00500854" w:rsidP="00500854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bms_output.put_line(emname);</w:t>
      </w:r>
    </w:p>
    <w:p w:rsidR="00C556DF" w:rsidRDefault="00500854" w:rsidP="002E2485">
      <w:pPr>
        <w:ind w:leftChars="100" w:left="210"/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D562AE" w:rsidRDefault="00A31963" w:rsidP="00AF3EF1">
      <w:pPr>
        <w:pStyle w:val="3"/>
        <w:rPr>
          <w:sz w:val="28"/>
        </w:rPr>
      </w:pPr>
      <w:r w:rsidRPr="00AF3EF1">
        <w:rPr>
          <w:rFonts w:hint="eastAsia"/>
          <w:sz w:val="28"/>
        </w:rPr>
        <w:t>2.</w:t>
      </w:r>
      <w:r w:rsidR="006852C0" w:rsidRPr="00AF3EF1">
        <w:rPr>
          <w:rFonts w:hint="eastAsia"/>
          <w:sz w:val="28"/>
        </w:rPr>
        <w:t xml:space="preserve"> BULK </w:t>
      </w:r>
      <w:r w:rsidR="00B044D4">
        <w:rPr>
          <w:rFonts w:hint="eastAsia"/>
          <w:sz w:val="28"/>
        </w:rPr>
        <w:t xml:space="preserve"> </w:t>
      </w:r>
      <w:r w:rsidR="006852C0" w:rsidRPr="00AF3EF1">
        <w:rPr>
          <w:rFonts w:hint="eastAsia"/>
          <w:sz w:val="28"/>
        </w:rPr>
        <w:t xml:space="preserve">COLLECT </w:t>
      </w:r>
      <w:r w:rsidR="006852C0" w:rsidRPr="00AF3EF1">
        <w:rPr>
          <w:rFonts w:hint="eastAsia"/>
          <w:sz w:val="28"/>
        </w:rPr>
        <w:t>子句</w:t>
      </w:r>
    </w:p>
    <w:p w:rsidR="00C30815" w:rsidRDefault="003071BC" w:rsidP="00B36FC8">
      <w:pPr>
        <w:ind w:firstLine="360"/>
        <w:rPr>
          <w:rFonts w:ascii="楷体" w:eastAsia="楷体" w:hAnsi="楷体"/>
          <w:sz w:val="24"/>
        </w:rPr>
      </w:pPr>
      <w:r w:rsidRPr="00B36FC8">
        <w:rPr>
          <w:rFonts w:ascii="楷体" w:eastAsia="楷体" w:hAnsi="楷体" w:hint="eastAsia"/>
          <w:sz w:val="24"/>
        </w:rPr>
        <w:t>BULK COLLECT 子句会批量检索结果，即一次性将结果集绑定到一个集合变量中，并从SQL引擎发送到PL/SQL引擎。通常可以在SELECT INTO、FETCH INTO以及</w:t>
      </w:r>
      <w:bookmarkStart w:id="97" w:name="OLE_LINK92"/>
      <w:r w:rsidRPr="00B36FC8">
        <w:rPr>
          <w:rFonts w:ascii="楷体" w:eastAsia="楷体" w:hAnsi="楷体" w:hint="eastAsia"/>
          <w:sz w:val="24"/>
        </w:rPr>
        <w:t>RETURNING INTO</w:t>
      </w:r>
      <w:bookmarkEnd w:id="97"/>
      <w:r w:rsidRPr="00B36FC8">
        <w:rPr>
          <w:rFonts w:ascii="楷体" w:eastAsia="楷体" w:hAnsi="楷体" w:hint="eastAsia"/>
          <w:sz w:val="24"/>
        </w:rPr>
        <w:t>子句中使用BULK COLLECT。</w:t>
      </w:r>
    </w:p>
    <w:p w:rsidR="00430917" w:rsidRPr="0047268A" w:rsidRDefault="006F00BA" w:rsidP="0047268A">
      <w:pPr>
        <w:pStyle w:val="5"/>
        <w:rPr>
          <w:sz w:val="22"/>
        </w:rPr>
      </w:pPr>
      <w:r>
        <w:rPr>
          <w:rFonts w:hint="eastAsia"/>
          <w:sz w:val="22"/>
        </w:rPr>
        <w:t>(1)</w:t>
      </w:r>
      <w:r w:rsidR="00BD5D76" w:rsidRPr="0047268A">
        <w:rPr>
          <w:rFonts w:hint="eastAsia"/>
          <w:sz w:val="22"/>
        </w:rPr>
        <w:t>SELECT INTO</w:t>
      </w:r>
      <w:r w:rsidR="00BD5D76" w:rsidRPr="0047268A">
        <w:rPr>
          <w:rFonts w:hint="eastAsia"/>
          <w:sz w:val="22"/>
        </w:rPr>
        <w:t>中使用</w:t>
      </w:r>
    </w:p>
    <w:p w:rsidR="00430917" w:rsidRDefault="00430917" w:rsidP="00994C3E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</w:p>
    <w:p w:rsidR="00430917" w:rsidRDefault="00430917" w:rsidP="00994C3E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定义表类型</w:t>
      </w:r>
    </w:p>
    <w:p w:rsidR="00430917" w:rsidRDefault="00430917" w:rsidP="00994C3E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tabl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abl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430917" w:rsidRDefault="00430917" w:rsidP="00994C3E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emp_table v_table;</w:t>
      </w:r>
    </w:p>
    <w:p w:rsidR="00430917" w:rsidRDefault="00430917" w:rsidP="00994C3E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430917" w:rsidRDefault="00430917" w:rsidP="00960B39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* </w:t>
      </w:r>
      <w:r w:rsidRPr="00994C3E">
        <w:rPr>
          <w:rFonts w:ascii="Courier New" w:hAnsi="Courier New" w:cs="Courier New"/>
          <w:b/>
          <w:color w:val="008080"/>
          <w:kern w:val="0"/>
          <w:sz w:val="20"/>
          <w:szCs w:val="20"/>
          <w:highlight w:val="yellow"/>
        </w:rPr>
        <w:t>bulk</w:t>
      </w:r>
      <w:r w:rsidRPr="00994C3E">
        <w:rPr>
          <w:rFonts w:ascii="Courier New" w:hAnsi="Courier New" w:cs="Courier New"/>
          <w:b/>
          <w:color w:val="000080"/>
          <w:kern w:val="0"/>
          <w:sz w:val="20"/>
          <w:szCs w:val="20"/>
          <w:highlight w:val="yellow"/>
        </w:rPr>
        <w:t xml:space="preserve"> </w:t>
      </w:r>
      <w:r w:rsidRPr="00994C3E">
        <w:rPr>
          <w:rFonts w:ascii="Courier New" w:hAnsi="Courier New" w:cs="Courier New"/>
          <w:b/>
          <w:color w:val="008080"/>
          <w:kern w:val="0"/>
          <w:sz w:val="20"/>
          <w:szCs w:val="20"/>
          <w:highlight w:val="yellow"/>
        </w:rPr>
        <w:t>collect</w:t>
      </w:r>
      <w:r w:rsidRPr="00994C3E">
        <w:rPr>
          <w:rFonts w:ascii="Courier New" w:hAnsi="Courier New" w:cs="Courier New"/>
          <w:b/>
          <w:color w:val="000080"/>
          <w:kern w:val="0"/>
          <w:sz w:val="20"/>
          <w:szCs w:val="20"/>
          <w:highlight w:val="yellow"/>
        </w:rPr>
        <w:t xml:space="preserve"> </w:t>
      </w:r>
      <w:r w:rsidRPr="00994C3E">
        <w:rPr>
          <w:rFonts w:ascii="Courier New" w:hAnsi="Courier New" w:cs="Courier New"/>
          <w:b/>
          <w:color w:val="008080"/>
          <w:kern w:val="0"/>
          <w:sz w:val="20"/>
          <w:szCs w:val="20"/>
          <w:highlight w:val="yellow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tabl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deptno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430917" w:rsidRDefault="00430917" w:rsidP="00994C3E">
      <w:pPr>
        <w:autoSpaceDE w:val="0"/>
        <w:autoSpaceDN w:val="0"/>
        <w:adjustRightInd w:val="0"/>
        <w:ind w:leftChars="100" w:left="21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bms_output.put_line(emp_table.count);</w:t>
      </w:r>
    </w:p>
    <w:p w:rsidR="004615A4" w:rsidRPr="004615A4" w:rsidRDefault="00430917" w:rsidP="00E068F9">
      <w:pPr>
        <w:ind w:leftChars="100" w:left="210"/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683579" w:rsidRPr="00FC3806" w:rsidRDefault="008723B1" w:rsidP="00FC3806">
      <w:pPr>
        <w:pStyle w:val="5"/>
        <w:rPr>
          <w:sz w:val="22"/>
        </w:rPr>
      </w:pPr>
      <w:r>
        <w:rPr>
          <w:rFonts w:hint="eastAsia"/>
          <w:sz w:val="22"/>
        </w:rPr>
        <w:lastRenderedPageBreak/>
        <w:t>(2)</w:t>
      </w:r>
      <w:r w:rsidR="003A3E90" w:rsidRPr="00D36EE0">
        <w:rPr>
          <w:rFonts w:hint="eastAsia"/>
          <w:sz w:val="22"/>
        </w:rPr>
        <w:t>FETCH INTO</w:t>
      </w:r>
      <w:r w:rsidR="003A3E90" w:rsidRPr="00D36EE0">
        <w:rPr>
          <w:rFonts w:hint="eastAsia"/>
          <w:sz w:val="22"/>
        </w:rPr>
        <w:t>中使用</w:t>
      </w:r>
    </w:p>
    <w:p w:rsidR="00683579" w:rsidRDefault="00683579" w:rsidP="0068357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</w:p>
    <w:p w:rsidR="00683579" w:rsidRDefault="00683579" w:rsidP="0068357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ursor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cursor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*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deptno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683579" w:rsidRDefault="00683579" w:rsidP="0068357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tabl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abl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683579" w:rsidRDefault="00683579" w:rsidP="0068357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emp_table v_table;</w:t>
      </w:r>
    </w:p>
    <w:p w:rsidR="00683579" w:rsidRDefault="00683579" w:rsidP="0068357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683579" w:rsidRDefault="00683579" w:rsidP="0068357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pen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cursor;</w:t>
      </w:r>
    </w:p>
    <w:p w:rsidR="00683579" w:rsidRDefault="00683579" w:rsidP="0068357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fetch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批量检索结果</w:t>
      </w:r>
    </w:p>
    <w:p w:rsidR="00683579" w:rsidRDefault="00683579" w:rsidP="0068357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etch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cursor </w:t>
      </w:r>
      <w:r w:rsidRPr="00452989">
        <w:rPr>
          <w:rFonts w:ascii="Courier New" w:hAnsi="Courier New" w:cs="Courier New"/>
          <w:b/>
          <w:color w:val="008080"/>
          <w:kern w:val="0"/>
          <w:sz w:val="20"/>
          <w:szCs w:val="20"/>
          <w:highlight w:val="yellow"/>
        </w:rPr>
        <w:t>bulk</w:t>
      </w:r>
      <w:r w:rsidRPr="00452989">
        <w:rPr>
          <w:rFonts w:ascii="Courier New" w:hAnsi="Courier New" w:cs="Courier New"/>
          <w:b/>
          <w:color w:val="000080"/>
          <w:kern w:val="0"/>
          <w:sz w:val="20"/>
          <w:szCs w:val="20"/>
          <w:highlight w:val="yellow"/>
        </w:rPr>
        <w:t xml:space="preserve"> </w:t>
      </w:r>
      <w:r w:rsidRPr="00452989">
        <w:rPr>
          <w:rFonts w:ascii="Courier New" w:hAnsi="Courier New" w:cs="Courier New"/>
          <w:b/>
          <w:color w:val="008080"/>
          <w:kern w:val="0"/>
          <w:sz w:val="20"/>
          <w:szCs w:val="20"/>
          <w:highlight w:val="yellow"/>
        </w:rPr>
        <w:t>collect</w:t>
      </w:r>
      <w:r w:rsidRPr="00452989">
        <w:rPr>
          <w:rFonts w:ascii="Courier New" w:hAnsi="Courier New" w:cs="Courier New"/>
          <w:b/>
          <w:color w:val="000080"/>
          <w:kern w:val="0"/>
          <w:sz w:val="20"/>
          <w:szCs w:val="20"/>
          <w:highlight w:val="yellow"/>
        </w:rPr>
        <w:t xml:space="preserve"> </w:t>
      </w:r>
      <w:r w:rsidRPr="00452989">
        <w:rPr>
          <w:rFonts w:ascii="Courier New" w:hAnsi="Courier New" w:cs="Courier New"/>
          <w:b/>
          <w:color w:val="008080"/>
          <w:kern w:val="0"/>
          <w:sz w:val="20"/>
          <w:szCs w:val="20"/>
          <w:highlight w:val="yellow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_table;</w:t>
      </w:r>
    </w:p>
    <w:p w:rsidR="00683579" w:rsidRDefault="00683579" w:rsidP="0068357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bms_output.put_line(emp_table.count);</w:t>
      </w:r>
    </w:p>
    <w:p w:rsidR="00683579" w:rsidRDefault="00683579" w:rsidP="00683579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clos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cursor;</w:t>
      </w:r>
    </w:p>
    <w:p w:rsidR="00683579" w:rsidRPr="003C0460" w:rsidRDefault="00683579" w:rsidP="003C0460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 w:rsidR="003C0460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680D74" w:rsidRPr="00A81EC3" w:rsidRDefault="00D11F2F" w:rsidP="00A81EC3">
      <w:pPr>
        <w:pStyle w:val="5"/>
        <w:rPr>
          <w:sz w:val="22"/>
        </w:rPr>
      </w:pPr>
      <w:r>
        <w:rPr>
          <w:rFonts w:hint="eastAsia"/>
          <w:sz w:val="22"/>
        </w:rPr>
        <w:t>(3)</w:t>
      </w:r>
      <w:r w:rsidR="008C0349" w:rsidRPr="007F188B">
        <w:rPr>
          <w:rFonts w:hint="eastAsia"/>
          <w:sz w:val="22"/>
        </w:rPr>
        <w:t>RETURNING</w:t>
      </w:r>
      <w:r w:rsidR="00B70920">
        <w:rPr>
          <w:rFonts w:hint="eastAsia"/>
          <w:sz w:val="22"/>
        </w:rPr>
        <w:t xml:space="preserve"> </w:t>
      </w:r>
      <w:r w:rsidR="008C0349" w:rsidRPr="007F188B">
        <w:rPr>
          <w:rFonts w:hint="eastAsia"/>
          <w:sz w:val="22"/>
        </w:rPr>
        <w:t xml:space="preserve"> INTO</w:t>
      </w:r>
      <w:r w:rsidR="003C5687" w:rsidRPr="007F188B">
        <w:rPr>
          <w:rFonts w:hint="eastAsia"/>
          <w:sz w:val="22"/>
        </w:rPr>
        <w:t>中使用</w:t>
      </w:r>
    </w:p>
    <w:p w:rsidR="00680D74" w:rsidRDefault="00680D74" w:rsidP="00680D7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clare</w:t>
      </w:r>
    </w:p>
    <w:p w:rsidR="00680D74" w:rsidRDefault="00680D74" w:rsidP="00680D7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v_record emp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680D74" w:rsidRDefault="00680D74" w:rsidP="00680D7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nametabl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abl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.ename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680D74" w:rsidRDefault="00680D74" w:rsidP="00680D7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nameList v_nametable;</w:t>
      </w:r>
    </w:p>
    <w:p w:rsidR="00680D74" w:rsidRDefault="00680D74" w:rsidP="00680D7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v_saltabl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is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abl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of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.sal%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typ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680D74" w:rsidRDefault="00680D74" w:rsidP="00680D7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salList v_saltable;</w:t>
      </w:r>
    </w:p>
    <w:p w:rsidR="00680D74" w:rsidRDefault="00680D74" w:rsidP="00680D7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begin</w:t>
      </w:r>
    </w:p>
    <w:p w:rsidR="00680D74" w:rsidRDefault="00680D74" w:rsidP="00680D7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--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每列检索成一个</w:t>
      </w:r>
      <w:r>
        <w:rPr>
          <w:rFonts w:ascii="Courier New" w:hAnsi="Courier New" w:cs="Courier New"/>
          <w:i/>
          <w:iCs/>
          <w:color w:val="FF0000"/>
          <w:kern w:val="0"/>
          <w:sz w:val="20"/>
          <w:szCs w:val="20"/>
          <w:highlight w:val="white"/>
        </w:rPr>
        <w:t>table</w:t>
      </w:r>
    </w:p>
    <w:p w:rsidR="00680D74" w:rsidRDefault="00680D74" w:rsidP="00680D7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delet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mp e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where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e.deptno = </w:t>
      </w:r>
      <w:r>
        <w:rPr>
          <w:rFonts w:ascii="Courier New" w:hAnsi="Courier New" w:cs="Courier New"/>
          <w:color w:val="0000FF"/>
          <w:kern w:val="0"/>
          <w:sz w:val="20"/>
          <w:szCs w:val="20"/>
          <w:highlight w:val="white"/>
        </w:rPr>
        <w:t>10</w:t>
      </w:r>
      <w:r w:rsidRPr="00901319">
        <w:rPr>
          <w:rFonts w:ascii="Courier New" w:hAnsi="Courier New" w:cs="Courier New"/>
          <w:b/>
          <w:color w:val="000080"/>
          <w:kern w:val="0"/>
          <w:sz w:val="20"/>
          <w:szCs w:val="20"/>
          <w:highlight w:val="yellow"/>
        </w:rPr>
        <w:t xml:space="preserve"> </w:t>
      </w:r>
      <w:r w:rsidRPr="00901319">
        <w:rPr>
          <w:rFonts w:ascii="Courier New" w:hAnsi="Courier New" w:cs="Courier New"/>
          <w:b/>
          <w:color w:val="008080"/>
          <w:kern w:val="0"/>
          <w:sz w:val="20"/>
          <w:szCs w:val="20"/>
          <w:highlight w:val="yellow"/>
        </w:rPr>
        <w:t>returning</w:t>
      </w:r>
      <w:r w:rsidRPr="00901319">
        <w:rPr>
          <w:rFonts w:ascii="Courier New" w:hAnsi="Courier New" w:cs="Courier New"/>
          <w:b/>
          <w:color w:val="000080"/>
          <w:kern w:val="0"/>
          <w:sz w:val="20"/>
          <w:szCs w:val="20"/>
          <w:highlight w:val="yellow"/>
        </w:rPr>
        <w:t xml:space="preserve"> 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e.ename, e.sal </w:t>
      </w:r>
      <w:r w:rsidRPr="00F44D75">
        <w:rPr>
          <w:rFonts w:ascii="Courier New" w:hAnsi="Courier New" w:cs="Courier New"/>
          <w:b/>
          <w:color w:val="008080"/>
          <w:kern w:val="0"/>
          <w:sz w:val="20"/>
          <w:szCs w:val="20"/>
          <w:highlight w:val="yellow"/>
        </w:rPr>
        <w:t>bulk</w:t>
      </w:r>
      <w:r w:rsidRPr="00F44D75">
        <w:rPr>
          <w:rFonts w:ascii="Courier New" w:hAnsi="Courier New" w:cs="Courier New"/>
          <w:b/>
          <w:color w:val="000080"/>
          <w:kern w:val="0"/>
          <w:sz w:val="20"/>
          <w:szCs w:val="20"/>
          <w:highlight w:val="yellow"/>
        </w:rPr>
        <w:t xml:space="preserve"> </w:t>
      </w:r>
      <w:r w:rsidRPr="00F44D75">
        <w:rPr>
          <w:rFonts w:ascii="Courier New" w:hAnsi="Courier New" w:cs="Courier New"/>
          <w:b/>
          <w:color w:val="008080"/>
          <w:kern w:val="0"/>
          <w:sz w:val="20"/>
          <w:szCs w:val="20"/>
          <w:highlight w:val="yellow"/>
        </w:rPr>
        <w:t>collect</w:t>
      </w:r>
      <w:r w:rsidRPr="00F44D75">
        <w:rPr>
          <w:rFonts w:ascii="Courier New" w:hAnsi="Courier New" w:cs="Courier New"/>
          <w:b/>
          <w:color w:val="000080"/>
          <w:kern w:val="0"/>
          <w:sz w:val="20"/>
          <w:szCs w:val="20"/>
          <w:highlight w:val="yellow"/>
        </w:rPr>
        <w:t xml:space="preserve"> </w:t>
      </w:r>
      <w:r w:rsidRPr="00F44D75">
        <w:rPr>
          <w:rFonts w:ascii="Courier New" w:hAnsi="Courier New" w:cs="Courier New"/>
          <w:b/>
          <w:color w:val="008080"/>
          <w:kern w:val="0"/>
          <w:sz w:val="20"/>
          <w:szCs w:val="20"/>
          <w:highlight w:val="yellow"/>
        </w:rPr>
        <w:t>into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nameList, salList;</w:t>
      </w:r>
    </w:p>
    <w:p w:rsidR="00680D74" w:rsidRDefault="00680D74" w:rsidP="00680D7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bms_output.put_line(nameList.count);</w:t>
      </w:r>
    </w:p>
    <w:p w:rsidR="00680D74" w:rsidRDefault="00680D74" w:rsidP="00680D74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 dbms_output.put_line(salList.count);</w:t>
      </w:r>
    </w:p>
    <w:p w:rsidR="00A974C4" w:rsidRPr="00D87D75" w:rsidRDefault="00680D74" w:rsidP="00D87D75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end</w:t>
      </w:r>
      <w:r w:rsidR="00D87D75"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>;</w:t>
      </w:r>
    </w:p>
    <w:p w:rsidR="00D2745C" w:rsidRDefault="00514139" w:rsidP="00F3737B">
      <w:pPr>
        <w:pStyle w:val="3"/>
        <w:rPr>
          <w:sz w:val="28"/>
        </w:rPr>
      </w:pPr>
      <w:r w:rsidRPr="00F3737B">
        <w:rPr>
          <w:rFonts w:hint="eastAsia"/>
          <w:sz w:val="28"/>
        </w:rPr>
        <w:t>3.</w:t>
      </w:r>
      <w:r w:rsidR="005261A5" w:rsidRPr="00F3737B">
        <w:rPr>
          <w:sz w:val="28"/>
        </w:rPr>
        <w:t xml:space="preserve"> EXIT</w:t>
      </w:r>
      <w:r w:rsidR="005261A5" w:rsidRPr="00F3737B">
        <w:rPr>
          <w:sz w:val="28"/>
        </w:rPr>
        <w:t>、</w:t>
      </w:r>
      <w:r w:rsidR="005261A5" w:rsidRPr="00F3737B">
        <w:rPr>
          <w:sz w:val="28"/>
        </w:rPr>
        <w:t>RETURN</w:t>
      </w:r>
      <w:r w:rsidR="005261A5" w:rsidRPr="00F3737B">
        <w:rPr>
          <w:sz w:val="28"/>
        </w:rPr>
        <w:t>、</w:t>
      </w:r>
      <w:r w:rsidR="005261A5" w:rsidRPr="00F3737B">
        <w:rPr>
          <w:sz w:val="28"/>
        </w:rPr>
        <w:t>CONTINUE</w:t>
      </w:r>
      <w:r w:rsidR="00693ABD">
        <w:rPr>
          <w:rFonts w:hint="eastAsia"/>
          <w:sz w:val="28"/>
        </w:rPr>
        <w:t>子句</w:t>
      </w:r>
    </w:p>
    <w:p w:rsidR="003D5755" w:rsidRDefault="008D2C53" w:rsidP="003D5755">
      <w:pPr>
        <w:ind w:firstLine="360"/>
        <w:rPr>
          <w:rFonts w:ascii="楷体" w:eastAsia="楷体" w:hAnsi="楷体"/>
          <w:sz w:val="24"/>
        </w:rPr>
      </w:pPr>
      <w:r w:rsidRPr="006A718D">
        <w:rPr>
          <w:rFonts w:ascii="楷体" w:eastAsia="楷体" w:hAnsi="楷体" w:hint="eastAsia"/>
          <w:sz w:val="24"/>
        </w:rPr>
        <w:t>return</w:t>
      </w:r>
      <w:r w:rsidR="00512696" w:rsidRPr="006A718D">
        <w:rPr>
          <w:rFonts w:ascii="楷体" w:eastAsia="楷体" w:hAnsi="楷体" w:hint="eastAsia"/>
          <w:sz w:val="24"/>
        </w:rPr>
        <w:t>相当于java中的</w:t>
      </w:r>
      <w:bookmarkStart w:id="98" w:name="OLE_LINK84"/>
      <w:bookmarkStart w:id="99" w:name="OLE_LINK91"/>
      <w:r w:rsidR="00512696" w:rsidRPr="006A718D">
        <w:rPr>
          <w:rFonts w:ascii="楷体" w:eastAsia="楷体" w:hAnsi="楷体" w:hint="eastAsia"/>
          <w:sz w:val="24"/>
        </w:rPr>
        <w:t>return</w:t>
      </w:r>
      <w:bookmarkEnd w:id="98"/>
      <w:bookmarkEnd w:id="99"/>
      <w:r w:rsidR="00512696" w:rsidRPr="006A718D">
        <w:rPr>
          <w:rFonts w:ascii="楷体" w:eastAsia="楷体" w:hAnsi="楷体" w:hint="eastAsia"/>
          <w:sz w:val="24"/>
        </w:rPr>
        <w:t>, 直接跳出存储过程或者函数</w:t>
      </w:r>
      <w:r w:rsidR="00224E38">
        <w:rPr>
          <w:rFonts w:ascii="楷体" w:eastAsia="楷体" w:hAnsi="楷体" w:hint="eastAsia"/>
          <w:sz w:val="24"/>
        </w:rPr>
        <w:t>; exit相当于java中的break结束自己所在的循环体;continue结束本次循环进入下次循环.</w:t>
      </w:r>
    </w:p>
    <w:p w:rsidR="003D5755" w:rsidRDefault="008E0188" w:rsidP="003A2496">
      <w:pPr>
        <w:pStyle w:val="3"/>
        <w:rPr>
          <w:sz w:val="28"/>
        </w:rPr>
      </w:pPr>
      <w:r w:rsidRPr="00AC0E05">
        <w:rPr>
          <w:rFonts w:hint="eastAsia"/>
          <w:sz w:val="28"/>
          <w:highlight w:val="yellow"/>
        </w:rPr>
        <w:t>4.</w:t>
      </w:r>
      <w:r w:rsidR="003B1847" w:rsidRPr="00AC0E05">
        <w:rPr>
          <w:rFonts w:hint="eastAsia"/>
          <w:sz w:val="28"/>
          <w:highlight w:val="yellow"/>
        </w:rPr>
        <w:t>connect by</w:t>
      </w:r>
      <w:r w:rsidR="003B1847" w:rsidRPr="00AC0E05">
        <w:rPr>
          <w:rFonts w:hint="eastAsia"/>
          <w:sz w:val="28"/>
          <w:highlight w:val="yellow"/>
        </w:rPr>
        <w:t>子句</w:t>
      </w:r>
    </w:p>
    <w:p w:rsidR="00FA528A" w:rsidRDefault="00220572" w:rsidP="00586DC6">
      <w:pPr>
        <w:ind w:firstLine="360"/>
        <w:rPr>
          <w:rFonts w:ascii="楷体" w:eastAsia="楷体" w:hAnsi="楷体"/>
          <w:sz w:val="24"/>
        </w:rPr>
      </w:pPr>
      <w:r w:rsidRPr="00586DC6">
        <w:rPr>
          <w:rFonts w:ascii="楷体" w:eastAsia="楷体" w:hAnsi="楷体"/>
          <w:sz w:val="24"/>
        </w:rPr>
        <w:t>常见的，connect by会在</w:t>
      </w:r>
      <w:r w:rsidRPr="001C05BF">
        <w:rPr>
          <w:rFonts w:ascii="楷体" w:eastAsia="楷体" w:hAnsi="楷体"/>
          <w:b/>
          <w:color w:val="FF0000"/>
          <w:sz w:val="24"/>
          <w:highlight w:val="yellow"/>
        </w:rPr>
        <w:t>构造序列</w:t>
      </w:r>
      <w:r w:rsidRPr="00586DC6">
        <w:rPr>
          <w:rFonts w:ascii="楷体" w:eastAsia="楷体" w:hAnsi="楷体"/>
          <w:sz w:val="24"/>
        </w:rPr>
        <w:t>的时候使用</w:t>
      </w:r>
    </w:p>
    <w:p w:rsidR="00314B57" w:rsidRDefault="00220572" w:rsidP="00FA528A">
      <w:pPr>
        <w:rPr>
          <w:rFonts w:ascii="楷体" w:eastAsia="楷体" w:hAnsi="楷体"/>
          <w:sz w:val="24"/>
        </w:rPr>
      </w:pPr>
      <w:r w:rsidRPr="00586DC6">
        <w:rPr>
          <w:rFonts w:ascii="楷体" w:eastAsia="楷体" w:hAnsi="楷体"/>
          <w:sz w:val="24"/>
        </w:rPr>
        <w:t>select rownum f</w:t>
      </w:r>
      <w:r w:rsidR="001766A4">
        <w:rPr>
          <w:rFonts w:ascii="楷体" w:eastAsia="楷体" w:hAnsi="楷体"/>
          <w:sz w:val="24"/>
        </w:rPr>
        <w:t>rom dual connect by rownum&lt;</w:t>
      </w:r>
      <w:r w:rsidR="001766A4">
        <w:rPr>
          <w:rFonts w:ascii="楷体" w:eastAsia="楷体" w:hAnsi="楷体" w:hint="eastAsia"/>
          <w:sz w:val="24"/>
        </w:rPr>
        <w:t>10</w:t>
      </w:r>
    </w:p>
    <w:p w:rsidR="002F4988" w:rsidRDefault="00220572" w:rsidP="00314B57">
      <w:pPr>
        <w:ind w:firstLine="360"/>
        <w:rPr>
          <w:rFonts w:ascii="楷体" w:eastAsia="楷体" w:hAnsi="楷体"/>
          <w:sz w:val="24"/>
        </w:rPr>
      </w:pPr>
      <w:r w:rsidRPr="00586DC6">
        <w:rPr>
          <w:rFonts w:ascii="楷体" w:eastAsia="楷体" w:hAnsi="楷体"/>
          <w:sz w:val="24"/>
        </w:rPr>
        <w:t>代替早期版本的</w:t>
      </w:r>
      <w:r w:rsidR="002F4988">
        <w:rPr>
          <w:rFonts w:ascii="楷体" w:eastAsia="楷体" w:hAnsi="楷体"/>
          <w:sz w:val="24"/>
        </w:rPr>
        <w:t> </w:t>
      </w:r>
    </w:p>
    <w:p w:rsidR="00220572" w:rsidRDefault="00220572" w:rsidP="00D01182">
      <w:pPr>
        <w:rPr>
          <w:rFonts w:ascii="楷体" w:eastAsia="楷体" w:hAnsi="楷体"/>
          <w:sz w:val="24"/>
        </w:rPr>
      </w:pPr>
      <w:r w:rsidRPr="00586DC6">
        <w:rPr>
          <w:rFonts w:ascii="楷体" w:eastAsia="楷体" w:hAnsi="楷体"/>
          <w:sz w:val="24"/>
        </w:rPr>
        <w:t>select rownum fr</w:t>
      </w:r>
      <w:r w:rsidR="002C5E4E">
        <w:rPr>
          <w:rFonts w:ascii="楷体" w:eastAsia="楷体" w:hAnsi="楷体"/>
          <w:sz w:val="24"/>
        </w:rPr>
        <w:t>om all_objects where rownum &lt;</w:t>
      </w:r>
      <w:r w:rsidR="002C5E4E">
        <w:rPr>
          <w:rFonts w:ascii="楷体" w:eastAsia="楷体" w:hAnsi="楷体" w:hint="eastAsia"/>
          <w:sz w:val="24"/>
        </w:rPr>
        <w:t>10</w:t>
      </w:r>
    </w:p>
    <w:p w:rsidR="001C1841" w:rsidRDefault="001C1841" w:rsidP="001C1841">
      <w:pPr>
        <w:pStyle w:val="3"/>
        <w:rPr>
          <w:sz w:val="28"/>
          <w:highlight w:val="yellow"/>
        </w:rPr>
      </w:pPr>
      <w:r w:rsidRPr="00FE2F00">
        <w:rPr>
          <w:rFonts w:hint="eastAsia"/>
          <w:sz w:val="28"/>
          <w:highlight w:val="yellow"/>
        </w:rPr>
        <w:lastRenderedPageBreak/>
        <w:t>5.distinct</w:t>
      </w:r>
      <w:r w:rsidRPr="00FE2F00">
        <w:rPr>
          <w:rFonts w:hint="eastAsia"/>
          <w:sz w:val="28"/>
          <w:highlight w:val="yellow"/>
        </w:rPr>
        <w:t>和</w:t>
      </w:r>
      <w:r w:rsidRPr="00FE2F00">
        <w:rPr>
          <w:rFonts w:hint="eastAsia"/>
          <w:sz w:val="28"/>
          <w:highlight w:val="yellow"/>
        </w:rPr>
        <w:t>row_number() over()</w:t>
      </w:r>
      <w:r w:rsidRPr="00FE2F00">
        <w:rPr>
          <w:rFonts w:hint="eastAsia"/>
          <w:sz w:val="28"/>
          <w:highlight w:val="yellow"/>
        </w:rPr>
        <w:t>区别</w:t>
      </w:r>
    </w:p>
    <w:p w:rsidR="001C1841" w:rsidRDefault="001C1841" w:rsidP="001C1841">
      <w:pPr>
        <w:pStyle w:val="4"/>
        <w:rPr>
          <w:sz w:val="22"/>
        </w:rPr>
      </w:pPr>
      <w:r w:rsidRPr="00345608">
        <w:rPr>
          <w:rFonts w:hint="eastAsia"/>
          <w:sz w:val="22"/>
        </w:rPr>
        <w:t>(1)</w:t>
      </w:r>
      <w:r>
        <w:rPr>
          <w:rFonts w:hint="eastAsia"/>
          <w:sz w:val="22"/>
        </w:rPr>
        <w:t>distinct</w:t>
      </w:r>
    </w:p>
    <w:p w:rsidR="001C1841" w:rsidRPr="008D6069" w:rsidRDefault="001C1841" w:rsidP="001C1841">
      <w:pPr>
        <w:ind w:firstLine="360"/>
        <w:rPr>
          <w:rFonts w:ascii="楷体" w:eastAsia="楷体" w:hAnsi="楷体"/>
          <w:sz w:val="24"/>
        </w:rPr>
      </w:pPr>
      <w:r w:rsidRPr="008D6069">
        <w:rPr>
          <w:rFonts w:ascii="楷体" w:eastAsia="楷体" w:hAnsi="楷体"/>
          <w:sz w:val="24"/>
        </w:rPr>
        <w:t>用于单个字段和多个字段的</w:t>
      </w:r>
      <w:r w:rsidRPr="008D6069">
        <w:rPr>
          <w:rFonts w:ascii="楷体" w:eastAsia="楷体" w:hAnsi="楷体" w:hint="eastAsia"/>
          <w:sz w:val="24"/>
        </w:rPr>
        <w:t>去重</w:t>
      </w:r>
      <w:r>
        <w:rPr>
          <w:rFonts w:ascii="楷体" w:eastAsia="楷体" w:hAnsi="楷体" w:hint="eastAsia"/>
          <w:sz w:val="24"/>
        </w:rPr>
        <w:t>,多字段</w:t>
      </w:r>
      <w:r w:rsidRPr="009375EB">
        <w:rPr>
          <w:rFonts w:ascii="楷体" w:eastAsia="楷体" w:hAnsi="楷体"/>
          <w:sz w:val="24"/>
        </w:rPr>
        <w:t>去重</w:t>
      </w:r>
      <w:r>
        <w:rPr>
          <w:rFonts w:ascii="楷体" w:eastAsia="楷体" w:hAnsi="楷体"/>
          <w:sz w:val="24"/>
        </w:rPr>
        <w:t>的是</w:t>
      </w:r>
      <w:r w:rsidRPr="009375EB">
        <w:rPr>
          <w:rFonts w:ascii="楷体" w:eastAsia="楷体" w:hAnsi="楷体"/>
          <w:sz w:val="24"/>
        </w:rPr>
        <w:t>所有该字段值重复的数据</w:t>
      </w:r>
      <w:r>
        <w:rPr>
          <w:rFonts w:ascii="楷体" w:eastAsia="楷体" w:hAnsi="楷体" w:hint="eastAsia"/>
          <w:sz w:val="24"/>
        </w:rPr>
        <w:t>进行去重.</w:t>
      </w:r>
    </w:p>
    <w:p w:rsidR="001C1841" w:rsidRDefault="001C1841" w:rsidP="001C1841">
      <w:pPr>
        <w:pStyle w:val="4"/>
        <w:numPr>
          <w:ilvl w:val="0"/>
          <w:numId w:val="33"/>
        </w:numPr>
        <w:rPr>
          <w:sz w:val="22"/>
        </w:rPr>
      </w:pPr>
      <w:r w:rsidRPr="002C72E9">
        <w:rPr>
          <w:rFonts w:hint="eastAsia"/>
          <w:sz w:val="22"/>
        </w:rPr>
        <w:t>row_number() over()</w:t>
      </w:r>
    </w:p>
    <w:p w:rsidR="001C1841" w:rsidRDefault="001C1841" w:rsidP="001C1841">
      <w:pPr>
        <w:ind w:firstLine="360"/>
        <w:rPr>
          <w:rFonts w:ascii="楷体" w:eastAsia="楷体" w:hAnsi="楷体"/>
          <w:sz w:val="24"/>
        </w:rPr>
      </w:pPr>
      <w:r w:rsidRPr="00F85199">
        <w:rPr>
          <w:rFonts w:ascii="楷体" w:eastAsia="楷体" w:hAnsi="楷体"/>
          <w:sz w:val="24"/>
        </w:rPr>
        <w:t>row_number() 用于给数据库表中的记录进行标号，在使用的时候，其后还跟着一个函数 over()，而函数 over() 的作用是将表中的记录进行分组和排序</w:t>
      </w:r>
      <w:r w:rsidRPr="00F85199">
        <w:rPr>
          <w:rFonts w:ascii="楷体" w:eastAsia="楷体" w:hAnsi="楷体" w:hint="eastAsia"/>
          <w:sz w:val="24"/>
        </w:rPr>
        <w:t>.</w:t>
      </w:r>
    </w:p>
    <w:p w:rsidR="001C1841" w:rsidRPr="00611930" w:rsidRDefault="001C1841" w:rsidP="001C1841">
      <w:pPr>
        <w:ind w:firstLine="360"/>
        <w:rPr>
          <w:rFonts w:ascii="楷体" w:eastAsia="楷体" w:hAnsi="楷体"/>
          <w:sz w:val="24"/>
        </w:rPr>
      </w:pPr>
    </w:p>
    <w:p w:rsidR="001C1841" w:rsidRDefault="001C1841" w:rsidP="001C1841">
      <w:pPr>
        <w:rPr>
          <w:rFonts w:ascii="楷体" w:eastAsia="楷体" w:hAnsi="楷体"/>
          <w:sz w:val="24"/>
        </w:rPr>
      </w:pPr>
      <w:r>
        <w:rPr>
          <w:rFonts w:ascii="Courier New" w:hAnsi="Courier New" w:cs="Courier New" w:hint="eastAsia"/>
          <w:color w:val="333333"/>
          <w:szCs w:val="21"/>
        </w:rPr>
        <w:t>使用</w:t>
      </w:r>
      <w:r>
        <w:rPr>
          <w:rFonts w:ascii="Courier New" w:hAnsi="Courier New" w:cs="Courier New" w:hint="eastAsia"/>
          <w:color w:val="333333"/>
          <w:szCs w:val="21"/>
        </w:rPr>
        <w:t xml:space="preserve">: </w:t>
      </w:r>
      <w:r>
        <w:rPr>
          <w:rFonts w:ascii="Courier New" w:hAnsi="Courier New" w:cs="Courier New"/>
          <w:color w:val="333333"/>
          <w:szCs w:val="21"/>
        </w:rPr>
        <w:t xml:space="preserve">ROW_NUMBER() OVER(PARTITION </w:t>
      </w:r>
      <w:r>
        <w:rPr>
          <w:rStyle w:val="hljs-keyword"/>
          <w:rFonts w:ascii="Courier New" w:hAnsi="Courier New" w:cs="Courier New"/>
          <w:color w:val="000088"/>
          <w:szCs w:val="21"/>
        </w:rPr>
        <w:t>BY</w:t>
      </w:r>
      <w:r>
        <w:rPr>
          <w:rFonts w:ascii="Courier New" w:hAnsi="Courier New" w:cs="Courier New"/>
          <w:color w:val="333333"/>
          <w:szCs w:val="21"/>
        </w:rPr>
        <w:t xml:space="preserve"> COLUMN1 </w:t>
      </w:r>
      <w:r>
        <w:rPr>
          <w:rStyle w:val="hljs-keyword"/>
          <w:rFonts w:ascii="Courier New" w:hAnsi="Courier New" w:cs="Courier New"/>
          <w:color w:val="000088"/>
          <w:szCs w:val="21"/>
        </w:rPr>
        <w:t>ORDER</w:t>
      </w:r>
      <w:r>
        <w:rPr>
          <w:rFonts w:ascii="Courier New" w:hAnsi="Courier New" w:cs="Courier New"/>
          <w:color w:val="333333"/>
          <w:szCs w:val="21"/>
        </w:rPr>
        <w:t xml:space="preserve"> </w:t>
      </w:r>
      <w:r>
        <w:rPr>
          <w:rStyle w:val="hljs-keyword"/>
          <w:rFonts w:ascii="Courier New" w:hAnsi="Courier New" w:cs="Courier New"/>
          <w:color w:val="000088"/>
          <w:szCs w:val="21"/>
        </w:rPr>
        <w:t>BY</w:t>
      </w:r>
      <w:r>
        <w:rPr>
          <w:rFonts w:ascii="Courier New" w:hAnsi="Courier New" w:cs="Courier New"/>
          <w:color w:val="333333"/>
          <w:szCs w:val="21"/>
        </w:rPr>
        <w:t xml:space="preserve"> COLUMN2)</w:t>
      </w:r>
    </w:p>
    <w:p w:rsidR="001C1841" w:rsidRPr="00570C32" w:rsidRDefault="001C1841" w:rsidP="001C1841">
      <w:pPr>
        <w:widowControl/>
        <w:numPr>
          <w:ilvl w:val="0"/>
          <w:numId w:val="38"/>
        </w:numPr>
        <w:shd w:val="clear" w:color="auto" w:fill="FFFFFF"/>
        <w:spacing w:before="100" w:beforeAutospacing="1" w:after="100" w:afterAutospacing="1"/>
        <w:jc w:val="left"/>
        <w:rPr>
          <w:rFonts w:ascii="microsoft yahei" w:eastAsia="宋体" w:hAnsi="microsoft yahei" w:cs="宋体" w:hint="eastAsia"/>
          <w:color w:val="3F3F3F"/>
          <w:kern w:val="0"/>
          <w:sz w:val="23"/>
          <w:szCs w:val="23"/>
        </w:rPr>
      </w:pPr>
      <w:r w:rsidRPr="00570C32">
        <w:rPr>
          <w:rFonts w:ascii="microsoft yahei" w:eastAsia="宋体" w:hAnsi="microsoft yahei" w:cs="宋体"/>
          <w:color w:val="3F3F3F"/>
          <w:kern w:val="0"/>
          <w:sz w:val="23"/>
          <w:szCs w:val="23"/>
        </w:rPr>
        <w:t>PARTITION BY</w:t>
      </w:r>
      <w:r w:rsidRPr="00570C32">
        <w:rPr>
          <w:rFonts w:ascii="microsoft yahei" w:eastAsia="宋体" w:hAnsi="microsoft yahei" w:cs="宋体"/>
          <w:color w:val="3F3F3F"/>
          <w:kern w:val="0"/>
          <w:sz w:val="23"/>
          <w:szCs w:val="23"/>
        </w:rPr>
        <w:t>：表示分组</w:t>
      </w:r>
      <w:r>
        <w:rPr>
          <w:rFonts w:ascii="microsoft yahei" w:eastAsia="宋体" w:hAnsi="microsoft yahei" w:cs="宋体" w:hint="eastAsia"/>
          <w:color w:val="3F3F3F"/>
          <w:kern w:val="0"/>
          <w:sz w:val="23"/>
          <w:szCs w:val="23"/>
        </w:rPr>
        <w:t>,</w:t>
      </w:r>
      <w:r>
        <w:rPr>
          <w:rFonts w:ascii="microsoft yahei" w:eastAsia="宋体" w:hAnsi="microsoft yahei" w:cs="宋体" w:hint="eastAsia"/>
          <w:color w:val="3F3F3F"/>
          <w:kern w:val="0"/>
          <w:sz w:val="23"/>
          <w:szCs w:val="23"/>
        </w:rPr>
        <w:t>可以对多个字段进行分组</w:t>
      </w:r>
      <w:r>
        <w:rPr>
          <w:rFonts w:ascii="microsoft yahei" w:eastAsia="宋体" w:hAnsi="microsoft yahei" w:cs="宋体" w:hint="eastAsia"/>
          <w:color w:val="3F3F3F"/>
          <w:kern w:val="0"/>
          <w:sz w:val="23"/>
          <w:szCs w:val="23"/>
        </w:rPr>
        <w:t>.</w:t>
      </w:r>
    </w:p>
    <w:p w:rsidR="001C1841" w:rsidRPr="00CC1658" w:rsidRDefault="001C1841" w:rsidP="001C1841">
      <w:pPr>
        <w:widowControl/>
        <w:numPr>
          <w:ilvl w:val="0"/>
          <w:numId w:val="38"/>
        </w:numPr>
        <w:shd w:val="clear" w:color="auto" w:fill="FFFFFF"/>
        <w:spacing w:before="100" w:beforeAutospacing="1" w:after="100" w:afterAutospacing="1"/>
        <w:jc w:val="left"/>
        <w:rPr>
          <w:rFonts w:ascii="microsoft yahei" w:eastAsia="宋体" w:hAnsi="microsoft yahei" w:cs="宋体" w:hint="eastAsia"/>
          <w:color w:val="3F3F3F"/>
          <w:kern w:val="0"/>
          <w:sz w:val="23"/>
          <w:szCs w:val="23"/>
        </w:rPr>
      </w:pPr>
      <w:r w:rsidRPr="00570C32">
        <w:rPr>
          <w:rFonts w:ascii="microsoft yahei" w:eastAsia="宋体" w:hAnsi="microsoft yahei" w:cs="宋体"/>
          <w:color w:val="3F3F3F"/>
          <w:kern w:val="0"/>
          <w:sz w:val="23"/>
          <w:szCs w:val="23"/>
        </w:rPr>
        <w:t>ORDER BY</w:t>
      </w:r>
      <w:r w:rsidRPr="00570C32">
        <w:rPr>
          <w:rFonts w:ascii="microsoft yahei" w:eastAsia="宋体" w:hAnsi="microsoft yahei" w:cs="宋体"/>
          <w:color w:val="3F3F3F"/>
          <w:kern w:val="0"/>
          <w:sz w:val="23"/>
          <w:szCs w:val="23"/>
        </w:rPr>
        <w:t>：表示排序</w:t>
      </w:r>
    </w:p>
    <w:p w:rsidR="001C1841" w:rsidRDefault="001C1841" w:rsidP="001C1841">
      <w:pPr>
        <w:rPr>
          <w:rFonts w:ascii="楷体" w:eastAsia="楷体" w:hAnsi="楷体"/>
          <w:sz w:val="24"/>
        </w:rPr>
      </w:pPr>
      <w:r>
        <w:rPr>
          <w:rFonts w:ascii="楷体" w:eastAsia="楷体" w:hAnsi="楷体" w:hint="eastAsia"/>
          <w:sz w:val="24"/>
        </w:rPr>
        <w:t>例如:</w:t>
      </w:r>
    </w:p>
    <w:p w:rsidR="001C1841" w:rsidRDefault="001C1841" w:rsidP="001C1841">
      <w:pP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楷体" w:eastAsia="楷体" w:hAnsi="楷体" w:hint="eastAsia"/>
          <w:sz w:val="24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select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* </w:t>
      </w:r>
      <w:r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from</w:t>
      </w:r>
      <w:r>
        <w:rPr>
          <w:rFonts w:ascii="Courier New" w:hAnsi="Courier New" w:cs="Courier New"/>
          <w:color w:val="000080"/>
          <w:kern w:val="0"/>
          <w:sz w:val="20"/>
          <w:szCs w:val="20"/>
          <w:highlight w:val="white"/>
        </w:rPr>
        <w:t xml:space="preserve"> test_table</w:t>
      </w:r>
    </w:p>
    <w:p w:rsidR="001C1841" w:rsidRDefault="001C1841" w:rsidP="001C1841">
      <w:pP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查询结果</w:t>
      </w: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>:</w:t>
      </w:r>
    </w:p>
    <w:p w:rsidR="001C1841" w:rsidRPr="00376CA6" w:rsidRDefault="001C1841" w:rsidP="001C1841">
      <w:pPr>
        <w:rPr>
          <w:rFonts w:ascii="Courier New" w:hAnsi="Courier New" w:cs="Courier New"/>
          <w:color w:val="00008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80"/>
          <w:kern w:val="0"/>
          <w:sz w:val="20"/>
          <w:szCs w:val="20"/>
        </w:rPr>
        <w:tab/>
      </w:r>
      <w:r>
        <w:rPr>
          <w:noProof/>
        </w:rPr>
        <w:drawing>
          <wp:inline distT="0" distB="0" distL="0" distR="0" wp14:anchorId="65E27A38" wp14:editId="3C77AEC1">
            <wp:extent cx="1095375" cy="132397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095375" cy="132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841" w:rsidRDefault="001C1841" w:rsidP="001C1841">
      <w:bookmarkStart w:id="100" w:name="OLE_LINK100"/>
      <w:bookmarkStart w:id="101" w:name="OLE_LINK101"/>
      <w:r w:rsidRPr="009D4C74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 xml:space="preserve">select </w:t>
      </w:r>
      <w:r>
        <w:t xml:space="preserve">f.name, f.age, </w:t>
      </w:r>
      <w:r w:rsidRPr="00696DED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>row_number() over(</w:t>
      </w:r>
      <w:r w:rsidRPr="00F71D9D">
        <w:rPr>
          <w:b/>
          <w:color w:val="FF0000"/>
        </w:rPr>
        <w:t>partition by</w:t>
      </w:r>
      <w:r>
        <w:t xml:space="preserve"> f.name </w:t>
      </w:r>
      <w:r w:rsidRPr="00C23ADD">
        <w:rPr>
          <w:b/>
          <w:color w:val="FF0000"/>
        </w:rPr>
        <w:t>order by</w:t>
      </w:r>
      <w:r>
        <w:t xml:space="preserve"> f.age</w:t>
      </w:r>
      <w:r w:rsidRPr="008B7E39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 xml:space="preserve">) </w:t>
      </w:r>
      <w:r>
        <w:rPr>
          <w:rFonts w:hint="eastAsia"/>
        </w:rPr>
        <w:t>rn</w:t>
      </w:r>
    </w:p>
    <w:p w:rsidR="001C1841" w:rsidRPr="007E1F0B" w:rsidRDefault="001C1841" w:rsidP="001C1841">
      <w:r>
        <w:t xml:space="preserve"> </w:t>
      </w:r>
      <w:r w:rsidRPr="00643D26">
        <w:rPr>
          <w:rFonts w:ascii="Courier New" w:hAnsi="Courier New" w:cs="Courier New"/>
          <w:color w:val="008080"/>
          <w:kern w:val="0"/>
          <w:sz w:val="20"/>
          <w:szCs w:val="20"/>
          <w:highlight w:val="white"/>
        </w:rPr>
        <w:t xml:space="preserve"> from </w:t>
      </w:r>
      <w:r>
        <w:t>test_table f</w:t>
      </w:r>
    </w:p>
    <w:bookmarkEnd w:id="100"/>
    <w:bookmarkEnd w:id="101"/>
    <w:p w:rsidR="001C1841" w:rsidRDefault="001C1841" w:rsidP="001C1841">
      <w:r>
        <w:rPr>
          <w:noProof/>
        </w:rPr>
        <w:drawing>
          <wp:inline distT="0" distB="0" distL="0" distR="0" wp14:anchorId="5371382A" wp14:editId="3984973F">
            <wp:extent cx="1428750" cy="13144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428750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1841" w:rsidRDefault="001C1841" w:rsidP="001C1841">
      <w:pPr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</w:pPr>
      <w:r>
        <w:rPr>
          <w:rFonts w:ascii="microsoft yahei" w:hAnsi="microsoft yahei"/>
          <w:color w:val="3F3F3F"/>
          <w:sz w:val="23"/>
          <w:szCs w:val="23"/>
          <w:shd w:val="clear" w:color="auto" w:fill="FFFFFF"/>
        </w:rPr>
        <w:t>从上面的结果可以看出，其在原表的基础上，多了一列标有数字排序的列</w:t>
      </w:r>
      <w:r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;</w:t>
      </w:r>
      <w:r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按照</w:t>
      </w:r>
      <w:r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name</w:t>
      </w:r>
      <w:r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进行分组</w:t>
      </w:r>
      <w:r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,age</w:t>
      </w:r>
      <w:r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进行排序</w:t>
      </w:r>
      <w:r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.</w:t>
      </w:r>
      <w:r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可以用标记号筛选出第一条数据</w:t>
      </w:r>
      <w:r>
        <w:rPr>
          <w:rFonts w:ascii="microsoft yahei" w:hAnsi="microsoft yahei" w:hint="eastAsia"/>
          <w:color w:val="3F3F3F"/>
          <w:sz w:val="23"/>
          <w:szCs w:val="23"/>
          <w:shd w:val="clear" w:color="auto" w:fill="FFFFFF"/>
        </w:rPr>
        <w:t>:</w:t>
      </w:r>
    </w:p>
    <w:p w:rsidR="001C1841" w:rsidRDefault="001C1841" w:rsidP="001C1841">
      <w:r>
        <w:t>select *</w:t>
      </w:r>
      <w:r>
        <w:rPr>
          <w:rFonts w:hint="eastAsia"/>
        </w:rPr>
        <w:t xml:space="preserve"> </w:t>
      </w:r>
      <w:r>
        <w:t xml:space="preserve">from (select f.name, f.age, </w:t>
      </w:r>
      <w:r w:rsidRPr="00017E4A">
        <w:rPr>
          <w:b/>
          <w:color w:val="FF0000"/>
        </w:rPr>
        <w:t>row_number() over(partition by f.name order by f.age) rn</w:t>
      </w:r>
    </w:p>
    <w:p w:rsidR="001C1841" w:rsidRDefault="001C1841" w:rsidP="001C1841">
      <w:r>
        <w:t xml:space="preserve">          from test_table f)</w:t>
      </w:r>
    </w:p>
    <w:p w:rsidR="00E052EB" w:rsidRPr="001C1841" w:rsidRDefault="001C1841" w:rsidP="00D01182">
      <w:pPr>
        <w:rPr>
          <w:b/>
        </w:rPr>
      </w:pPr>
      <w:r w:rsidRPr="00C124CF">
        <w:rPr>
          <w:b/>
        </w:rPr>
        <w:t xml:space="preserve"> where </w:t>
      </w:r>
      <w:r w:rsidRPr="00C124CF">
        <w:rPr>
          <w:b/>
          <w:color w:val="FF0000"/>
        </w:rPr>
        <w:t>rn = 1</w:t>
      </w:r>
    </w:p>
    <w:sectPr w:rsidR="00E052EB" w:rsidRPr="001C1841" w:rsidSect="00881C2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5617C" w:rsidRDefault="0005617C" w:rsidP="0095611A">
      <w:r>
        <w:separator/>
      </w:r>
    </w:p>
  </w:endnote>
  <w:endnote w:type="continuationSeparator" w:id="0">
    <w:p w:rsidR="0005617C" w:rsidRDefault="0005617C" w:rsidP="009561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microsoft yahei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5617C" w:rsidRDefault="0005617C" w:rsidP="0095611A">
      <w:r>
        <w:separator/>
      </w:r>
    </w:p>
  </w:footnote>
  <w:footnote w:type="continuationSeparator" w:id="0">
    <w:p w:rsidR="0005617C" w:rsidRDefault="0005617C" w:rsidP="0095611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7492B"/>
    <w:multiLevelType w:val="hybridMultilevel"/>
    <w:tmpl w:val="24202FB4"/>
    <w:lvl w:ilvl="0" w:tplc="440E4512">
      <w:start w:val="1"/>
      <w:numFmt w:val="japaneseCounting"/>
      <w:lvlText w:val="%1.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384748"/>
    <w:multiLevelType w:val="hybridMultilevel"/>
    <w:tmpl w:val="84960FA2"/>
    <w:lvl w:ilvl="0" w:tplc="081C71E2">
      <w:start w:val="1"/>
      <w:numFmt w:val="decimal"/>
      <w:lvlText w:val="%1.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DAA68C3"/>
    <w:multiLevelType w:val="hybridMultilevel"/>
    <w:tmpl w:val="3DB471C8"/>
    <w:lvl w:ilvl="0" w:tplc="B08A4CA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FA30BF1"/>
    <w:multiLevelType w:val="hybridMultilevel"/>
    <w:tmpl w:val="D8F48C90"/>
    <w:lvl w:ilvl="0" w:tplc="7F264650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1B62F1D"/>
    <w:multiLevelType w:val="hybridMultilevel"/>
    <w:tmpl w:val="CF50E032"/>
    <w:lvl w:ilvl="0" w:tplc="B540F1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28A61D1"/>
    <w:multiLevelType w:val="hybridMultilevel"/>
    <w:tmpl w:val="8328265E"/>
    <w:lvl w:ilvl="0" w:tplc="3F46CA1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2D4758B"/>
    <w:multiLevelType w:val="hybridMultilevel"/>
    <w:tmpl w:val="A8FAF364"/>
    <w:lvl w:ilvl="0" w:tplc="055E496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3E0340"/>
    <w:multiLevelType w:val="hybridMultilevel"/>
    <w:tmpl w:val="8DB018A6"/>
    <w:lvl w:ilvl="0" w:tplc="924E358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C9D6F12"/>
    <w:multiLevelType w:val="hybridMultilevel"/>
    <w:tmpl w:val="872E7988"/>
    <w:lvl w:ilvl="0" w:tplc="5690633C">
      <w:start w:val="1"/>
      <w:numFmt w:val="decimal"/>
      <w:lvlText w:val="(%1)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CCF6FB6"/>
    <w:multiLevelType w:val="hybridMultilevel"/>
    <w:tmpl w:val="4364D9DC"/>
    <w:lvl w:ilvl="0" w:tplc="BB34730E">
      <w:start w:val="1"/>
      <w:numFmt w:val="decimal"/>
      <w:lvlText w:val="(%1)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E461282"/>
    <w:multiLevelType w:val="hybridMultilevel"/>
    <w:tmpl w:val="C784AD5E"/>
    <w:lvl w:ilvl="0" w:tplc="B95EE8B4">
      <w:start w:val="2"/>
      <w:numFmt w:val="decimal"/>
      <w:lvlText w:val="%1"/>
      <w:lvlJc w:val="left"/>
      <w:pPr>
        <w:ind w:left="360" w:hanging="360"/>
      </w:pPr>
      <w:rPr>
        <w:rFonts w:hint="default"/>
        <w:color w:val="FF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1810317"/>
    <w:multiLevelType w:val="hybridMultilevel"/>
    <w:tmpl w:val="DA5A6D3C"/>
    <w:lvl w:ilvl="0" w:tplc="299A6F06">
      <w:start w:val="1"/>
      <w:numFmt w:val="decimal"/>
      <w:lvlText w:val="(%1)"/>
      <w:lvlJc w:val="left"/>
      <w:pPr>
        <w:ind w:left="360" w:hanging="360"/>
      </w:pPr>
      <w:rPr>
        <w:rFonts w:hint="default"/>
        <w:color w:val="00808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4127495"/>
    <w:multiLevelType w:val="hybridMultilevel"/>
    <w:tmpl w:val="3DE009D4"/>
    <w:lvl w:ilvl="0" w:tplc="13BED13A">
      <w:start w:val="8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80E55BF"/>
    <w:multiLevelType w:val="hybridMultilevel"/>
    <w:tmpl w:val="245A118E"/>
    <w:lvl w:ilvl="0" w:tplc="08363A48">
      <w:start w:val="1"/>
      <w:numFmt w:val="decimal"/>
      <w:lvlText w:val="(%1)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8B14F9F"/>
    <w:multiLevelType w:val="hybridMultilevel"/>
    <w:tmpl w:val="8F9E1D64"/>
    <w:lvl w:ilvl="0" w:tplc="F2DEEE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319A2A2C"/>
    <w:multiLevelType w:val="hybridMultilevel"/>
    <w:tmpl w:val="F21003A4"/>
    <w:lvl w:ilvl="0" w:tplc="B21EB2A4">
      <w:start w:val="1"/>
      <w:numFmt w:val="decimal"/>
      <w:lvlText w:val="(%1)"/>
      <w:lvlJc w:val="left"/>
      <w:pPr>
        <w:ind w:left="405" w:hanging="405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1CB6A67"/>
    <w:multiLevelType w:val="hybridMultilevel"/>
    <w:tmpl w:val="1E609DBC"/>
    <w:lvl w:ilvl="0" w:tplc="B05640B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1DA4739"/>
    <w:multiLevelType w:val="hybridMultilevel"/>
    <w:tmpl w:val="0100AE4A"/>
    <w:lvl w:ilvl="0" w:tplc="AB0C7924">
      <w:start w:val="1"/>
      <w:numFmt w:val="lowerLetter"/>
      <w:lvlText w:val="%1.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18" w15:restartNumberingAfterBreak="0">
    <w:nsid w:val="335B6D1A"/>
    <w:multiLevelType w:val="hybridMultilevel"/>
    <w:tmpl w:val="D8803B54"/>
    <w:lvl w:ilvl="0" w:tplc="6AE08FE6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3A747EA"/>
    <w:multiLevelType w:val="hybridMultilevel"/>
    <w:tmpl w:val="6DD61EAC"/>
    <w:lvl w:ilvl="0" w:tplc="19E84B7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36BB5662"/>
    <w:multiLevelType w:val="hybridMultilevel"/>
    <w:tmpl w:val="F9C6B030"/>
    <w:lvl w:ilvl="0" w:tplc="B33C7722">
      <w:start w:val="1"/>
      <w:numFmt w:val="upperLetter"/>
      <w:lvlText w:val="%1."/>
      <w:lvlJc w:val="left"/>
      <w:pPr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ind w:left="4185" w:hanging="420"/>
      </w:pPr>
    </w:lvl>
  </w:abstractNum>
  <w:abstractNum w:abstractNumId="21" w15:restartNumberingAfterBreak="0">
    <w:nsid w:val="3BE91344"/>
    <w:multiLevelType w:val="hybridMultilevel"/>
    <w:tmpl w:val="745ED6C2"/>
    <w:lvl w:ilvl="0" w:tplc="18388164">
      <w:start w:val="1"/>
      <w:numFmt w:val="decimal"/>
      <w:lvlText w:val="(%1)"/>
      <w:lvlJc w:val="left"/>
      <w:pPr>
        <w:ind w:left="405" w:hanging="4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F7A621A"/>
    <w:multiLevelType w:val="hybridMultilevel"/>
    <w:tmpl w:val="76E6D70C"/>
    <w:lvl w:ilvl="0" w:tplc="11B6DB44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451E5674"/>
    <w:multiLevelType w:val="hybridMultilevel"/>
    <w:tmpl w:val="008E92A2"/>
    <w:lvl w:ilvl="0" w:tplc="93F0FA1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76F4366"/>
    <w:multiLevelType w:val="hybridMultilevel"/>
    <w:tmpl w:val="A00ED536"/>
    <w:lvl w:ilvl="0" w:tplc="E700895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360E2A38">
      <w:start w:val="1"/>
      <w:numFmt w:val="decimal"/>
      <w:lvlText w:val="%3)"/>
      <w:lvlJc w:val="left"/>
      <w:pPr>
        <w:ind w:left="162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48925381"/>
    <w:multiLevelType w:val="hybridMultilevel"/>
    <w:tmpl w:val="2B4EA8F8"/>
    <w:lvl w:ilvl="0" w:tplc="C48E2B28">
      <w:start w:val="11"/>
      <w:numFmt w:val="decimal"/>
      <w:lvlText w:val="%1"/>
      <w:lvlJc w:val="left"/>
      <w:pPr>
        <w:ind w:left="3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516964F3"/>
    <w:multiLevelType w:val="hybridMultilevel"/>
    <w:tmpl w:val="AC468AD0"/>
    <w:lvl w:ilvl="0" w:tplc="F7CE3034">
      <w:start w:val="1"/>
      <w:numFmt w:val="decimal"/>
      <w:lvlText w:val="(%1)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51DF3180"/>
    <w:multiLevelType w:val="hybridMultilevel"/>
    <w:tmpl w:val="E1F8676E"/>
    <w:lvl w:ilvl="0" w:tplc="74FA32C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4B74203"/>
    <w:multiLevelType w:val="hybridMultilevel"/>
    <w:tmpl w:val="FB404982"/>
    <w:lvl w:ilvl="0" w:tplc="98A0967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8CC640D"/>
    <w:multiLevelType w:val="hybridMultilevel"/>
    <w:tmpl w:val="F0D2412A"/>
    <w:lvl w:ilvl="0" w:tplc="5C70BCB4">
      <w:start w:val="14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5B7F6DB7"/>
    <w:multiLevelType w:val="hybridMultilevel"/>
    <w:tmpl w:val="4D2057B4"/>
    <w:lvl w:ilvl="0" w:tplc="7A04630C">
      <w:start w:val="1"/>
      <w:numFmt w:val="decimal"/>
      <w:lvlText w:val="(%1)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5BF46BC3"/>
    <w:multiLevelType w:val="hybridMultilevel"/>
    <w:tmpl w:val="8B78DD34"/>
    <w:lvl w:ilvl="0" w:tplc="C21C2142">
      <w:start w:val="1"/>
      <w:numFmt w:val="none"/>
      <w:lvlText w:val="一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61D43FE9"/>
    <w:multiLevelType w:val="hybridMultilevel"/>
    <w:tmpl w:val="F2B84292"/>
    <w:lvl w:ilvl="0" w:tplc="DDB62C46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5E6676F"/>
    <w:multiLevelType w:val="hybridMultilevel"/>
    <w:tmpl w:val="16A64CAE"/>
    <w:lvl w:ilvl="0" w:tplc="9B9C2A38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88808ED"/>
    <w:multiLevelType w:val="hybridMultilevel"/>
    <w:tmpl w:val="FD1E2632"/>
    <w:lvl w:ilvl="0" w:tplc="707E2698">
      <w:start w:val="1"/>
      <w:numFmt w:val="decimal"/>
      <w:lvlText w:val="%1、"/>
      <w:lvlJc w:val="left"/>
      <w:pPr>
        <w:ind w:left="6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ind w:left="4080" w:hanging="420"/>
      </w:pPr>
    </w:lvl>
  </w:abstractNum>
  <w:abstractNum w:abstractNumId="35" w15:restartNumberingAfterBreak="0">
    <w:nsid w:val="6ED831B4"/>
    <w:multiLevelType w:val="hybridMultilevel"/>
    <w:tmpl w:val="F27E72E6"/>
    <w:lvl w:ilvl="0" w:tplc="8844079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74ED7E88"/>
    <w:multiLevelType w:val="hybridMultilevel"/>
    <w:tmpl w:val="008E92A2"/>
    <w:lvl w:ilvl="0" w:tplc="93F0FA1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 w15:restartNumberingAfterBreak="0">
    <w:nsid w:val="7B913728"/>
    <w:multiLevelType w:val="hybridMultilevel"/>
    <w:tmpl w:val="72021C9E"/>
    <w:lvl w:ilvl="0" w:tplc="D4149C3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CC26E4E"/>
    <w:multiLevelType w:val="hybridMultilevel"/>
    <w:tmpl w:val="3DA2EF88"/>
    <w:lvl w:ilvl="0" w:tplc="9AEE26A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E195750"/>
    <w:multiLevelType w:val="multilevel"/>
    <w:tmpl w:val="B31EF3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1"/>
  </w:num>
  <w:num w:numId="2">
    <w:abstractNumId w:val="0"/>
  </w:num>
  <w:num w:numId="3">
    <w:abstractNumId w:val="6"/>
  </w:num>
  <w:num w:numId="4">
    <w:abstractNumId w:val="3"/>
  </w:num>
  <w:num w:numId="5">
    <w:abstractNumId w:val="38"/>
  </w:num>
  <w:num w:numId="6">
    <w:abstractNumId w:val="14"/>
  </w:num>
  <w:num w:numId="7">
    <w:abstractNumId w:val="12"/>
  </w:num>
  <w:num w:numId="8">
    <w:abstractNumId w:val="21"/>
  </w:num>
  <w:num w:numId="9">
    <w:abstractNumId w:val="1"/>
  </w:num>
  <w:num w:numId="10">
    <w:abstractNumId w:val="25"/>
  </w:num>
  <w:num w:numId="11">
    <w:abstractNumId w:val="29"/>
  </w:num>
  <w:num w:numId="12">
    <w:abstractNumId w:val="32"/>
  </w:num>
  <w:num w:numId="13">
    <w:abstractNumId w:val="11"/>
  </w:num>
  <w:num w:numId="14">
    <w:abstractNumId w:val="36"/>
  </w:num>
  <w:num w:numId="15">
    <w:abstractNumId w:val="9"/>
  </w:num>
  <w:num w:numId="16">
    <w:abstractNumId w:val="20"/>
  </w:num>
  <w:num w:numId="17">
    <w:abstractNumId w:val="17"/>
  </w:num>
  <w:num w:numId="18">
    <w:abstractNumId w:val="16"/>
  </w:num>
  <w:num w:numId="19">
    <w:abstractNumId w:val="33"/>
  </w:num>
  <w:num w:numId="20">
    <w:abstractNumId w:val="35"/>
  </w:num>
  <w:num w:numId="21">
    <w:abstractNumId w:val="23"/>
  </w:num>
  <w:num w:numId="22">
    <w:abstractNumId w:val="15"/>
  </w:num>
  <w:num w:numId="23">
    <w:abstractNumId w:val="27"/>
  </w:num>
  <w:num w:numId="24">
    <w:abstractNumId w:val="37"/>
  </w:num>
  <w:num w:numId="25">
    <w:abstractNumId w:val="2"/>
  </w:num>
  <w:num w:numId="26">
    <w:abstractNumId w:val="5"/>
  </w:num>
  <w:num w:numId="27">
    <w:abstractNumId w:val="8"/>
  </w:num>
  <w:num w:numId="28">
    <w:abstractNumId w:val="22"/>
  </w:num>
  <w:num w:numId="29">
    <w:abstractNumId w:val="4"/>
  </w:num>
  <w:num w:numId="30">
    <w:abstractNumId w:val="7"/>
  </w:num>
  <w:num w:numId="31">
    <w:abstractNumId w:val="24"/>
  </w:num>
  <w:num w:numId="32">
    <w:abstractNumId w:val="28"/>
  </w:num>
  <w:num w:numId="33">
    <w:abstractNumId w:val="19"/>
  </w:num>
  <w:num w:numId="34">
    <w:abstractNumId w:val="13"/>
  </w:num>
  <w:num w:numId="35">
    <w:abstractNumId w:val="30"/>
  </w:num>
  <w:num w:numId="36">
    <w:abstractNumId w:val="18"/>
  </w:num>
  <w:num w:numId="37">
    <w:abstractNumId w:val="10"/>
  </w:num>
  <w:num w:numId="38">
    <w:abstractNumId w:val="39"/>
  </w:num>
  <w:num w:numId="39">
    <w:abstractNumId w:val="26"/>
  </w:num>
  <w:num w:numId="40">
    <w:abstractNumId w:val="3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CC4B7F"/>
    <w:rsid w:val="00000157"/>
    <w:rsid w:val="000004EF"/>
    <w:rsid w:val="00000A3E"/>
    <w:rsid w:val="00000F9E"/>
    <w:rsid w:val="00002DB8"/>
    <w:rsid w:val="00003499"/>
    <w:rsid w:val="00004222"/>
    <w:rsid w:val="000047B8"/>
    <w:rsid w:val="0000543E"/>
    <w:rsid w:val="00006220"/>
    <w:rsid w:val="00006595"/>
    <w:rsid w:val="00006F4B"/>
    <w:rsid w:val="00007815"/>
    <w:rsid w:val="00007948"/>
    <w:rsid w:val="00007BC7"/>
    <w:rsid w:val="0001029B"/>
    <w:rsid w:val="000107AB"/>
    <w:rsid w:val="00010D94"/>
    <w:rsid w:val="000110AF"/>
    <w:rsid w:val="000117B6"/>
    <w:rsid w:val="00011A7E"/>
    <w:rsid w:val="00011E7B"/>
    <w:rsid w:val="00012214"/>
    <w:rsid w:val="00012C49"/>
    <w:rsid w:val="00013938"/>
    <w:rsid w:val="000149D5"/>
    <w:rsid w:val="00015087"/>
    <w:rsid w:val="0001535D"/>
    <w:rsid w:val="00015812"/>
    <w:rsid w:val="00015963"/>
    <w:rsid w:val="00015A73"/>
    <w:rsid w:val="00015BAA"/>
    <w:rsid w:val="000173FC"/>
    <w:rsid w:val="00017BBA"/>
    <w:rsid w:val="00017D4A"/>
    <w:rsid w:val="00020642"/>
    <w:rsid w:val="00020D48"/>
    <w:rsid w:val="00021E95"/>
    <w:rsid w:val="0002228A"/>
    <w:rsid w:val="00022639"/>
    <w:rsid w:val="0002282A"/>
    <w:rsid w:val="0002371C"/>
    <w:rsid w:val="00024834"/>
    <w:rsid w:val="000248C9"/>
    <w:rsid w:val="00024EAC"/>
    <w:rsid w:val="00025690"/>
    <w:rsid w:val="000261A1"/>
    <w:rsid w:val="00026292"/>
    <w:rsid w:val="00026AA8"/>
    <w:rsid w:val="00026E18"/>
    <w:rsid w:val="000273C1"/>
    <w:rsid w:val="000273F9"/>
    <w:rsid w:val="00027430"/>
    <w:rsid w:val="00027B7E"/>
    <w:rsid w:val="00027DE2"/>
    <w:rsid w:val="0003065B"/>
    <w:rsid w:val="00031F9A"/>
    <w:rsid w:val="00032186"/>
    <w:rsid w:val="00032678"/>
    <w:rsid w:val="00032890"/>
    <w:rsid w:val="00032ADC"/>
    <w:rsid w:val="00032B94"/>
    <w:rsid w:val="000331C3"/>
    <w:rsid w:val="000334DD"/>
    <w:rsid w:val="00033C98"/>
    <w:rsid w:val="0003476B"/>
    <w:rsid w:val="000347CD"/>
    <w:rsid w:val="00034EC1"/>
    <w:rsid w:val="00035058"/>
    <w:rsid w:val="00035635"/>
    <w:rsid w:val="0003569F"/>
    <w:rsid w:val="000364D1"/>
    <w:rsid w:val="00036A10"/>
    <w:rsid w:val="000372F9"/>
    <w:rsid w:val="000374A2"/>
    <w:rsid w:val="00037708"/>
    <w:rsid w:val="00037983"/>
    <w:rsid w:val="00037B43"/>
    <w:rsid w:val="00037C09"/>
    <w:rsid w:val="00037E3E"/>
    <w:rsid w:val="000403AE"/>
    <w:rsid w:val="00041A9A"/>
    <w:rsid w:val="00041C17"/>
    <w:rsid w:val="00042664"/>
    <w:rsid w:val="00042CEA"/>
    <w:rsid w:val="000438CC"/>
    <w:rsid w:val="00043AC4"/>
    <w:rsid w:val="00044224"/>
    <w:rsid w:val="000446B3"/>
    <w:rsid w:val="00044871"/>
    <w:rsid w:val="000448B4"/>
    <w:rsid w:val="00044D1E"/>
    <w:rsid w:val="00045240"/>
    <w:rsid w:val="00045C11"/>
    <w:rsid w:val="00045D94"/>
    <w:rsid w:val="0004616B"/>
    <w:rsid w:val="0004641C"/>
    <w:rsid w:val="000467A6"/>
    <w:rsid w:val="000477DC"/>
    <w:rsid w:val="000500D0"/>
    <w:rsid w:val="00050654"/>
    <w:rsid w:val="00050ED5"/>
    <w:rsid w:val="00050FE7"/>
    <w:rsid w:val="0005130B"/>
    <w:rsid w:val="00052644"/>
    <w:rsid w:val="00052B72"/>
    <w:rsid w:val="00052BAD"/>
    <w:rsid w:val="00052F89"/>
    <w:rsid w:val="0005305A"/>
    <w:rsid w:val="000531C2"/>
    <w:rsid w:val="000536A6"/>
    <w:rsid w:val="00053791"/>
    <w:rsid w:val="0005391E"/>
    <w:rsid w:val="0005417B"/>
    <w:rsid w:val="000547B7"/>
    <w:rsid w:val="000548B9"/>
    <w:rsid w:val="0005617C"/>
    <w:rsid w:val="00056E2D"/>
    <w:rsid w:val="00056F7C"/>
    <w:rsid w:val="0006090A"/>
    <w:rsid w:val="000609B0"/>
    <w:rsid w:val="00061165"/>
    <w:rsid w:val="000617E2"/>
    <w:rsid w:val="000618E6"/>
    <w:rsid w:val="00061916"/>
    <w:rsid w:val="00061A1E"/>
    <w:rsid w:val="00062A48"/>
    <w:rsid w:val="00062B30"/>
    <w:rsid w:val="00062E8A"/>
    <w:rsid w:val="00063362"/>
    <w:rsid w:val="00063462"/>
    <w:rsid w:val="00063DFC"/>
    <w:rsid w:val="00063ED4"/>
    <w:rsid w:val="00063FCA"/>
    <w:rsid w:val="000640C1"/>
    <w:rsid w:val="000641B6"/>
    <w:rsid w:val="00065345"/>
    <w:rsid w:val="00065357"/>
    <w:rsid w:val="00065803"/>
    <w:rsid w:val="000658BE"/>
    <w:rsid w:val="00065B34"/>
    <w:rsid w:val="00065B87"/>
    <w:rsid w:val="00065C66"/>
    <w:rsid w:val="00066368"/>
    <w:rsid w:val="0006647C"/>
    <w:rsid w:val="000665E6"/>
    <w:rsid w:val="000669BC"/>
    <w:rsid w:val="00066BB4"/>
    <w:rsid w:val="00066C4C"/>
    <w:rsid w:val="00066D6B"/>
    <w:rsid w:val="0006712B"/>
    <w:rsid w:val="00067352"/>
    <w:rsid w:val="00067683"/>
    <w:rsid w:val="000705EC"/>
    <w:rsid w:val="00070F7D"/>
    <w:rsid w:val="000714A6"/>
    <w:rsid w:val="000718D4"/>
    <w:rsid w:val="00071B2B"/>
    <w:rsid w:val="00072AFB"/>
    <w:rsid w:val="000730F6"/>
    <w:rsid w:val="00073149"/>
    <w:rsid w:val="000736A6"/>
    <w:rsid w:val="0007385D"/>
    <w:rsid w:val="000738F4"/>
    <w:rsid w:val="0007480F"/>
    <w:rsid w:val="00074B77"/>
    <w:rsid w:val="00074BA3"/>
    <w:rsid w:val="00074D7C"/>
    <w:rsid w:val="0007562C"/>
    <w:rsid w:val="00076018"/>
    <w:rsid w:val="000760D5"/>
    <w:rsid w:val="00076540"/>
    <w:rsid w:val="00076C22"/>
    <w:rsid w:val="00080394"/>
    <w:rsid w:val="00080645"/>
    <w:rsid w:val="000808F6"/>
    <w:rsid w:val="00080B0A"/>
    <w:rsid w:val="00081266"/>
    <w:rsid w:val="00081612"/>
    <w:rsid w:val="00081CDA"/>
    <w:rsid w:val="00081D4E"/>
    <w:rsid w:val="00081E59"/>
    <w:rsid w:val="0008273B"/>
    <w:rsid w:val="00082EE7"/>
    <w:rsid w:val="00082F7E"/>
    <w:rsid w:val="00083500"/>
    <w:rsid w:val="00083880"/>
    <w:rsid w:val="00083B4D"/>
    <w:rsid w:val="00084713"/>
    <w:rsid w:val="00084DBB"/>
    <w:rsid w:val="0008592E"/>
    <w:rsid w:val="00085A23"/>
    <w:rsid w:val="0008652D"/>
    <w:rsid w:val="00086C2C"/>
    <w:rsid w:val="000870CC"/>
    <w:rsid w:val="00087982"/>
    <w:rsid w:val="0009151E"/>
    <w:rsid w:val="00091E6B"/>
    <w:rsid w:val="00091F32"/>
    <w:rsid w:val="000921A6"/>
    <w:rsid w:val="000922B4"/>
    <w:rsid w:val="00092442"/>
    <w:rsid w:val="00092E38"/>
    <w:rsid w:val="0009331E"/>
    <w:rsid w:val="0009376E"/>
    <w:rsid w:val="00093844"/>
    <w:rsid w:val="0009397F"/>
    <w:rsid w:val="00093E7F"/>
    <w:rsid w:val="00093FDF"/>
    <w:rsid w:val="0009438C"/>
    <w:rsid w:val="00095A48"/>
    <w:rsid w:val="00095B18"/>
    <w:rsid w:val="000961B2"/>
    <w:rsid w:val="00096A8B"/>
    <w:rsid w:val="00096C96"/>
    <w:rsid w:val="0009733E"/>
    <w:rsid w:val="000974BE"/>
    <w:rsid w:val="0009754A"/>
    <w:rsid w:val="000978FE"/>
    <w:rsid w:val="00097B70"/>
    <w:rsid w:val="000A0185"/>
    <w:rsid w:val="000A0485"/>
    <w:rsid w:val="000A0772"/>
    <w:rsid w:val="000A0B3C"/>
    <w:rsid w:val="000A15CD"/>
    <w:rsid w:val="000A1B61"/>
    <w:rsid w:val="000A2441"/>
    <w:rsid w:val="000A294B"/>
    <w:rsid w:val="000A2FD1"/>
    <w:rsid w:val="000A453C"/>
    <w:rsid w:val="000A4640"/>
    <w:rsid w:val="000A5082"/>
    <w:rsid w:val="000A5831"/>
    <w:rsid w:val="000A59BE"/>
    <w:rsid w:val="000A65DC"/>
    <w:rsid w:val="000A6A58"/>
    <w:rsid w:val="000A6B7E"/>
    <w:rsid w:val="000A6C71"/>
    <w:rsid w:val="000A6C81"/>
    <w:rsid w:val="000B01D9"/>
    <w:rsid w:val="000B05F3"/>
    <w:rsid w:val="000B13BD"/>
    <w:rsid w:val="000B1764"/>
    <w:rsid w:val="000B1AE3"/>
    <w:rsid w:val="000B1C93"/>
    <w:rsid w:val="000B1ECF"/>
    <w:rsid w:val="000B27B4"/>
    <w:rsid w:val="000B2915"/>
    <w:rsid w:val="000B293B"/>
    <w:rsid w:val="000B29D2"/>
    <w:rsid w:val="000B29D7"/>
    <w:rsid w:val="000B2A89"/>
    <w:rsid w:val="000B2B4B"/>
    <w:rsid w:val="000B2D68"/>
    <w:rsid w:val="000B2E04"/>
    <w:rsid w:val="000B2FBD"/>
    <w:rsid w:val="000B305A"/>
    <w:rsid w:val="000B3209"/>
    <w:rsid w:val="000B3327"/>
    <w:rsid w:val="000B3433"/>
    <w:rsid w:val="000B3512"/>
    <w:rsid w:val="000B3C90"/>
    <w:rsid w:val="000B3D07"/>
    <w:rsid w:val="000B47EA"/>
    <w:rsid w:val="000B532E"/>
    <w:rsid w:val="000B53A1"/>
    <w:rsid w:val="000B57DA"/>
    <w:rsid w:val="000B5A74"/>
    <w:rsid w:val="000B5B1B"/>
    <w:rsid w:val="000B6202"/>
    <w:rsid w:val="000B6D80"/>
    <w:rsid w:val="000B710D"/>
    <w:rsid w:val="000B764C"/>
    <w:rsid w:val="000C0152"/>
    <w:rsid w:val="000C0DAD"/>
    <w:rsid w:val="000C1E11"/>
    <w:rsid w:val="000C247C"/>
    <w:rsid w:val="000C24B8"/>
    <w:rsid w:val="000C29F2"/>
    <w:rsid w:val="000C327C"/>
    <w:rsid w:val="000C3407"/>
    <w:rsid w:val="000C3474"/>
    <w:rsid w:val="000C35C1"/>
    <w:rsid w:val="000C384B"/>
    <w:rsid w:val="000C38ED"/>
    <w:rsid w:val="000C398D"/>
    <w:rsid w:val="000C3D1A"/>
    <w:rsid w:val="000C5390"/>
    <w:rsid w:val="000C57F4"/>
    <w:rsid w:val="000C593F"/>
    <w:rsid w:val="000C652D"/>
    <w:rsid w:val="000C7AFA"/>
    <w:rsid w:val="000D01DE"/>
    <w:rsid w:val="000D0B5A"/>
    <w:rsid w:val="000D0F3A"/>
    <w:rsid w:val="000D12E6"/>
    <w:rsid w:val="000D17D2"/>
    <w:rsid w:val="000D1A31"/>
    <w:rsid w:val="000D1CE8"/>
    <w:rsid w:val="000D2DAC"/>
    <w:rsid w:val="000D2F7B"/>
    <w:rsid w:val="000D362F"/>
    <w:rsid w:val="000D4190"/>
    <w:rsid w:val="000D5149"/>
    <w:rsid w:val="000D557F"/>
    <w:rsid w:val="000D57AA"/>
    <w:rsid w:val="000D5D1F"/>
    <w:rsid w:val="000D5DCB"/>
    <w:rsid w:val="000D5F19"/>
    <w:rsid w:val="000D5F2E"/>
    <w:rsid w:val="000D6034"/>
    <w:rsid w:val="000D6381"/>
    <w:rsid w:val="000D63EA"/>
    <w:rsid w:val="000D6555"/>
    <w:rsid w:val="000D6EA1"/>
    <w:rsid w:val="000D7100"/>
    <w:rsid w:val="000D727A"/>
    <w:rsid w:val="000D7872"/>
    <w:rsid w:val="000D7B2D"/>
    <w:rsid w:val="000D7BA9"/>
    <w:rsid w:val="000D7C27"/>
    <w:rsid w:val="000E0146"/>
    <w:rsid w:val="000E032B"/>
    <w:rsid w:val="000E0527"/>
    <w:rsid w:val="000E087C"/>
    <w:rsid w:val="000E097E"/>
    <w:rsid w:val="000E15C5"/>
    <w:rsid w:val="000E285C"/>
    <w:rsid w:val="000E291D"/>
    <w:rsid w:val="000E29FF"/>
    <w:rsid w:val="000E3A6F"/>
    <w:rsid w:val="000E3E23"/>
    <w:rsid w:val="000E5062"/>
    <w:rsid w:val="000E5533"/>
    <w:rsid w:val="000E57F4"/>
    <w:rsid w:val="000E63FF"/>
    <w:rsid w:val="000E66E2"/>
    <w:rsid w:val="000E6E2C"/>
    <w:rsid w:val="000E70CD"/>
    <w:rsid w:val="000E7154"/>
    <w:rsid w:val="000E71A3"/>
    <w:rsid w:val="000E7524"/>
    <w:rsid w:val="000E7C9B"/>
    <w:rsid w:val="000F012E"/>
    <w:rsid w:val="000F05B4"/>
    <w:rsid w:val="000F1283"/>
    <w:rsid w:val="000F156D"/>
    <w:rsid w:val="000F1B31"/>
    <w:rsid w:val="000F1C76"/>
    <w:rsid w:val="000F1DAC"/>
    <w:rsid w:val="000F3881"/>
    <w:rsid w:val="000F4140"/>
    <w:rsid w:val="000F4B9E"/>
    <w:rsid w:val="000F5283"/>
    <w:rsid w:val="000F54EF"/>
    <w:rsid w:val="000F58D7"/>
    <w:rsid w:val="000F59C9"/>
    <w:rsid w:val="000F602B"/>
    <w:rsid w:val="000F6403"/>
    <w:rsid w:val="000F6DE9"/>
    <w:rsid w:val="000F6ED0"/>
    <w:rsid w:val="000F790F"/>
    <w:rsid w:val="000F7DA0"/>
    <w:rsid w:val="000F7E69"/>
    <w:rsid w:val="001008A9"/>
    <w:rsid w:val="0010138A"/>
    <w:rsid w:val="0010180E"/>
    <w:rsid w:val="0010186C"/>
    <w:rsid w:val="00101BC4"/>
    <w:rsid w:val="00101BEE"/>
    <w:rsid w:val="00101FAC"/>
    <w:rsid w:val="00102005"/>
    <w:rsid w:val="00102C52"/>
    <w:rsid w:val="00102DBE"/>
    <w:rsid w:val="001034C2"/>
    <w:rsid w:val="00103AF6"/>
    <w:rsid w:val="00104799"/>
    <w:rsid w:val="0010558C"/>
    <w:rsid w:val="00106508"/>
    <w:rsid w:val="00106E3B"/>
    <w:rsid w:val="001070FF"/>
    <w:rsid w:val="00107525"/>
    <w:rsid w:val="001078FB"/>
    <w:rsid w:val="00107D29"/>
    <w:rsid w:val="00110D68"/>
    <w:rsid w:val="0011150A"/>
    <w:rsid w:val="00111520"/>
    <w:rsid w:val="00111C54"/>
    <w:rsid w:val="00112143"/>
    <w:rsid w:val="001123E0"/>
    <w:rsid w:val="00112412"/>
    <w:rsid w:val="00112457"/>
    <w:rsid w:val="00112D95"/>
    <w:rsid w:val="0011309E"/>
    <w:rsid w:val="00113638"/>
    <w:rsid w:val="001137D9"/>
    <w:rsid w:val="001138F0"/>
    <w:rsid w:val="00113A27"/>
    <w:rsid w:val="001144DC"/>
    <w:rsid w:val="001149A4"/>
    <w:rsid w:val="001153DA"/>
    <w:rsid w:val="0011547E"/>
    <w:rsid w:val="00115AFD"/>
    <w:rsid w:val="00115C3A"/>
    <w:rsid w:val="001163A8"/>
    <w:rsid w:val="00117271"/>
    <w:rsid w:val="00117542"/>
    <w:rsid w:val="00117D7B"/>
    <w:rsid w:val="0012089E"/>
    <w:rsid w:val="00120969"/>
    <w:rsid w:val="001218FB"/>
    <w:rsid w:val="00121C6D"/>
    <w:rsid w:val="00121E8C"/>
    <w:rsid w:val="00122280"/>
    <w:rsid w:val="0012298C"/>
    <w:rsid w:val="001230D9"/>
    <w:rsid w:val="001233ED"/>
    <w:rsid w:val="00123BF7"/>
    <w:rsid w:val="00123E24"/>
    <w:rsid w:val="00124136"/>
    <w:rsid w:val="0012445D"/>
    <w:rsid w:val="00124C94"/>
    <w:rsid w:val="0012531F"/>
    <w:rsid w:val="001255B2"/>
    <w:rsid w:val="00125658"/>
    <w:rsid w:val="001259C9"/>
    <w:rsid w:val="00125CAE"/>
    <w:rsid w:val="0012606F"/>
    <w:rsid w:val="001272FF"/>
    <w:rsid w:val="001277AF"/>
    <w:rsid w:val="001310AD"/>
    <w:rsid w:val="00131380"/>
    <w:rsid w:val="00131A48"/>
    <w:rsid w:val="00131C0B"/>
    <w:rsid w:val="00131F5B"/>
    <w:rsid w:val="001324E0"/>
    <w:rsid w:val="001325A4"/>
    <w:rsid w:val="00132898"/>
    <w:rsid w:val="00132C48"/>
    <w:rsid w:val="00132E54"/>
    <w:rsid w:val="00133042"/>
    <w:rsid w:val="001335E4"/>
    <w:rsid w:val="001335F6"/>
    <w:rsid w:val="001342F2"/>
    <w:rsid w:val="001354BC"/>
    <w:rsid w:val="001359F4"/>
    <w:rsid w:val="00135BEC"/>
    <w:rsid w:val="00135C17"/>
    <w:rsid w:val="00135F13"/>
    <w:rsid w:val="00135FA8"/>
    <w:rsid w:val="00136781"/>
    <w:rsid w:val="00136B3F"/>
    <w:rsid w:val="001370D3"/>
    <w:rsid w:val="00137109"/>
    <w:rsid w:val="00137B36"/>
    <w:rsid w:val="00137B59"/>
    <w:rsid w:val="00137C75"/>
    <w:rsid w:val="00140B98"/>
    <w:rsid w:val="001419ED"/>
    <w:rsid w:val="00141AB5"/>
    <w:rsid w:val="001420D1"/>
    <w:rsid w:val="001427DF"/>
    <w:rsid w:val="00142EF6"/>
    <w:rsid w:val="001439C9"/>
    <w:rsid w:val="00143FDB"/>
    <w:rsid w:val="001445E6"/>
    <w:rsid w:val="00144867"/>
    <w:rsid w:val="00144A76"/>
    <w:rsid w:val="00144ABC"/>
    <w:rsid w:val="00144B2D"/>
    <w:rsid w:val="00144C44"/>
    <w:rsid w:val="00145E2B"/>
    <w:rsid w:val="0014676E"/>
    <w:rsid w:val="00146CD4"/>
    <w:rsid w:val="001479AD"/>
    <w:rsid w:val="00147BDA"/>
    <w:rsid w:val="00147FD0"/>
    <w:rsid w:val="00150972"/>
    <w:rsid w:val="001517D5"/>
    <w:rsid w:val="001519D0"/>
    <w:rsid w:val="00151BB7"/>
    <w:rsid w:val="00151C2D"/>
    <w:rsid w:val="00151C41"/>
    <w:rsid w:val="00151E81"/>
    <w:rsid w:val="0015226E"/>
    <w:rsid w:val="00152450"/>
    <w:rsid w:val="00152A18"/>
    <w:rsid w:val="00152BAE"/>
    <w:rsid w:val="00152D0B"/>
    <w:rsid w:val="00152E9F"/>
    <w:rsid w:val="00152EE7"/>
    <w:rsid w:val="001536ED"/>
    <w:rsid w:val="001538B8"/>
    <w:rsid w:val="00153CE1"/>
    <w:rsid w:val="0015401A"/>
    <w:rsid w:val="00154739"/>
    <w:rsid w:val="00154A10"/>
    <w:rsid w:val="00155740"/>
    <w:rsid w:val="001558DA"/>
    <w:rsid w:val="001558EC"/>
    <w:rsid w:val="00155A3F"/>
    <w:rsid w:val="00156119"/>
    <w:rsid w:val="00156195"/>
    <w:rsid w:val="00156265"/>
    <w:rsid w:val="001569B4"/>
    <w:rsid w:val="001571C3"/>
    <w:rsid w:val="0015743A"/>
    <w:rsid w:val="00157995"/>
    <w:rsid w:val="00157EEF"/>
    <w:rsid w:val="00160D33"/>
    <w:rsid w:val="00160DAA"/>
    <w:rsid w:val="001610C6"/>
    <w:rsid w:val="00161D91"/>
    <w:rsid w:val="0016213C"/>
    <w:rsid w:val="0016299D"/>
    <w:rsid w:val="001629AD"/>
    <w:rsid w:val="00162C45"/>
    <w:rsid w:val="00163B93"/>
    <w:rsid w:val="00163BF3"/>
    <w:rsid w:val="00163ECD"/>
    <w:rsid w:val="00163FB0"/>
    <w:rsid w:val="00164463"/>
    <w:rsid w:val="001646A5"/>
    <w:rsid w:val="001646A7"/>
    <w:rsid w:val="00164779"/>
    <w:rsid w:val="00164CE0"/>
    <w:rsid w:val="00164D66"/>
    <w:rsid w:val="00164DE7"/>
    <w:rsid w:val="00165602"/>
    <w:rsid w:val="0016568C"/>
    <w:rsid w:val="00165751"/>
    <w:rsid w:val="00165FAD"/>
    <w:rsid w:val="00166AE5"/>
    <w:rsid w:val="00166B39"/>
    <w:rsid w:val="00167533"/>
    <w:rsid w:val="00167691"/>
    <w:rsid w:val="0016772F"/>
    <w:rsid w:val="00167BD4"/>
    <w:rsid w:val="00170605"/>
    <w:rsid w:val="00170B14"/>
    <w:rsid w:val="00170E10"/>
    <w:rsid w:val="001710E2"/>
    <w:rsid w:val="001717AA"/>
    <w:rsid w:val="001719A9"/>
    <w:rsid w:val="00171BCD"/>
    <w:rsid w:val="00172567"/>
    <w:rsid w:val="00173863"/>
    <w:rsid w:val="00173C60"/>
    <w:rsid w:val="00173D5E"/>
    <w:rsid w:val="00173DC4"/>
    <w:rsid w:val="0017414A"/>
    <w:rsid w:val="00174B11"/>
    <w:rsid w:val="00174D92"/>
    <w:rsid w:val="00175138"/>
    <w:rsid w:val="001752BE"/>
    <w:rsid w:val="00175490"/>
    <w:rsid w:val="00175F00"/>
    <w:rsid w:val="001766A4"/>
    <w:rsid w:val="00176771"/>
    <w:rsid w:val="001767BF"/>
    <w:rsid w:val="00176872"/>
    <w:rsid w:val="00176D6B"/>
    <w:rsid w:val="001770E1"/>
    <w:rsid w:val="001777BB"/>
    <w:rsid w:val="00177C2A"/>
    <w:rsid w:val="00177DF7"/>
    <w:rsid w:val="00180347"/>
    <w:rsid w:val="0018064B"/>
    <w:rsid w:val="001807AC"/>
    <w:rsid w:val="001818DE"/>
    <w:rsid w:val="0018209D"/>
    <w:rsid w:val="001822E6"/>
    <w:rsid w:val="0018291C"/>
    <w:rsid w:val="001829DC"/>
    <w:rsid w:val="00183096"/>
    <w:rsid w:val="0018371B"/>
    <w:rsid w:val="001840A9"/>
    <w:rsid w:val="0018458A"/>
    <w:rsid w:val="00184AE4"/>
    <w:rsid w:val="001850DB"/>
    <w:rsid w:val="00185830"/>
    <w:rsid w:val="00185BEC"/>
    <w:rsid w:val="001863E2"/>
    <w:rsid w:val="00186D27"/>
    <w:rsid w:val="001879E4"/>
    <w:rsid w:val="00187BF5"/>
    <w:rsid w:val="00187E4C"/>
    <w:rsid w:val="001908FE"/>
    <w:rsid w:val="00190D62"/>
    <w:rsid w:val="0019134C"/>
    <w:rsid w:val="00192401"/>
    <w:rsid w:val="00192AC8"/>
    <w:rsid w:val="00192CD1"/>
    <w:rsid w:val="00192CE2"/>
    <w:rsid w:val="001930B7"/>
    <w:rsid w:val="00193693"/>
    <w:rsid w:val="00193D44"/>
    <w:rsid w:val="00193D46"/>
    <w:rsid w:val="00193EA7"/>
    <w:rsid w:val="001942F4"/>
    <w:rsid w:val="001948F2"/>
    <w:rsid w:val="00194BE2"/>
    <w:rsid w:val="00194F27"/>
    <w:rsid w:val="001954E7"/>
    <w:rsid w:val="00195A38"/>
    <w:rsid w:val="001964C3"/>
    <w:rsid w:val="00196572"/>
    <w:rsid w:val="001968E7"/>
    <w:rsid w:val="00196FBA"/>
    <w:rsid w:val="00197199"/>
    <w:rsid w:val="0019723A"/>
    <w:rsid w:val="001979F2"/>
    <w:rsid w:val="00197A9D"/>
    <w:rsid w:val="00197E4F"/>
    <w:rsid w:val="001A10AE"/>
    <w:rsid w:val="001A12C3"/>
    <w:rsid w:val="001A1ACD"/>
    <w:rsid w:val="001A1AEA"/>
    <w:rsid w:val="001A1DC0"/>
    <w:rsid w:val="001A20EA"/>
    <w:rsid w:val="001A2219"/>
    <w:rsid w:val="001A35F9"/>
    <w:rsid w:val="001A3A43"/>
    <w:rsid w:val="001A3BF8"/>
    <w:rsid w:val="001A470F"/>
    <w:rsid w:val="001A4733"/>
    <w:rsid w:val="001A490B"/>
    <w:rsid w:val="001A4C7F"/>
    <w:rsid w:val="001A4E0D"/>
    <w:rsid w:val="001A51C5"/>
    <w:rsid w:val="001A52A4"/>
    <w:rsid w:val="001A5C3A"/>
    <w:rsid w:val="001A648F"/>
    <w:rsid w:val="001A67E0"/>
    <w:rsid w:val="001A6ACB"/>
    <w:rsid w:val="001A6DE2"/>
    <w:rsid w:val="001A7822"/>
    <w:rsid w:val="001A7C05"/>
    <w:rsid w:val="001B0331"/>
    <w:rsid w:val="001B0793"/>
    <w:rsid w:val="001B0A07"/>
    <w:rsid w:val="001B0B92"/>
    <w:rsid w:val="001B0C01"/>
    <w:rsid w:val="001B144E"/>
    <w:rsid w:val="001B1543"/>
    <w:rsid w:val="001B1853"/>
    <w:rsid w:val="001B1C9F"/>
    <w:rsid w:val="001B2810"/>
    <w:rsid w:val="001B2D35"/>
    <w:rsid w:val="001B2EB7"/>
    <w:rsid w:val="001B30B0"/>
    <w:rsid w:val="001B354B"/>
    <w:rsid w:val="001B3562"/>
    <w:rsid w:val="001B3B15"/>
    <w:rsid w:val="001B3E42"/>
    <w:rsid w:val="001B3E73"/>
    <w:rsid w:val="001B53BC"/>
    <w:rsid w:val="001B5AED"/>
    <w:rsid w:val="001B5EF0"/>
    <w:rsid w:val="001B745D"/>
    <w:rsid w:val="001B75DF"/>
    <w:rsid w:val="001B7672"/>
    <w:rsid w:val="001B7D63"/>
    <w:rsid w:val="001B7E7D"/>
    <w:rsid w:val="001B7F57"/>
    <w:rsid w:val="001C0232"/>
    <w:rsid w:val="001C04D9"/>
    <w:rsid w:val="001C05BF"/>
    <w:rsid w:val="001C0ABF"/>
    <w:rsid w:val="001C0C8F"/>
    <w:rsid w:val="001C16DE"/>
    <w:rsid w:val="001C17E8"/>
    <w:rsid w:val="001C1841"/>
    <w:rsid w:val="001C1C9C"/>
    <w:rsid w:val="001C26B2"/>
    <w:rsid w:val="001C26F5"/>
    <w:rsid w:val="001C2BC7"/>
    <w:rsid w:val="001C2C07"/>
    <w:rsid w:val="001C2C92"/>
    <w:rsid w:val="001C30DB"/>
    <w:rsid w:val="001C33D2"/>
    <w:rsid w:val="001C350D"/>
    <w:rsid w:val="001C3655"/>
    <w:rsid w:val="001C4385"/>
    <w:rsid w:val="001C45C0"/>
    <w:rsid w:val="001C6112"/>
    <w:rsid w:val="001C682F"/>
    <w:rsid w:val="001C6C13"/>
    <w:rsid w:val="001C6C40"/>
    <w:rsid w:val="001C6E91"/>
    <w:rsid w:val="001C7CFE"/>
    <w:rsid w:val="001D0BA5"/>
    <w:rsid w:val="001D1705"/>
    <w:rsid w:val="001D1F1A"/>
    <w:rsid w:val="001D21C2"/>
    <w:rsid w:val="001D21D8"/>
    <w:rsid w:val="001D21FA"/>
    <w:rsid w:val="001D2CFE"/>
    <w:rsid w:val="001D2D0E"/>
    <w:rsid w:val="001D2D6E"/>
    <w:rsid w:val="001D3658"/>
    <w:rsid w:val="001D3FFE"/>
    <w:rsid w:val="001D42A1"/>
    <w:rsid w:val="001D47B6"/>
    <w:rsid w:val="001D4936"/>
    <w:rsid w:val="001D5120"/>
    <w:rsid w:val="001D5768"/>
    <w:rsid w:val="001D5BD5"/>
    <w:rsid w:val="001D5F69"/>
    <w:rsid w:val="001D607B"/>
    <w:rsid w:val="001D64E5"/>
    <w:rsid w:val="001D6884"/>
    <w:rsid w:val="001D6A80"/>
    <w:rsid w:val="001D6EC1"/>
    <w:rsid w:val="001D739C"/>
    <w:rsid w:val="001D74BD"/>
    <w:rsid w:val="001D7670"/>
    <w:rsid w:val="001D7D38"/>
    <w:rsid w:val="001D7FB3"/>
    <w:rsid w:val="001E013C"/>
    <w:rsid w:val="001E0AA1"/>
    <w:rsid w:val="001E0B32"/>
    <w:rsid w:val="001E20E1"/>
    <w:rsid w:val="001E2210"/>
    <w:rsid w:val="001E252F"/>
    <w:rsid w:val="001E2A28"/>
    <w:rsid w:val="001E2C8E"/>
    <w:rsid w:val="001E3DE5"/>
    <w:rsid w:val="001E3E84"/>
    <w:rsid w:val="001E59AE"/>
    <w:rsid w:val="001E5FB1"/>
    <w:rsid w:val="001E6B44"/>
    <w:rsid w:val="001E710E"/>
    <w:rsid w:val="001E76E2"/>
    <w:rsid w:val="001E786D"/>
    <w:rsid w:val="001E79D6"/>
    <w:rsid w:val="001F0597"/>
    <w:rsid w:val="001F177D"/>
    <w:rsid w:val="001F1AC3"/>
    <w:rsid w:val="001F2296"/>
    <w:rsid w:val="001F2AF5"/>
    <w:rsid w:val="001F2EFD"/>
    <w:rsid w:val="001F2EFF"/>
    <w:rsid w:val="001F30B7"/>
    <w:rsid w:val="001F3431"/>
    <w:rsid w:val="001F38BF"/>
    <w:rsid w:val="001F3E77"/>
    <w:rsid w:val="001F41A5"/>
    <w:rsid w:val="001F51A4"/>
    <w:rsid w:val="001F6479"/>
    <w:rsid w:val="001F65ED"/>
    <w:rsid w:val="001F67ED"/>
    <w:rsid w:val="001F6C84"/>
    <w:rsid w:val="001F70F5"/>
    <w:rsid w:val="001F75C4"/>
    <w:rsid w:val="001F7B04"/>
    <w:rsid w:val="00200492"/>
    <w:rsid w:val="00200AED"/>
    <w:rsid w:val="00200E62"/>
    <w:rsid w:val="00201074"/>
    <w:rsid w:val="0020259E"/>
    <w:rsid w:val="00202775"/>
    <w:rsid w:val="0020297B"/>
    <w:rsid w:val="00202D6C"/>
    <w:rsid w:val="002035D1"/>
    <w:rsid w:val="0020386E"/>
    <w:rsid w:val="00203F2B"/>
    <w:rsid w:val="0020401C"/>
    <w:rsid w:val="00204092"/>
    <w:rsid w:val="0020426D"/>
    <w:rsid w:val="0020451C"/>
    <w:rsid w:val="002045A4"/>
    <w:rsid w:val="002057F9"/>
    <w:rsid w:val="00206218"/>
    <w:rsid w:val="0020680F"/>
    <w:rsid w:val="00206904"/>
    <w:rsid w:val="00206DCB"/>
    <w:rsid w:val="00207120"/>
    <w:rsid w:val="00207EBD"/>
    <w:rsid w:val="002107E1"/>
    <w:rsid w:val="002107F9"/>
    <w:rsid w:val="00210847"/>
    <w:rsid w:val="002108D4"/>
    <w:rsid w:val="00210A9C"/>
    <w:rsid w:val="00210FC8"/>
    <w:rsid w:val="002118D7"/>
    <w:rsid w:val="00211A83"/>
    <w:rsid w:val="00211BD3"/>
    <w:rsid w:val="00211CD6"/>
    <w:rsid w:val="00212049"/>
    <w:rsid w:val="00212221"/>
    <w:rsid w:val="00212781"/>
    <w:rsid w:val="002127FA"/>
    <w:rsid w:val="002129F1"/>
    <w:rsid w:val="00212A75"/>
    <w:rsid w:val="00212E25"/>
    <w:rsid w:val="00213257"/>
    <w:rsid w:val="00213424"/>
    <w:rsid w:val="00214185"/>
    <w:rsid w:val="0021467A"/>
    <w:rsid w:val="002158CD"/>
    <w:rsid w:val="002161E3"/>
    <w:rsid w:val="002161E4"/>
    <w:rsid w:val="002164A3"/>
    <w:rsid w:val="00216EDB"/>
    <w:rsid w:val="002172FA"/>
    <w:rsid w:val="00217335"/>
    <w:rsid w:val="002176B8"/>
    <w:rsid w:val="002177FC"/>
    <w:rsid w:val="00217E6A"/>
    <w:rsid w:val="00217F7A"/>
    <w:rsid w:val="00220404"/>
    <w:rsid w:val="00220572"/>
    <w:rsid w:val="00220D5C"/>
    <w:rsid w:val="00220E7D"/>
    <w:rsid w:val="00221096"/>
    <w:rsid w:val="00221923"/>
    <w:rsid w:val="00221E61"/>
    <w:rsid w:val="00222007"/>
    <w:rsid w:val="002225A7"/>
    <w:rsid w:val="0022270B"/>
    <w:rsid w:val="002230B7"/>
    <w:rsid w:val="0022326D"/>
    <w:rsid w:val="002232B6"/>
    <w:rsid w:val="00223331"/>
    <w:rsid w:val="002236D2"/>
    <w:rsid w:val="002239E3"/>
    <w:rsid w:val="00224220"/>
    <w:rsid w:val="00224837"/>
    <w:rsid w:val="00224E38"/>
    <w:rsid w:val="00225F62"/>
    <w:rsid w:val="00226154"/>
    <w:rsid w:val="00226DF9"/>
    <w:rsid w:val="00227988"/>
    <w:rsid w:val="0023001A"/>
    <w:rsid w:val="002307AA"/>
    <w:rsid w:val="0023099F"/>
    <w:rsid w:val="00230FAF"/>
    <w:rsid w:val="002311AF"/>
    <w:rsid w:val="0023135E"/>
    <w:rsid w:val="00231AA7"/>
    <w:rsid w:val="00231CD9"/>
    <w:rsid w:val="00231DAF"/>
    <w:rsid w:val="0023245D"/>
    <w:rsid w:val="00232C2C"/>
    <w:rsid w:val="002331F6"/>
    <w:rsid w:val="0023330D"/>
    <w:rsid w:val="0023342E"/>
    <w:rsid w:val="002335A3"/>
    <w:rsid w:val="00233701"/>
    <w:rsid w:val="002338B7"/>
    <w:rsid w:val="00233E62"/>
    <w:rsid w:val="00233F53"/>
    <w:rsid w:val="00233FFC"/>
    <w:rsid w:val="0023425A"/>
    <w:rsid w:val="00234724"/>
    <w:rsid w:val="0023490B"/>
    <w:rsid w:val="002349D7"/>
    <w:rsid w:val="00234B55"/>
    <w:rsid w:val="00234B7B"/>
    <w:rsid w:val="00234BD4"/>
    <w:rsid w:val="00235331"/>
    <w:rsid w:val="00235756"/>
    <w:rsid w:val="00235C5D"/>
    <w:rsid w:val="00235F0A"/>
    <w:rsid w:val="0023670C"/>
    <w:rsid w:val="002368CE"/>
    <w:rsid w:val="00236DCD"/>
    <w:rsid w:val="0023757F"/>
    <w:rsid w:val="00237B74"/>
    <w:rsid w:val="00240108"/>
    <w:rsid w:val="00240203"/>
    <w:rsid w:val="002402AA"/>
    <w:rsid w:val="002404A0"/>
    <w:rsid w:val="002409CC"/>
    <w:rsid w:val="0024153B"/>
    <w:rsid w:val="002418C6"/>
    <w:rsid w:val="0024195E"/>
    <w:rsid w:val="00242362"/>
    <w:rsid w:val="00242620"/>
    <w:rsid w:val="0024279A"/>
    <w:rsid w:val="00242937"/>
    <w:rsid w:val="00242CB0"/>
    <w:rsid w:val="00243BD5"/>
    <w:rsid w:val="00243EFD"/>
    <w:rsid w:val="00244128"/>
    <w:rsid w:val="002445D3"/>
    <w:rsid w:val="00244EC3"/>
    <w:rsid w:val="002451EA"/>
    <w:rsid w:val="002459CC"/>
    <w:rsid w:val="002459FE"/>
    <w:rsid w:val="00245AA5"/>
    <w:rsid w:val="0024625A"/>
    <w:rsid w:val="00246455"/>
    <w:rsid w:val="0024713F"/>
    <w:rsid w:val="00247301"/>
    <w:rsid w:val="00247342"/>
    <w:rsid w:val="00250055"/>
    <w:rsid w:val="002500DD"/>
    <w:rsid w:val="00250827"/>
    <w:rsid w:val="002508B4"/>
    <w:rsid w:val="00250902"/>
    <w:rsid w:val="00250A23"/>
    <w:rsid w:val="00251597"/>
    <w:rsid w:val="0025179A"/>
    <w:rsid w:val="002520A5"/>
    <w:rsid w:val="0025293E"/>
    <w:rsid w:val="002529B0"/>
    <w:rsid w:val="00252EA7"/>
    <w:rsid w:val="0025360E"/>
    <w:rsid w:val="002538F7"/>
    <w:rsid w:val="00253C3E"/>
    <w:rsid w:val="002540C7"/>
    <w:rsid w:val="00254196"/>
    <w:rsid w:val="00254C2A"/>
    <w:rsid w:val="00254CC8"/>
    <w:rsid w:val="00255297"/>
    <w:rsid w:val="00255560"/>
    <w:rsid w:val="0025571C"/>
    <w:rsid w:val="0025579C"/>
    <w:rsid w:val="00255B82"/>
    <w:rsid w:val="002563DF"/>
    <w:rsid w:val="002564F7"/>
    <w:rsid w:val="0025718F"/>
    <w:rsid w:val="00257C18"/>
    <w:rsid w:val="00257DF5"/>
    <w:rsid w:val="00260A1F"/>
    <w:rsid w:val="00260A82"/>
    <w:rsid w:val="00260D9A"/>
    <w:rsid w:val="00260FAB"/>
    <w:rsid w:val="002629C8"/>
    <w:rsid w:val="00262EAA"/>
    <w:rsid w:val="002630F3"/>
    <w:rsid w:val="00263215"/>
    <w:rsid w:val="002636C3"/>
    <w:rsid w:val="00263952"/>
    <w:rsid w:val="00263AC5"/>
    <w:rsid w:val="00263BC5"/>
    <w:rsid w:val="00263CE2"/>
    <w:rsid w:val="00263F4D"/>
    <w:rsid w:val="00264422"/>
    <w:rsid w:val="00264C13"/>
    <w:rsid w:val="00265D0C"/>
    <w:rsid w:val="0026620B"/>
    <w:rsid w:val="0026663B"/>
    <w:rsid w:val="00266654"/>
    <w:rsid w:val="00266C46"/>
    <w:rsid w:val="00266ED6"/>
    <w:rsid w:val="00267EE2"/>
    <w:rsid w:val="002703FD"/>
    <w:rsid w:val="00270540"/>
    <w:rsid w:val="0027060F"/>
    <w:rsid w:val="00271D49"/>
    <w:rsid w:val="0027233F"/>
    <w:rsid w:val="00273435"/>
    <w:rsid w:val="00273C7D"/>
    <w:rsid w:val="002744F9"/>
    <w:rsid w:val="00274521"/>
    <w:rsid w:val="00274DC5"/>
    <w:rsid w:val="002758FC"/>
    <w:rsid w:val="002761A9"/>
    <w:rsid w:val="0027674A"/>
    <w:rsid w:val="002772DE"/>
    <w:rsid w:val="00277DD7"/>
    <w:rsid w:val="00277ECF"/>
    <w:rsid w:val="002802EF"/>
    <w:rsid w:val="00280EC2"/>
    <w:rsid w:val="0028117C"/>
    <w:rsid w:val="00281B1E"/>
    <w:rsid w:val="00281BDE"/>
    <w:rsid w:val="002820D6"/>
    <w:rsid w:val="0028213B"/>
    <w:rsid w:val="002822C4"/>
    <w:rsid w:val="0028233A"/>
    <w:rsid w:val="00282548"/>
    <w:rsid w:val="00282870"/>
    <w:rsid w:val="00283490"/>
    <w:rsid w:val="002835FD"/>
    <w:rsid w:val="0028407C"/>
    <w:rsid w:val="002846E8"/>
    <w:rsid w:val="00284B16"/>
    <w:rsid w:val="00285219"/>
    <w:rsid w:val="002852C9"/>
    <w:rsid w:val="00285540"/>
    <w:rsid w:val="0028562E"/>
    <w:rsid w:val="00285B4E"/>
    <w:rsid w:val="0028629B"/>
    <w:rsid w:val="00286D0D"/>
    <w:rsid w:val="00286EAA"/>
    <w:rsid w:val="00287231"/>
    <w:rsid w:val="0028736D"/>
    <w:rsid w:val="002878ED"/>
    <w:rsid w:val="00290014"/>
    <w:rsid w:val="00290283"/>
    <w:rsid w:val="002903F5"/>
    <w:rsid w:val="00290764"/>
    <w:rsid w:val="00290AD3"/>
    <w:rsid w:val="00290CAE"/>
    <w:rsid w:val="00290D50"/>
    <w:rsid w:val="00290E16"/>
    <w:rsid w:val="00291E0F"/>
    <w:rsid w:val="0029210A"/>
    <w:rsid w:val="002924F5"/>
    <w:rsid w:val="002927A2"/>
    <w:rsid w:val="00292E0B"/>
    <w:rsid w:val="00293339"/>
    <w:rsid w:val="00293ACC"/>
    <w:rsid w:val="00293B65"/>
    <w:rsid w:val="002943D5"/>
    <w:rsid w:val="00294A9E"/>
    <w:rsid w:val="0029554B"/>
    <w:rsid w:val="002958CA"/>
    <w:rsid w:val="00295956"/>
    <w:rsid w:val="002964B7"/>
    <w:rsid w:val="002966A2"/>
    <w:rsid w:val="00296954"/>
    <w:rsid w:val="002969E1"/>
    <w:rsid w:val="00296BB7"/>
    <w:rsid w:val="00296C18"/>
    <w:rsid w:val="00297768"/>
    <w:rsid w:val="00297783"/>
    <w:rsid w:val="00297852"/>
    <w:rsid w:val="00297919"/>
    <w:rsid w:val="002A0053"/>
    <w:rsid w:val="002A05C5"/>
    <w:rsid w:val="002A0C66"/>
    <w:rsid w:val="002A0D7C"/>
    <w:rsid w:val="002A17A4"/>
    <w:rsid w:val="002A1963"/>
    <w:rsid w:val="002A2376"/>
    <w:rsid w:val="002A2544"/>
    <w:rsid w:val="002A3FCD"/>
    <w:rsid w:val="002A42E4"/>
    <w:rsid w:val="002A43EB"/>
    <w:rsid w:val="002A514A"/>
    <w:rsid w:val="002A52AC"/>
    <w:rsid w:val="002A64C9"/>
    <w:rsid w:val="002A6B58"/>
    <w:rsid w:val="002A6BAD"/>
    <w:rsid w:val="002A7295"/>
    <w:rsid w:val="002A772C"/>
    <w:rsid w:val="002B0361"/>
    <w:rsid w:val="002B0F59"/>
    <w:rsid w:val="002B183F"/>
    <w:rsid w:val="002B1EE6"/>
    <w:rsid w:val="002B22E4"/>
    <w:rsid w:val="002B2B0B"/>
    <w:rsid w:val="002B2BB0"/>
    <w:rsid w:val="002B308D"/>
    <w:rsid w:val="002B3AC5"/>
    <w:rsid w:val="002B3ED0"/>
    <w:rsid w:val="002B46C6"/>
    <w:rsid w:val="002B4713"/>
    <w:rsid w:val="002B4738"/>
    <w:rsid w:val="002B491B"/>
    <w:rsid w:val="002B4D6A"/>
    <w:rsid w:val="002B4FD4"/>
    <w:rsid w:val="002B5009"/>
    <w:rsid w:val="002B5C99"/>
    <w:rsid w:val="002B6AA6"/>
    <w:rsid w:val="002B6AF9"/>
    <w:rsid w:val="002B7314"/>
    <w:rsid w:val="002B7316"/>
    <w:rsid w:val="002B744F"/>
    <w:rsid w:val="002B75E9"/>
    <w:rsid w:val="002B7F9E"/>
    <w:rsid w:val="002C066B"/>
    <w:rsid w:val="002C07D2"/>
    <w:rsid w:val="002C0A72"/>
    <w:rsid w:val="002C0BDB"/>
    <w:rsid w:val="002C1273"/>
    <w:rsid w:val="002C175B"/>
    <w:rsid w:val="002C1F8A"/>
    <w:rsid w:val="002C3156"/>
    <w:rsid w:val="002C31F5"/>
    <w:rsid w:val="002C3D79"/>
    <w:rsid w:val="002C3FA7"/>
    <w:rsid w:val="002C45D6"/>
    <w:rsid w:val="002C464D"/>
    <w:rsid w:val="002C4E56"/>
    <w:rsid w:val="002C50C3"/>
    <w:rsid w:val="002C5E4E"/>
    <w:rsid w:val="002C5F82"/>
    <w:rsid w:val="002C79B5"/>
    <w:rsid w:val="002C7F76"/>
    <w:rsid w:val="002D0170"/>
    <w:rsid w:val="002D0899"/>
    <w:rsid w:val="002D1516"/>
    <w:rsid w:val="002D169C"/>
    <w:rsid w:val="002D1971"/>
    <w:rsid w:val="002D233E"/>
    <w:rsid w:val="002D38AB"/>
    <w:rsid w:val="002D44E1"/>
    <w:rsid w:val="002D45A4"/>
    <w:rsid w:val="002D4690"/>
    <w:rsid w:val="002D47D5"/>
    <w:rsid w:val="002D4CEB"/>
    <w:rsid w:val="002D5022"/>
    <w:rsid w:val="002D5239"/>
    <w:rsid w:val="002D5302"/>
    <w:rsid w:val="002D58A8"/>
    <w:rsid w:val="002D5B44"/>
    <w:rsid w:val="002D5BF7"/>
    <w:rsid w:val="002D5CE8"/>
    <w:rsid w:val="002D5F68"/>
    <w:rsid w:val="002D66C2"/>
    <w:rsid w:val="002D6A38"/>
    <w:rsid w:val="002D7057"/>
    <w:rsid w:val="002D7C79"/>
    <w:rsid w:val="002E00C0"/>
    <w:rsid w:val="002E0E66"/>
    <w:rsid w:val="002E1208"/>
    <w:rsid w:val="002E15FF"/>
    <w:rsid w:val="002E175E"/>
    <w:rsid w:val="002E20ED"/>
    <w:rsid w:val="002E2485"/>
    <w:rsid w:val="002E25DF"/>
    <w:rsid w:val="002E2982"/>
    <w:rsid w:val="002E35A1"/>
    <w:rsid w:val="002E37D2"/>
    <w:rsid w:val="002E3CFC"/>
    <w:rsid w:val="002E4784"/>
    <w:rsid w:val="002E4A4D"/>
    <w:rsid w:val="002E5432"/>
    <w:rsid w:val="002E55EF"/>
    <w:rsid w:val="002E5623"/>
    <w:rsid w:val="002E5E86"/>
    <w:rsid w:val="002E6158"/>
    <w:rsid w:val="002E672F"/>
    <w:rsid w:val="002E6BF4"/>
    <w:rsid w:val="002F0278"/>
    <w:rsid w:val="002F0681"/>
    <w:rsid w:val="002F0AEA"/>
    <w:rsid w:val="002F0B34"/>
    <w:rsid w:val="002F1F77"/>
    <w:rsid w:val="002F22DF"/>
    <w:rsid w:val="002F23D4"/>
    <w:rsid w:val="002F2EA8"/>
    <w:rsid w:val="002F3111"/>
    <w:rsid w:val="002F33CC"/>
    <w:rsid w:val="002F3AB5"/>
    <w:rsid w:val="002F3E5F"/>
    <w:rsid w:val="002F4005"/>
    <w:rsid w:val="002F4028"/>
    <w:rsid w:val="002F429F"/>
    <w:rsid w:val="002F4988"/>
    <w:rsid w:val="002F49AC"/>
    <w:rsid w:val="002F4C8A"/>
    <w:rsid w:val="002F4D31"/>
    <w:rsid w:val="002F5134"/>
    <w:rsid w:val="002F51E3"/>
    <w:rsid w:val="002F5350"/>
    <w:rsid w:val="002F53B9"/>
    <w:rsid w:val="002F565E"/>
    <w:rsid w:val="002F76A1"/>
    <w:rsid w:val="002F7C7E"/>
    <w:rsid w:val="002F7E7C"/>
    <w:rsid w:val="0030010C"/>
    <w:rsid w:val="003008B7"/>
    <w:rsid w:val="00300DFB"/>
    <w:rsid w:val="00302213"/>
    <w:rsid w:val="00302583"/>
    <w:rsid w:val="003027AD"/>
    <w:rsid w:val="003028DB"/>
    <w:rsid w:val="00302D61"/>
    <w:rsid w:val="003036D7"/>
    <w:rsid w:val="003038A5"/>
    <w:rsid w:val="00304445"/>
    <w:rsid w:val="00304E62"/>
    <w:rsid w:val="0030524E"/>
    <w:rsid w:val="00305A30"/>
    <w:rsid w:val="00305D5B"/>
    <w:rsid w:val="00305EEB"/>
    <w:rsid w:val="0030635C"/>
    <w:rsid w:val="0030640B"/>
    <w:rsid w:val="003066D8"/>
    <w:rsid w:val="00306767"/>
    <w:rsid w:val="00306B69"/>
    <w:rsid w:val="00306F3F"/>
    <w:rsid w:val="00307054"/>
    <w:rsid w:val="00307066"/>
    <w:rsid w:val="00307163"/>
    <w:rsid w:val="003071BC"/>
    <w:rsid w:val="00307C3D"/>
    <w:rsid w:val="003101C8"/>
    <w:rsid w:val="003104D2"/>
    <w:rsid w:val="003105B0"/>
    <w:rsid w:val="0031184D"/>
    <w:rsid w:val="00311D80"/>
    <w:rsid w:val="0031231B"/>
    <w:rsid w:val="0031236B"/>
    <w:rsid w:val="003125F3"/>
    <w:rsid w:val="00312E06"/>
    <w:rsid w:val="00313113"/>
    <w:rsid w:val="00313E1A"/>
    <w:rsid w:val="00314772"/>
    <w:rsid w:val="00314862"/>
    <w:rsid w:val="00314924"/>
    <w:rsid w:val="003149A9"/>
    <w:rsid w:val="003149C9"/>
    <w:rsid w:val="00314B57"/>
    <w:rsid w:val="003157CB"/>
    <w:rsid w:val="003162F8"/>
    <w:rsid w:val="00316442"/>
    <w:rsid w:val="003207FC"/>
    <w:rsid w:val="00320C81"/>
    <w:rsid w:val="0032164F"/>
    <w:rsid w:val="00321864"/>
    <w:rsid w:val="00321DD5"/>
    <w:rsid w:val="003229CA"/>
    <w:rsid w:val="00322FA3"/>
    <w:rsid w:val="003230B9"/>
    <w:rsid w:val="00323ECE"/>
    <w:rsid w:val="003241C4"/>
    <w:rsid w:val="003241CC"/>
    <w:rsid w:val="00324B16"/>
    <w:rsid w:val="00324D13"/>
    <w:rsid w:val="00325E87"/>
    <w:rsid w:val="003262A8"/>
    <w:rsid w:val="0032636A"/>
    <w:rsid w:val="0032727B"/>
    <w:rsid w:val="0032761C"/>
    <w:rsid w:val="00327648"/>
    <w:rsid w:val="0032768D"/>
    <w:rsid w:val="00327B5E"/>
    <w:rsid w:val="00330190"/>
    <w:rsid w:val="0033084B"/>
    <w:rsid w:val="00331103"/>
    <w:rsid w:val="003323C8"/>
    <w:rsid w:val="00332ADF"/>
    <w:rsid w:val="00332E14"/>
    <w:rsid w:val="00334201"/>
    <w:rsid w:val="00334447"/>
    <w:rsid w:val="003344D2"/>
    <w:rsid w:val="0033463C"/>
    <w:rsid w:val="00334714"/>
    <w:rsid w:val="0033471F"/>
    <w:rsid w:val="00335C7A"/>
    <w:rsid w:val="00335DF0"/>
    <w:rsid w:val="003362DD"/>
    <w:rsid w:val="00336577"/>
    <w:rsid w:val="00336D49"/>
    <w:rsid w:val="00336D79"/>
    <w:rsid w:val="00336E30"/>
    <w:rsid w:val="0033796C"/>
    <w:rsid w:val="00337A87"/>
    <w:rsid w:val="00337E3A"/>
    <w:rsid w:val="00340132"/>
    <w:rsid w:val="003405BA"/>
    <w:rsid w:val="0034099C"/>
    <w:rsid w:val="003412A0"/>
    <w:rsid w:val="00341381"/>
    <w:rsid w:val="00341802"/>
    <w:rsid w:val="0034198C"/>
    <w:rsid w:val="00341CB2"/>
    <w:rsid w:val="00341E65"/>
    <w:rsid w:val="00341F76"/>
    <w:rsid w:val="00342717"/>
    <w:rsid w:val="00342EFB"/>
    <w:rsid w:val="00343708"/>
    <w:rsid w:val="00343A40"/>
    <w:rsid w:val="00343ADB"/>
    <w:rsid w:val="00343D6A"/>
    <w:rsid w:val="00344DCF"/>
    <w:rsid w:val="00345159"/>
    <w:rsid w:val="00346217"/>
    <w:rsid w:val="00346252"/>
    <w:rsid w:val="003468FB"/>
    <w:rsid w:val="00346C76"/>
    <w:rsid w:val="00347119"/>
    <w:rsid w:val="003471EC"/>
    <w:rsid w:val="00347382"/>
    <w:rsid w:val="0034750B"/>
    <w:rsid w:val="00347B37"/>
    <w:rsid w:val="00347C4C"/>
    <w:rsid w:val="0035039C"/>
    <w:rsid w:val="003503DB"/>
    <w:rsid w:val="00350D43"/>
    <w:rsid w:val="00351B0D"/>
    <w:rsid w:val="003523DB"/>
    <w:rsid w:val="003524F5"/>
    <w:rsid w:val="00352554"/>
    <w:rsid w:val="003526B4"/>
    <w:rsid w:val="00352B34"/>
    <w:rsid w:val="00353725"/>
    <w:rsid w:val="0035388F"/>
    <w:rsid w:val="00353F80"/>
    <w:rsid w:val="00354084"/>
    <w:rsid w:val="00354DC1"/>
    <w:rsid w:val="00356480"/>
    <w:rsid w:val="0035686B"/>
    <w:rsid w:val="0035755E"/>
    <w:rsid w:val="0035777B"/>
    <w:rsid w:val="0035783C"/>
    <w:rsid w:val="0036042A"/>
    <w:rsid w:val="00360882"/>
    <w:rsid w:val="003620E1"/>
    <w:rsid w:val="003626F2"/>
    <w:rsid w:val="00362B26"/>
    <w:rsid w:val="00362FAD"/>
    <w:rsid w:val="00363AA5"/>
    <w:rsid w:val="00364542"/>
    <w:rsid w:val="003654F1"/>
    <w:rsid w:val="003658FB"/>
    <w:rsid w:val="00365BE0"/>
    <w:rsid w:val="00366272"/>
    <w:rsid w:val="0036664D"/>
    <w:rsid w:val="0036667D"/>
    <w:rsid w:val="00367795"/>
    <w:rsid w:val="00371080"/>
    <w:rsid w:val="00371569"/>
    <w:rsid w:val="00371D9F"/>
    <w:rsid w:val="00372AB9"/>
    <w:rsid w:val="00373BD7"/>
    <w:rsid w:val="00373E2D"/>
    <w:rsid w:val="00374206"/>
    <w:rsid w:val="00374653"/>
    <w:rsid w:val="00374E13"/>
    <w:rsid w:val="003758F4"/>
    <w:rsid w:val="003763EF"/>
    <w:rsid w:val="0037675B"/>
    <w:rsid w:val="003769F6"/>
    <w:rsid w:val="00376B9F"/>
    <w:rsid w:val="00377978"/>
    <w:rsid w:val="00380489"/>
    <w:rsid w:val="00380A21"/>
    <w:rsid w:val="00380D70"/>
    <w:rsid w:val="00382448"/>
    <w:rsid w:val="003830CB"/>
    <w:rsid w:val="00383857"/>
    <w:rsid w:val="00383F63"/>
    <w:rsid w:val="003847D0"/>
    <w:rsid w:val="00385B79"/>
    <w:rsid w:val="00385DD1"/>
    <w:rsid w:val="0038625A"/>
    <w:rsid w:val="003867AD"/>
    <w:rsid w:val="00386AEE"/>
    <w:rsid w:val="003870D3"/>
    <w:rsid w:val="003874AA"/>
    <w:rsid w:val="00387830"/>
    <w:rsid w:val="00387C58"/>
    <w:rsid w:val="00390425"/>
    <w:rsid w:val="0039099F"/>
    <w:rsid w:val="0039140C"/>
    <w:rsid w:val="00391D8E"/>
    <w:rsid w:val="00391ED8"/>
    <w:rsid w:val="003924F4"/>
    <w:rsid w:val="00392DA1"/>
    <w:rsid w:val="00392EA6"/>
    <w:rsid w:val="003947F3"/>
    <w:rsid w:val="00394D9E"/>
    <w:rsid w:val="00395085"/>
    <w:rsid w:val="00395149"/>
    <w:rsid w:val="003951D1"/>
    <w:rsid w:val="003953B8"/>
    <w:rsid w:val="00395518"/>
    <w:rsid w:val="00395EFC"/>
    <w:rsid w:val="00396009"/>
    <w:rsid w:val="00396253"/>
    <w:rsid w:val="00396CA7"/>
    <w:rsid w:val="00396EE1"/>
    <w:rsid w:val="0039709F"/>
    <w:rsid w:val="0039773E"/>
    <w:rsid w:val="00397863"/>
    <w:rsid w:val="003A02EB"/>
    <w:rsid w:val="003A0840"/>
    <w:rsid w:val="003A098E"/>
    <w:rsid w:val="003A0F6C"/>
    <w:rsid w:val="003A1368"/>
    <w:rsid w:val="003A1415"/>
    <w:rsid w:val="003A1588"/>
    <w:rsid w:val="003A1F11"/>
    <w:rsid w:val="003A2496"/>
    <w:rsid w:val="003A2905"/>
    <w:rsid w:val="003A2AE2"/>
    <w:rsid w:val="003A2BE1"/>
    <w:rsid w:val="003A2CBD"/>
    <w:rsid w:val="003A2D58"/>
    <w:rsid w:val="003A3774"/>
    <w:rsid w:val="003A3E90"/>
    <w:rsid w:val="003A43E7"/>
    <w:rsid w:val="003A4A76"/>
    <w:rsid w:val="003A566B"/>
    <w:rsid w:val="003A5F71"/>
    <w:rsid w:val="003A71E0"/>
    <w:rsid w:val="003A7A6A"/>
    <w:rsid w:val="003A7A77"/>
    <w:rsid w:val="003A7D31"/>
    <w:rsid w:val="003B02B4"/>
    <w:rsid w:val="003B070D"/>
    <w:rsid w:val="003B0930"/>
    <w:rsid w:val="003B0939"/>
    <w:rsid w:val="003B09E2"/>
    <w:rsid w:val="003B0A7A"/>
    <w:rsid w:val="003B142D"/>
    <w:rsid w:val="003B17C7"/>
    <w:rsid w:val="003B182F"/>
    <w:rsid w:val="003B1834"/>
    <w:rsid w:val="003B1847"/>
    <w:rsid w:val="003B1969"/>
    <w:rsid w:val="003B19A7"/>
    <w:rsid w:val="003B1B9F"/>
    <w:rsid w:val="003B1FAC"/>
    <w:rsid w:val="003B267D"/>
    <w:rsid w:val="003B2E88"/>
    <w:rsid w:val="003B2F99"/>
    <w:rsid w:val="003B3A38"/>
    <w:rsid w:val="003B3B02"/>
    <w:rsid w:val="003B4069"/>
    <w:rsid w:val="003B4262"/>
    <w:rsid w:val="003B45D6"/>
    <w:rsid w:val="003B4A66"/>
    <w:rsid w:val="003B59C2"/>
    <w:rsid w:val="003B6103"/>
    <w:rsid w:val="003B6292"/>
    <w:rsid w:val="003B642F"/>
    <w:rsid w:val="003B6927"/>
    <w:rsid w:val="003B6A01"/>
    <w:rsid w:val="003B7B08"/>
    <w:rsid w:val="003C0397"/>
    <w:rsid w:val="003C044B"/>
    <w:rsid w:val="003C0460"/>
    <w:rsid w:val="003C0D04"/>
    <w:rsid w:val="003C19B2"/>
    <w:rsid w:val="003C1A2C"/>
    <w:rsid w:val="003C281A"/>
    <w:rsid w:val="003C283E"/>
    <w:rsid w:val="003C2999"/>
    <w:rsid w:val="003C3411"/>
    <w:rsid w:val="003C3A34"/>
    <w:rsid w:val="003C3D37"/>
    <w:rsid w:val="003C4374"/>
    <w:rsid w:val="003C5393"/>
    <w:rsid w:val="003C5526"/>
    <w:rsid w:val="003C5687"/>
    <w:rsid w:val="003C56B5"/>
    <w:rsid w:val="003C5A16"/>
    <w:rsid w:val="003C6178"/>
    <w:rsid w:val="003C6BF6"/>
    <w:rsid w:val="003C6C7A"/>
    <w:rsid w:val="003C7E3C"/>
    <w:rsid w:val="003C7FAE"/>
    <w:rsid w:val="003D0367"/>
    <w:rsid w:val="003D0CD6"/>
    <w:rsid w:val="003D0E94"/>
    <w:rsid w:val="003D0F0F"/>
    <w:rsid w:val="003D134A"/>
    <w:rsid w:val="003D13FD"/>
    <w:rsid w:val="003D17B3"/>
    <w:rsid w:val="003D1C15"/>
    <w:rsid w:val="003D1D82"/>
    <w:rsid w:val="003D1F2A"/>
    <w:rsid w:val="003D26AB"/>
    <w:rsid w:val="003D338B"/>
    <w:rsid w:val="003D3C0B"/>
    <w:rsid w:val="003D3FAD"/>
    <w:rsid w:val="003D4065"/>
    <w:rsid w:val="003D424A"/>
    <w:rsid w:val="003D44A7"/>
    <w:rsid w:val="003D4C43"/>
    <w:rsid w:val="003D4C57"/>
    <w:rsid w:val="003D4DE0"/>
    <w:rsid w:val="003D55EB"/>
    <w:rsid w:val="003D5755"/>
    <w:rsid w:val="003D5DA0"/>
    <w:rsid w:val="003D64BD"/>
    <w:rsid w:val="003D64CE"/>
    <w:rsid w:val="003D74B5"/>
    <w:rsid w:val="003D75FD"/>
    <w:rsid w:val="003D7B02"/>
    <w:rsid w:val="003E042A"/>
    <w:rsid w:val="003E0514"/>
    <w:rsid w:val="003E0582"/>
    <w:rsid w:val="003E08F0"/>
    <w:rsid w:val="003E137E"/>
    <w:rsid w:val="003E2399"/>
    <w:rsid w:val="003E2524"/>
    <w:rsid w:val="003E28C2"/>
    <w:rsid w:val="003E357D"/>
    <w:rsid w:val="003E35AE"/>
    <w:rsid w:val="003E38DD"/>
    <w:rsid w:val="003E3BCF"/>
    <w:rsid w:val="003E3CC3"/>
    <w:rsid w:val="003E4346"/>
    <w:rsid w:val="003E442F"/>
    <w:rsid w:val="003E4510"/>
    <w:rsid w:val="003E534D"/>
    <w:rsid w:val="003E5C14"/>
    <w:rsid w:val="003E5EA0"/>
    <w:rsid w:val="003E607C"/>
    <w:rsid w:val="003E6238"/>
    <w:rsid w:val="003E655B"/>
    <w:rsid w:val="003E658B"/>
    <w:rsid w:val="003E6688"/>
    <w:rsid w:val="003E76D4"/>
    <w:rsid w:val="003E7D3E"/>
    <w:rsid w:val="003F03F0"/>
    <w:rsid w:val="003F132E"/>
    <w:rsid w:val="003F16E4"/>
    <w:rsid w:val="003F1BD0"/>
    <w:rsid w:val="003F233C"/>
    <w:rsid w:val="003F29A5"/>
    <w:rsid w:val="003F3296"/>
    <w:rsid w:val="003F3ABF"/>
    <w:rsid w:val="003F3D2B"/>
    <w:rsid w:val="003F415C"/>
    <w:rsid w:val="003F479F"/>
    <w:rsid w:val="003F4987"/>
    <w:rsid w:val="003F4F84"/>
    <w:rsid w:val="003F5491"/>
    <w:rsid w:val="003F5CBC"/>
    <w:rsid w:val="003F5FCE"/>
    <w:rsid w:val="003F64B5"/>
    <w:rsid w:val="003F71B5"/>
    <w:rsid w:val="003F71D6"/>
    <w:rsid w:val="003F7213"/>
    <w:rsid w:val="003F725F"/>
    <w:rsid w:val="003F7290"/>
    <w:rsid w:val="003F7A4A"/>
    <w:rsid w:val="003F7E08"/>
    <w:rsid w:val="00400686"/>
    <w:rsid w:val="00400C8F"/>
    <w:rsid w:val="00400EF1"/>
    <w:rsid w:val="0040138F"/>
    <w:rsid w:val="0040141A"/>
    <w:rsid w:val="004019A7"/>
    <w:rsid w:val="00401F51"/>
    <w:rsid w:val="0040268F"/>
    <w:rsid w:val="00402EFC"/>
    <w:rsid w:val="004032B3"/>
    <w:rsid w:val="00403814"/>
    <w:rsid w:val="0040455C"/>
    <w:rsid w:val="0040583E"/>
    <w:rsid w:val="004059A4"/>
    <w:rsid w:val="00405A4B"/>
    <w:rsid w:val="00405DEC"/>
    <w:rsid w:val="00405F72"/>
    <w:rsid w:val="0040600C"/>
    <w:rsid w:val="004069B7"/>
    <w:rsid w:val="00406CEF"/>
    <w:rsid w:val="00407107"/>
    <w:rsid w:val="0040732C"/>
    <w:rsid w:val="004074AC"/>
    <w:rsid w:val="00407832"/>
    <w:rsid w:val="00410469"/>
    <w:rsid w:val="00410E71"/>
    <w:rsid w:val="00411A21"/>
    <w:rsid w:val="00411C9A"/>
    <w:rsid w:val="00411E46"/>
    <w:rsid w:val="00413105"/>
    <w:rsid w:val="00413210"/>
    <w:rsid w:val="00413471"/>
    <w:rsid w:val="00413B36"/>
    <w:rsid w:val="00414004"/>
    <w:rsid w:val="00414015"/>
    <w:rsid w:val="004164CC"/>
    <w:rsid w:val="0041668E"/>
    <w:rsid w:val="00416AAB"/>
    <w:rsid w:val="004172F5"/>
    <w:rsid w:val="00417783"/>
    <w:rsid w:val="00417AE6"/>
    <w:rsid w:val="00420447"/>
    <w:rsid w:val="00420D16"/>
    <w:rsid w:val="00420FF8"/>
    <w:rsid w:val="00421888"/>
    <w:rsid w:val="00421E52"/>
    <w:rsid w:val="00422355"/>
    <w:rsid w:val="00422663"/>
    <w:rsid w:val="00422719"/>
    <w:rsid w:val="00422BFE"/>
    <w:rsid w:val="00422D59"/>
    <w:rsid w:val="004230AB"/>
    <w:rsid w:val="004232DC"/>
    <w:rsid w:val="0042338D"/>
    <w:rsid w:val="00423772"/>
    <w:rsid w:val="004238C8"/>
    <w:rsid w:val="00423AC2"/>
    <w:rsid w:val="00423CBD"/>
    <w:rsid w:val="0042498C"/>
    <w:rsid w:val="004252B9"/>
    <w:rsid w:val="00425BE3"/>
    <w:rsid w:val="00425CDB"/>
    <w:rsid w:val="00425D25"/>
    <w:rsid w:val="00425FC8"/>
    <w:rsid w:val="0042622C"/>
    <w:rsid w:val="00426447"/>
    <w:rsid w:val="0042658A"/>
    <w:rsid w:val="00426A3E"/>
    <w:rsid w:val="004273DB"/>
    <w:rsid w:val="0042756D"/>
    <w:rsid w:val="00427B94"/>
    <w:rsid w:val="00427E8E"/>
    <w:rsid w:val="00430917"/>
    <w:rsid w:val="00430D0F"/>
    <w:rsid w:val="00431FF7"/>
    <w:rsid w:val="00432613"/>
    <w:rsid w:val="00432678"/>
    <w:rsid w:val="0043291A"/>
    <w:rsid w:val="00432E0F"/>
    <w:rsid w:val="00433AD1"/>
    <w:rsid w:val="00433EEF"/>
    <w:rsid w:val="00433F28"/>
    <w:rsid w:val="004357F1"/>
    <w:rsid w:val="0043581C"/>
    <w:rsid w:val="00435B14"/>
    <w:rsid w:val="00436574"/>
    <w:rsid w:val="004367AE"/>
    <w:rsid w:val="00440699"/>
    <w:rsid w:val="004409D3"/>
    <w:rsid w:val="00441115"/>
    <w:rsid w:val="00441484"/>
    <w:rsid w:val="004418E1"/>
    <w:rsid w:val="00441CFB"/>
    <w:rsid w:val="0044202C"/>
    <w:rsid w:val="00442A16"/>
    <w:rsid w:val="00442CE5"/>
    <w:rsid w:val="0044330A"/>
    <w:rsid w:val="0044345C"/>
    <w:rsid w:val="004436B6"/>
    <w:rsid w:val="004438D9"/>
    <w:rsid w:val="004438DA"/>
    <w:rsid w:val="00443D29"/>
    <w:rsid w:val="004440A4"/>
    <w:rsid w:val="004441AD"/>
    <w:rsid w:val="00444C58"/>
    <w:rsid w:val="0044506E"/>
    <w:rsid w:val="00445214"/>
    <w:rsid w:val="004453C8"/>
    <w:rsid w:val="0044548E"/>
    <w:rsid w:val="004455D0"/>
    <w:rsid w:val="00446017"/>
    <w:rsid w:val="00446256"/>
    <w:rsid w:val="00446269"/>
    <w:rsid w:val="004462B9"/>
    <w:rsid w:val="004469C5"/>
    <w:rsid w:val="00446DBA"/>
    <w:rsid w:val="00446F56"/>
    <w:rsid w:val="0044755F"/>
    <w:rsid w:val="00447718"/>
    <w:rsid w:val="004477FD"/>
    <w:rsid w:val="004506DF"/>
    <w:rsid w:val="00450C95"/>
    <w:rsid w:val="004510C3"/>
    <w:rsid w:val="004510EF"/>
    <w:rsid w:val="00451A21"/>
    <w:rsid w:val="00451ED7"/>
    <w:rsid w:val="00452174"/>
    <w:rsid w:val="00452989"/>
    <w:rsid w:val="00452F81"/>
    <w:rsid w:val="00453362"/>
    <w:rsid w:val="004536E1"/>
    <w:rsid w:val="00453B9D"/>
    <w:rsid w:val="0045656E"/>
    <w:rsid w:val="00456CD8"/>
    <w:rsid w:val="0045709F"/>
    <w:rsid w:val="004572DF"/>
    <w:rsid w:val="00457A92"/>
    <w:rsid w:val="004615A4"/>
    <w:rsid w:val="00461810"/>
    <w:rsid w:val="00461EC3"/>
    <w:rsid w:val="00461EEB"/>
    <w:rsid w:val="00461F76"/>
    <w:rsid w:val="004625C0"/>
    <w:rsid w:val="00462AE3"/>
    <w:rsid w:val="00462C78"/>
    <w:rsid w:val="004630F7"/>
    <w:rsid w:val="00463444"/>
    <w:rsid w:val="00463494"/>
    <w:rsid w:val="0046363A"/>
    <w:rsid w:val="00463F1D"/>
    <w:rsid w:val="00464068"/>
    <w:rsid w:val="0046429E"/>
    <w:rsid w:val="00464357"/>
    <w:rsid w:val="00464505"/>
    <w:rsid w:val="004647A7"/>
    <w:rsid w:val="00464C18"/>
    <w:rsid w:val="00464EB0"/>
    <w:rsid w:val="0046546B"/>
    <w:rsid w:val="00465698"/>
    <w:rsid w:val="004658D1"/>
    <w:rsid w:val="00465C2F"/>
    <w:rsid w:val="00465F71"/>
    <w:rsid w:val="004662AA"/>
    <w:rsid w:val="0046632D"/>
    <w:rsid w:val="00466A51"/>
    <w:rsid w:val="00466F0F"/>
    <w:rsid w:val="00466F6E"/>
    <w:rsid w:val="004672F9"/>
    <w:rsid w:val="00467A45"/>
    <w:rsid w:val="00467AB0"/>
    <w:rsid w:val="0047043C"/>
    <w:rsid w:val="00470699"/>
    <w:rsid w:val="00470E8C"/>
    <w:rsid w:val="00470FAA"/>
    <w:rsid w:val="00471593"/>
    <w:rsid w:val="004718C9"/>
    <w:rsid w:val="00472170"/>
    <w:rsid w:val="00472175"/>
    <w:rsid w:val="00472255"/>
    <w:rsid w:val="0047268A"/>
    <w:rsid w:val="0047271C"/>
    <w:rsid w:val="00472FAD"/>
    <w:rsid w:val="00474DD1"/>
    <w:rsid w:val="00475260"/>
    <w:rsid w:val="00475B49"/>
    <w:rsid w:val="00475C65"/>
    <w:rsid w:val="00477059"/>
    <w:rsid w:val="00477544"/>
    <w:rsid w:val="00477B5D"/>
    <w:rsid w:val="00477D8C"/>
    <w:rsid w:val="00480065"/>
    <w:rsid w:val="004802DA"/>
    <w:rsid w:val="00480C28"/>
    <w:rsid w:val="004810D1"/>
    <w:rsid w:val="0048129D"/>
    <w:rsid w:val="0048173B"/>
    <w:rsid w:val="004817F1"/>
    <w:rsid w:val="004819C1"/>
    <w:rsid w:val="00482166"/>
    <w:rsid w:val="00482295"/>
    <w:rsid w:val="00482550"/>
    <w:rsid w:val="00482878"/>
    <w:rsid w:val="0048287A"/>
    <w:rsid w:val="00482E43"/>
    <w:rsid w:val="00482F44"/>
    <w:rsid w:val="0048306B"/>
    <w:rsid w:val="0048378A"/>
    <w:rsid w:val="00484347"/>
    <w:rsid w:val="004843AB"/>
    <w:rsid w:val="0048522C"/>
    <w:rsid w:val="004863D0"/>
    <w:rsid w:val="00486403"/>
    <w:rsid w:val="00486F6E"/>
    <w:rsid w:val="0048709F"/>
    <w:rsid w:val="00487391"/>
    <w:rsid w:val="004873B7"/>
    <w:rsid w:val="00490084"/>
    <w:rsid w:val="00490238"/>
    <w:rsid w:val="00490965"/>
    <w:rsid w:val="00490B84"/>
    <w:rsid w:val="00490E1C"/>
    <w:rsid w:val="00491290"/>
    <w:rsid w:val="0049163C"/>
    <w:rsid w:val="00491A65"/>
    <w:rsid w:val="00491EAD"/>
    <w:rsid w:val="00492633"/>
    <w:rsid w:val="004929A4"/>
    <w:rsid w:val="0049406C"/>
    <w:rsid w:val="0049412D"/>
    <w:rsid w:val="004942A9"/>
    <w:rsid w:val="004942B6"/>
    <w:rsid w:val="004947AB"/>
    <w:rsid w:val="0049488E"/>
    <w:rsid w:val="0049510A"/>
    <w:rsid w:val="0049541D"/>
    <w:rsid w:val="00496AAE"/>
    <w:rsid w:val="00496FA1"/>
    <w:rsid w:val="00497271"/>
    <w:rsid w:val="004975A4"/>
    <w:rsid w:val="00497C02"/>
    <w:rsid w:val="004A09C9"/>
    <w:rsid w:val="004A09EC"/>
    <w:rsid w:val="004A1223"/>
    <w:rsid w:val="004A1294"/>
    <w:rsid w:val="004A15A8"/>
    <w:rsid w:val="004A1AD4"/>
    <w:rsid w:val="004A1B5C"/>
    <w:rsid w:val="004A2110"/>
    <w:rsid w:val="004A2A7C"/>
    <w:rsid w:val="004A3305"/>
    <w:rsid w:val="004A36ED"/>
    <w:rsid w:val="004A378B"/>
    <w:rsid w:val="004A3996"/>
    <w:rsid w:val="004A40D1"/>
    <w:rsid w:val="004A463A"/>
    <w:rsid w:val="004A592D"/>
    <w:rsid w:val="004A6618"/>
    <w:rsid w:val="004A6FFF"/>
    <w:rsid w:val="004A7350"/>
    <w:rsid w:val="004A753E"/>
    <w:rsid w:val="004B04D9"/>
    <w:rsid w:val="004B0AC0"/>
    <w:rsid w:val="004B150F"/>
    <w:rsid w:val="004B15E3"/>
    <w:rsid w:val="004B1AEC"/>
    <w:rsid w:val="004B1F55"/>
    <w:rsid w:val="004B1F78"/>
    <w:rsid w:val="004B2243"/>
    <w:rsid w:val="004B2472"/>
    <w:rsid w:val="004B3483"/>
    <w:rsid w:val="004B3709"/>
    <w:rsid w:val="004B475B"/>
    <w:rsid w:val="004B5145"/>
    <w:rsid w:val="004B54DD"/>
    <w:rsid w:val="004B5678"/>
    <w:rsid w:val="004B648E"/>
    <w:rsid w:val="004B662F"/>
    <w:rsid w:val="004B68CC"/>
    <w:rsid w:val="004B69D0"/>
    <w:rsid w:val="004B6E5B"/>
    <w:rsid w:val="004B71A8"/>
    <w:rsid w:val="004B71F8"/>
    <w:rsid w:val="004B7BCF"/>
    <w:rsid w:val="004B7F4E"/>
    <w:rsid w:val="004C020E"/>
    <w:rsid w:val="004C0D6E"/>
    <w:rsid w:val="004C123D"/>
    <w:rsid w:val="004C16A2"/>
    <w:rsid w:val="004C1CB6"/>
    <w:rsid w:val="004C1E3E"/>
    <w:rsid w:val="004C2272"/>
    <w:rsid w:val="004C254A"/>
    <w:rsid w:val="004C29DE"/>
    <w:rsid w:val="004C2B4A"/>
    <w:rsid w:val="004C3AB5"/>
    <w:rsid w:val="004C4040"/>
    <w:rsid w:val="004C465B"/>
    <w:rsid w:val="004C4A5A"/>
    <w:rsid w:val="004C4AE9"/>
    <w:rsid w:val="004C54DA"/>
    <w:rsid w:val="004C5B49"/>
    <w:rsid w:val="004C5B98"/>
    <w:rsid w:val="004C6D71"/>
    <w:rsid w:val="004C70D0"/>
    <w:rsid w:val="004C7811"/>
    <w:rsid w:val="004D01A5"/>
    <w:rsid w:val="004D0837"/>
    <w:rsid w:val="004D0A0D"/>
    <w:rsid w:val="004D0D1A"/>
    <w:rsid w:val="004D0F2C"/>
    <w:rsid w:val="004D151F"/>
    <w:rsid w:val="004D1C7D"/>
    <w:rsid w:val="004D2009"/>
    <w:rsid w:val="004D21C7"/>
    <w:rsid w:val="004D23A3"/>
    <w:rsid w:val="004D25BB"/>
    <w:rsid w:val="004D2A44"/>
    <w:rsid w:val="004D3CA7"/>
    <w:rsid w:val="004D4048"/>
    <w:rsid w:val="004D4338"/>
    <w:rsid w:val="004D4C76"/>
    <w:rsid w:val="004D4D03"/>
    <w:rsid w:val="004D56C4"/>
    <w:rsid w:val="004D583E"/>
    <w:rsid w:val="004D5B07"/>
    <w:rsid w:val="004D6163"/>
    <w:rsid w:val="004D64E2"/>
    <w:rsid w:val="004D687B"/>
    <w:rsid w:val="004D6D1C"/>
    <w:rsid w:val="004D70BD"/>
    <w:rsid w:val="004E17E7"/>
    <w:rsid w:val="004E1FC5"/>
    <w:rsid w:val="004E3A1F"/>
    <w:rsid w:val="004E3C27"/>
    <w:rsid w:val="004E3D6E"/>
    <w:rsid w:val="004E4929"/>
    <w:rsid w:val="004E4C2F"/>
    <w:rsid w:val="004E4D07"/>
    <w:rsid w:val="004E5085"/>
    <w:rsid w:val="004E5173"/>
    <w:rsid w:val="004E5465"/>
    <w:rsid w:val="004E5685"/>
    <w:rsid w:val="004E5B7C"/>
    <w:rsid w:val="004E5D11"/>
    <w:rsid w:val="004E5D20"/>
    <w:rsid w:val="004E667A"/>
    <w:rsid w:val="004E67E4"/>
    <w:rsid w:val="004E689B"/>
    <w:rsid w:val="004E6D25"/>
    <w:rsid w:val="004E6DDA"/>
    <w:rsid w:val="004E6F67"/>
    <w:rsid w:val="004E784B"/>
    <w:rsid w:val="004E7AE0"/>
    <w:rsid w:val="004E7F00"/>
    <w:rsid w:val="004F012A"/>
    <w:rsid w:val="004F05DD"/>
    <w:rsid w:val="004F07AF"/>
    <w:rsid w:val="004F113A"/>
    <w:rsid w:val="004F168A"/>
    <w:rsid w:val="004F168E"/>
    <w:rsid w:val="004F18CE"/>
    <w:rsid w:val="004F21E1"/>
    <w:rsid w:val="004F25F2"/>
    <w:rsid w:val="004F2D16"/>
    <w:rsid w:val="004F374B"/>
    <w:rsid w:val="004F3927"/>
    <w:rsid w:val="004F3D51"/>
    <w:rsid w:val="004F4A26"/>
    <w:rsid w:val="004F4BD3"/>
    <w:rsid w:val="004F5C43"/>
    <w:rsid w:val="004F5D77"/>
    <w:rsid w:val="004F682F"/>
    <w:rsid w:val="004F6A30"/>
    <w:rsid w:val="004F6E53"/>
    <w:rsid w:val="004F79B0"/>
    <w:rsid w:val="004F7C07"/>
    <w:rsid w:val="00500352"/>
    <w:rsid w:val="00500854"/>
    <w:rsid w:val="00500E05"/>
    <w:rsid w:val="00501504"/>
    <w:rsid w:val="00501B82"/>
    <w:rsid w:val="00502D1A"/>
    <w:rsid w:val="0050302D"/>
    <w:rsid w:val="005033AE"/>
    <w:rsid w:val="005038FF"/>
    <w:rsid w:val="00503AFE"/>
    <w:rsid w:val="00504DC3"/>
    <w:rsid w:val="00504E92"/>
    <w:rsid w:val="0050519E"/>
    <w:rsid w:val="00506006"/>
    <w:rsid w:val="005061E9"/>
    <w:rsid w:val="0050675B"/>
    <w:rsid w:val="00506AF1"/>
    <w:rsid w:val="00506D06"/>
    <w:rsid w:val="00507728"/>
    <w:rsid w:val="005078EA"/>
    <w:rsid w:val="00507A4F"/>
    <w:rsid w:val="00507F95"/>
    <w:rsid w:val="005102BD"/>
    <w:rsid w:val="00510992"/>
    <w:rsid w:val="0051175D"/>
    <w:rsid w:val="00511A1F"/>
    <w:rsid w:val="00511A90"/>
    <w:rsid w:val="005122F7"/>
    <w:rsid w:val="00512385"/>
    <w:rsid w:val="00512696"/>
    <w:rsid w:val="00513043"/>
    <w:rsid w:val="00513186"/>
    <w:rsid w:val="0051322C"/>
    <w:rsid w:val="00514139"/>
    <w:rsid w:val="00514200"/>
    <w:rsid w:val="005146F4"/>
    <w:rsid w:val="005147C1"/>
    <w:rsid w:val="00514895"/>
    <w:rsid w:val="00514DC5"/>
    <w:rsid w:val="0051514C"/>
    <w:rsid w:val="005159C4"/>
    <w:rsid w:val="00515EDF"/>
    <w:rsid w:val="00516B91"/>
    <w:rsid w:val="00516BBE"/>
    <w:rsid w:val="00516BFE"/>
    <w:rsid w:val="00516C16"/>
    <w:rsid w:val="00516DF8"/>
    <w:rsid w:val="00517106"/>
    <w:rsid w:val="00517270"/>
    <w:rsid w:val="00517AF1"/>
    <w:rsid w:val="00517D61"/>
    <w:rsid w:val="00517EF9"/>
    <w:rsid w:val="0052009D"/>
    <w:rsid w:val="0052071A"/>
    <w:rsid w:val="00521A7F"/>
    <w:rsid w:val="00522464"/>
    <w:rsid w:val="00523424"/>
    <w:rsid w:val="005244C3"/>
    <w:rsid w:val="0052463D"/>
    <w:rsid w:val="005250D3"/>
    <w:rsid w:val="0052522C"/>
    <w:rsid w:val="00525A6B"/>
    <w:rsid w:val="005261A5"/>
    <w:rsid w:val="005261D8"/>
    <w:rsid w:val="00526207"/>
    <w:rsid w:val="00526C4B"/>
    <w:rsid w:val="00526D27"/>
    <w:rsid w:val="00530671"/>
    <w:rsid w:val="00530AA0"/>
    <w:rsid w:val="00530D63"/>
    <w:rsid w:val="00531C7A"/>
    <w:rsid w:val="00531ED7"/>
    <w:rsid w:val="00531FB1"/>
    <w:rsid w:val="00532269"/>
    <w:rsid w:val="00532535"/>
    <w:rsid w:val="00532DD3"/>
    <w:rsid w:val="00532E10"/>
    <w:rsid w:val="00532EBE"/>
    <w:rsid w:val="00533063"/>
    <w:rsid w:val="00533366"/>
    <w:rsid w:val="00533E6D"/>
    <w:rsid w:val="0053423D"/>
    <w:rsid w:val="00535C07"/>
    <w:rsid w:val="00535CF8"/>
    <w:rsid w:val="00535F88"/>
    <w:rsid w:val="00536A86"/>
    <w:rsid w:val="0053713E"/>
    <w:rsid w:val="0053725D"/>
    <w:rsid w:val="00537264"/>
    <w:rsid w:val="00537B35"/>
    <w:rsid w:val="00540B14"/>
    <w:rsid w:val="005414CE"/>
    <w:rsid w:val="00541569"/>
    <w:rsid w:val="005419B2"/>
    <w:rsid w:val="00541BB8"/>
    <w:rsid w:val="00541CB9"/>
    <w:rsid w:val="0054217A"/>
    <w:rsid w:val="00542C38"/>
    <w:rsid w:val="0054356C"/>
    <w:rsid w:val="00543B43"/>
    <w:rsid w:val="00543CCA"/>
    <w:rsid w:val="00543E16"/>
    <w:rsid w:val="005441A8"/>
    <w:rsid w:val="00544A5A"/>
    <w:rsid w:val="005459FF"/>
    <w:rsid w:val="00545D8F"/>
    <w:rsid w:val="0054625B"/>
    <w:rsid w:val="005466DD"/>
    <w:rsid w:val="00546703"/>
    <w:rsid w:val="00546D74"/>
    <w:rsid w:val="00547755"/>
    <w:rsid w:val="00547796"/>
    <w:rsid w:val="00547BD8"/>
    <w:rsid w:val="005501F6"/>
    <w:rsid w:val="0055098B"/>
    <w:rsid w:val="00550A2F"/>
    <w:rsid w:val="00551A70"/>
    <w:rsid w:val="005526CF"/>
    <w:rsid w:val="00552891"/>
    <w:rsid w:val="00552DD3"/>
    <w:rsid w:val="00552F42"/>
    <w:rsid w:val="0055329C"/>
    <w:rsid w:val="005539F6"/>
    <w:rsid w:val="00553BD5"/>
    <w:rsid w:val="00553C30"/>
    <w:rsid w:val="00553D94"/>
    <w:rsid w:val="005540ED"/>
    <w:rsid w:val="0055425B"/>
    <w:rsid w:val="00554671"/>
    <w:rsid w:val="005547C7"/>
    <w:rsid w:val="00554CA3"/>
    <w:rsid w:val="0055527C"/>
    <w:rsid w:val="00555712"/>
    <w:rsid w:val="005563A5"/>
    <w:rsid w:val="0056052D"/>
    <w:rsid w:val="00561197"/>
    <w:rsid w:val="005615F4"/>
    <w:rsid w:val="005619CF"/>
    <w:rsid w:val="00561B3E"/>
    <w:rsid w:val="0056292F"/>
    <w:rsid w:val="00562B2D"/>
    <w:rsid w:val="00563393"/>
    <w:rsid w:val="0056465F"/>
    <w:rsid w:val="005647FE"/>
    <w:rsid w:val="00565458"/>
    <w:rsid w:val="005656BE"/>
    <w:rsid w:val="00565F52"/>
    <w:rsid w:val="0056619F"/>
    <w:rsid w:val="00566E0D"/>
    <w:rsid w:val="005670F0"/>
    <w:rsid w:val="00567307"/>
    <w:rsid w:val="0056738E"/>
    <w:rsid w:val="00567F89"/>
    <w:rsid w:val="005709BF"/>
    <w:rsid w:val="00570D5C"/>
    <w:rsid w:val="005710DC"/>
    <w:rsid w:val="00571986"/>
    <w:rsid w:val="005719C7"/>
    <w:rsid w:val="00571D46"/>
    <w:rsid w:val="005724F9"/>
    <w:rsid w:val="005724FF"/>
    <w:rsid w:val="00572789"/>
    <w:rsid w:val="005735B0"/>
    <w:rsid w:val="005737A4"/>
    <w:rsid w:val="00573CB5"/>
    <w:rsid w:val="00574036"/>
    <w:rsid w:val="0057436E"/>
    <w:rsid w:val="00574A11"/>
    <w:rsid w:val="00574C0D"/>
    <w:rsid w:val="00574FDD"/>
    <w:rsid w:val="005755FF"/>
    <w:rsid w:val="005757F5"/>
    <w:rsid w:val="00575B97"/>
    <w:rsid w:val="0057636F"/>
    <w:rsid w:val="00576BD4"/>
    <w:rsid w:val="00576CD0"/>
    <w:rsid w:val="00576F66"/>
    <w:rsid w:val="005773D4"/>
    <w:rsid w:val="00577818"/>
    <w:rsid w:val="00580F1B"/>
    <w:rsid w:val="005818A6"/>
    <w:rsid w:val="00581AF2"/>
    <w:rsid w:val="00581B89"/>
    <w:rsid w:val="00582A6F"/>
    <w:rsid w:val="00582E86"/>
    <w:rsid w:val="0058324B"/>
    <w:rsid w:val="00583E83"/>
    <w:rsid w:val="00584D93"/>
    <w:rsid w:val="00584F9B"/>
    <w:rsid w:val="00585360"/>
    <w:rsid w:val="0058537A"/>
    <w:rsid w:val="00585864"/>
    <w:rsid w:val="00585AB0"/>
    <w:rsid w:val="00585AB6"/>
    <w:rsid w:val="00585C1C"/>
    <w:rsid w:val="00585E62"/>
    <w:rsid w:val="00585E69"/>
    <w:rsid w:val="00586619"/>
    <w:rsid w:val="00586A1C"/>
    <w:rsid w:val="00586DC6"/>
    <w:rsid w:val="005872CC"/>
    <w:rsid w:val="0058745D"/>
    <w:rsid w:val="00587B7C"/>
    <w:rsid w:val="00590397"/>
    <w:rsid w:val="005910C6"/>
    <w:rsid w:val="0059177E"/>
    <w:rsid w:val="00591E5E"/>
    <w:rsid w:val="00592FEC"/>
    <w:rsid w:val="0059405A"/>
    <w:rsid w:val="005942D4"/>
    <w:rsid w:val="00594E62"/>
    <w:rsid w:val="00595278"/>
    <w:rsid w:val="0059561D"/>
    <w:rsid w:val="00595710"/>
    <w:rsid w:val="005957CC"/>
    <w:rsid w:val="0059627B"/>
    <w:rsid w:val="005966A8"/>
    <w:rsid w:val="0059671A"/>
    <w:rsid w:val="00596864"/>
    <w:rsid w:val="00596EFD"/>
    <w:rsid w:val="00596FD7"/>
    <w:rsid w:val="005974A7"/>
    <w:rsid w:val="005977FA"/>
    <w:rsid w:val="00597962"/>
    <w:rsid w:val="00597CFF"/>
    <w:rsid w:val="005A0056"/>
    <w:rsid w:val="005A0297"/>
    <w:rsid w:val="005A0CC6"/>
    <w:rsid w:val="005A11E5"/>
    <w:rsid w:val="005A1367"/>
    <w:rsid w:val="005A1594"/>
    <w:rsid w:val="005A2438"/>
    <w:rsid w:val="005A4B64"/>
    <w:rsid w:val="005A4C2F"/>
    <w:rsid w:val="005A52C1"/>
    <w:rsid w:val="005A5A82"/>
    <w:rsid w:val="005A5F23"/>
    <w:rsid w:val="005A670B"/>
    <w:rsid w:val="005A7523"/>
    <w:rsid w:val="005A7854"/>
    <w:rsid w:val="005A78C3"/>
    <w:rsid w:val="005A7B60"/>
    <w:rsid w:val="005B0A47"/>
    <w:rsid w:val="005B0F3C"/>
    <w:rsid w:val="005B1540"/>
    <w:rsid w:val="005B1692"/>
    <w:rsid w:val="005B1854"/>
    <w:rsid w:val="005B19F4"/>
    <w:rsid w:val="005B2F00"/>
    <w:rsid w:val="005B38A7"/>
    <w:rsid w:val="005B3CCF"/>
    <w:rsid w:val="005B55CF"/>
    <w:rsid w:val="005B60CA"/>
    <w:rsid w:val="005B705A"/>
    <w:rsid w:val="005B79E4"/>
    <w:rsid w:val="005B7FC2"/>
    <w:rsid w:val="005C003B"/>
    <w:rsid w:val="005C0156"/>
    <w:rsid w:val="005C0362"/>
    <w:rsid w:val="005C0CE3"/>
    <w:rsid w:val="005C1644"/>
    <w:rsid w:val="005C16D1"/>
    <w:rsid w:val="005C218B"/>
    <w:rsid w:val="005C2612"/>
    <w:rsid w:val="005C2931"/>
    <w:rsid w:val="005C2D53"/>
    <w:rsid w:val="005C2DA6"/>
    <w:rsid w:val="005C43DD"/>
    <w:rsid w:val="005C56F8"/>
    <w:rsid w:val="005C5F7A"/>
    <w:rsid w:val="005C6AC3"/>
    <w:rsid w:val="005C71F7"/>
    <w:rsid w:val="005C72DE"/>
    <w:rsid w:val="005C7549"/>
    <w:rsid w:val="005C7A64"/>
    <w:rsid w:val="005D0404"/>
    <w:rsid w:val="005D06FC"/>
    <w:rsid w:val="005D098C"/>
    <w:rsid w:val="005D0E5F"/>
    <w:rsid w:val="005D155D"/>
    <w:rsid w:val="005D17C5"/>
    <w:rsid w:val="005D1C6F"/>
    <w:rsid w:val="005D2126"/>
    <w:rsid w:val="005D2337"/>
    <w:rsid w:val="005D24F5"/>
    <w:rsid w:val="005D2C30"/>
    <w:rsid w:val="005D2E9E"/>
    <w:rsid w:val="005D2F36"/>
    <w:rsid w:val="005D3282"/>
    <w:rsid w:val="005D3CC4"/>
    <w:rsid w:val="005D43A6"/>
    <w:rsid w:val="005D4EEB"/>
    <w:rsid w:val="005D570F"/>
    <w:rsid w:val="005D5FF9"/>
    <w:rsid w:val="005D646D"/>
    <w:rsid w:val="005D6939"/>
    <w:rsid w:val="005D7179"/>
    <w:rsid w:val="005D7B28"/>
    <w:rsid w:val="005D7D2C"/>
    <w:rsid w:val="005D7EAE"/>
    <w:rsid w:val="005D7EFF"/>
    <w:rsid w:val="005E02B5"/>
    <w:rsid w:val="005E086F"/>
    <w:rsid w:val="005E103E"/>
    <w:rsid w:val="005E1911"/>
    <w:rsid w:val="005E1DD1"/>
    <w:rsid w:val="005E1F1A"/>
    <w:rsid w:val="005E20E7"/>
    <w:rsid w:val="005E20F8"/>
    <w:rsid w:val="005E2259"/>
    <w:rsid w:val="005E2485"/>
    <w:rsid w:val="005E277D"/>
    <w:rsid w:val="005E27D3"/>
    <w:rsid w:val="005E2AC6"/>
    <w:rsid w:val="005E3339"/>
    <w:rsid w:val="005E3E34"/>
    <w:rsid w:val="005E3E4C"/>
    <w:rsid w:val="005E3F06"/>
    <w:rsid w:val="005E4207"/>
    <w:rsid w:val="005E50B1"/>
    <w:rsid w:val="005E51C9"/>
    <w:rsid w:val="005E56A8"/>
    <w:rsid w:val="005E5746"/>
    <w:rsid w:val="005E579A"/>
    <w:rsid w:val="005E5AAB"/>
    <w:rsid w:val="005E6E51"/>
    <w:rsid w:val="005E71FB"/>
    <w:rsid w:val="005E7306"/>
    <w:rsid w:val="005E73FF"/>
    <w:rsid w:val="005E7592"/>
    <w:rsid w:val="005E7D0B"/>
    <w:rsid w:val="005F02EC"/>
    <w:rsid w:val="005F07AD"/>
    <w:rsid w:val="005F0806"/>
    <w:rsid w:val="005F0929"/>
    <w:rsid w:val="005F0D56"/>
    <w:rsid w:val="005F1241"/>
    <w:rsid w:val="005F1328"/>
    <w:rsid w:val="005F1746"/>
    <w:rsid w:val="005F1EB9"/>
    <w:rsid w:val="005F314E"/>
    <w:rsid w:val="005F33F3"/>
    <w:rsid w:val="005F3802"/>
    <w:rsid w:val="005F399D"/>
    <w:rsid w:val="005F3AE4"/>
    <w:rsid w:val="005F3DDC"/>
    <w:rsid w:val="005F4191"/>
    <w:rsid w:val="005F436B"/>
    <w:rsid w:val="005F546E"/>
    <w:rsid w:val="005F5B9C"/>
    <w:rsid w:val="005F6B8D"/>
    <w:rsid w:val="005F6BEE"/>
    <w:rsid w:val="005F6BF0"/>
    <w:rsid w:val="005F6CDA"/>
    <w:rsid w:val="005F6D64"/>
    <w:rsid w:val="005F7683"/>
    <w:rsid w:val="005F7DC4"/>
    <w:rsid w:val="005F7F02"/>
    <w:rsid w:val="00600979"/>
    <w:rsid w:val="006017D5"/>
    <w:rsid w:val="00601B4A"/>
    <w:rsid w:val="006021C8"/>
    <w:rsid w:val="00602255"/>
    <w:rsid w:val="0060256D"/>
    <w:rsid w:val="00602618"/>
    <w:rsid w:val="0060298E"/>
    <w:rsid w:val="00602BF9"/>
    <w:rsid w:val="006033F9"/>
    <w:rsid w:val="00603E48"/>
    <w:rsid w:val="0060429E"/>
    <w:rsid w:val="00606CE5"/>
    <w:rsid w:val="00606E64"/>
    <w:rsid w:val="0060772C"/>
    <w:rsid w:val="006079E8"/>
    <w:rsid w:val="00607FBE"/>
    <w:rsid w:val="00610033"/>
    <w:rsid w:val="00610B60"/>
    <w:rsid w:val="00610CCE"/>
    <w:rsid w:val="0061103B"/>
    <w:rsid w:val="00611253"/>
    <w:rsid w:val="0061189E"/>
    <w:rsid w:val="00611A04"/>
    <w:rsid w:val="00611B6C"/>
    <w:rsid w:val="006129BC"/>
    <w:rsid w:val="00612B3A"/>
    <w:rsid w:val="0061308C"/>
    <w:rsid w:val="006134BE"/>
    <w:rsid w:val="00613559"/>
    <w:rsid w:val="00613999"/>
    <w:rsid w:val="00614366"/>
    <w:rsid w:val="006145B9"/>
    <w:rsid w:val="006148ED"/>
    <w:rsid w:val="00614A45"/>
    <w:rsid w:val="00614BF0"/>
    <w:rsid w:val="0061619F"/>
    <w:rsid w:val="006168CE"/>
    <w:rsid w:val="006172D9"/>
    <w:rsid w:val="006178E0"/>
    <w:rsid w:val="00620538"/>
    <w:rsid w:val="00620C8B"/>
    <w:rsid w:val="0062232C"/>
    <w:rsid w:val="00622487"/>
    <w:rsid w:val="00622ED0"/>
    <w:rsid w:val="00623172"/>
    <w:rsid w:val="00623474"/>
    <w:rsid w:val="00623939"/>
    <w:rsid w:val="00623F18"/>
    <w:rsid w:val="006240B8"/>
    <w:rsid w:val="00624661"/>
    <w:rsid w:val="006250AB"/>
    <w:rsid w:val="00625911"/>
    <w:rsid w:val="00625DA7"/>
    <w:rsid w:val="00630067"/>
    <w:rsid w:val="00630E87"/>
    <w:rsid w:val="00630FEF"/>
    <w:rsid w:val="006310F2"/>
    <w:rsid w:val="0063187A"/>
    <w:rsid w:val="00631D27"/>
    <w:rsid w:val="00631EBB"/>
    <w:rsid w:val="006321FA"/>
    <w:rsid w:val="00632A92"/>
    <w:rsid w:val="00632E1C"/>
    <w:rsid w:val="00633065"/>
    <w:rsid w:val="00633F56"/>
    <w:rsid w:val="00634722"/>
    <w:rsid w:val="006349CE"/>
    <w:rsid w:val="00634A15"/>
    <w:rsid w:val="00634A6F"/>
    <w:rsid w:val="00634A85"/>
    <w:rsid w:val="00635183"/>
    <w:rsid w:val="00635C49"/>
    <w:rsid w:val="00635DD2"/>
    <w:rsid w:val="00635E74"/>
    <w:rsid w:val="0063632B"/>
    <w:rsid w:val="006363C9"/>
    <w:rsid w:val="0063641E"/>
    <w:rsid w:val="006366F4"/>
    <w:rsid w:val="0063680B"/>
    <w:rsid w:val="00636BAC"/>
    <w:rsid w:val="0063771F"/>
    <w:rsid w:val="00637819"/>
    <w:rsid w:val="006379CC"/>
    <w:rsid w:val="00637B50"/>
    <w:rsid w:val="00640614"/>
    <w:rsid w:val="00640CF7"/>
    <w:rsid w:val="00640F6D"/>
    <w:rsid w:val="006413DE"/>
    <w:rsid w:val="0064183C"/>
    <w:rsid w:val="00641BF3"/>
    <w:rsid w:val="00642106"/>
    <w:rsid w:val="00642364"/>
    <w:rsid w:val="00642638"/>
    <w:rsid w:val="00642B52"/>
    <w:rsid w:val="006430B6"/>
    <w:rsid w:val="00643123"/>
    <w:rsid w:val="006434CE"/>
    <w:rsid w:val="00643A6F"/>
    <w:rsid w:val="00644310"/>
    <w:rsid w:val="006444EA"/>
    <w:rsid w:val="0064479D"/>
    <w:rsid w:val="006449AC"/>
    <w:rsid w:val="00645105"/>
    <w:rsid w:val="00645135"/>
    <w:rsid w:val="0064548F"/>
    <w:rsid w:val="00645C70"/>
    <w:rsid w:val="00645E15"/>
    <w:rsid w:val="00646064"/>
    <w:rsid w:val="0064648A"/>
    <w:rsid w:val="00646B0E"/>
    <w:rsid w:val="00646F5D"/>
    <w:rsid w:val="006471F9"/>
    <w:rsid w:val="0064792F"/>
    <w:rsid w:val="006504C4"/>
    <w:rsid w:val="006512CC"/>
    <w:rsid w:val="006517D9"/>
    <w:rsid w:val="006518DC"/>
    <w:rsid w:val="00652085"/>
    <w:rsid w:val="00652DF8"/>
    <w:rsid w:val="0065327B"/>
    <w:rsid w:val="0065401D"/>
    <w:rsid w:val="0065422A"/>
    <w:rsid w:val="0065452E"/>
    <w:rsid w:val="00654D52"/>
    <w:rsid w:val="00654F9B"/>
    <w:rsid w:val="00655073"/>
    <w:rsid w:val="0065528A"/>
    <w:rsid w:val="0065616B"/>
    <w:rsid w:val="0065625B"/>
    <w:rsid w:val="006565CF"/>
    <w:rsid w:val="0065676D"/>
    <w:rsid w:val="00656972"/>
    <w:rsid w:val="006571E4"/>
    <w:rsid w:val="006571FC"/>
    <w:rsid w:val="00657300"/>
    <w:rsid w:val="006601CC"/>
    <w:rsid w:val="0066033F"/>
    <w:rsid w:val="006609BC"/>
    <w:rsid w:val="00660D4A"/>
    <w:rsid w:val="00660D96"/>
    <w:rsid w:val="00661185"/>
    <w:rsid w:val="00661412"/>
    <w:rsid w:val="00661B21"/>
    <w:rsid w:val="00661D0B"/>
    <w:rsid w:val="006625E9"/>
    <w:rsid w:val="00662D4C"/>
    <w:rsid w:val="00662D62"/>
    <w:rsid w:val="00662F65"/>
    <w:rsid w:val="006631BA"/>
    <w:rsid w:val="0066353F"/>
    <w:rsid w:val="00664290"/>
    <w:rsid w:val="006647F3"/>
    <w:rsid w:val="00664A00"/>
    <w:rsid w:val="00664B75"/>
    <w:rsid w:val="00664D6A"/>
    <w:rsid w:val="0066577B"/>
    <w:rsid w:val="00666052"/>
    <w:rsid w:val="0066659E"/>
    <w:rsid w:val="006666B7"/>
    <w:rsid w:val="006667BD"/>
    <w:rsid w:val="006668F0"/>
    <w:rsid w:val="006669BF"/>
    <w:rsid w:val="00667669"/>
    <w:rsid w:val="00667900"/>
    <w:rsid w:val="00667EFF"/>
    <w:rsid w:val="00670DC0"/>
    <w:rsid w:val="00670FE6"/>
    <w:rsid w:val="0067100D"/>
    <w:rsid w:val="006711E8"/>
    <w:rsid w:val="0067194A"/>
    <w:rsid w:val="006722E6"/>
    <w:rsid w:val="00672AC7"/>
    <w:rsid w:val="006733D7"/>
    <w:rsid w:val="0067340B"/>
    <w:rsid w:val="00673940"/>
    <w:rsid w:val="00674042"/>
    <w:rsid w:val="00674058"/>
    <w:rsid w:val="006749C1"/>
    <w:rsid w:val="0067604E"/>
    <w:rsid w:val="00676664"/>
    <w:rsid w:val="00676740"/>
    <w:rsid w:val="0067689A"/>
    <w:rsid w:val="00676E82"/>
    <w:rsid w:val="006771EE"/>
    <w:rsid w:val="006774D8"/>
    <w:rsid w:val="00677C0A"/>
    <w:rsid w:val="00680D74"/>
    <w:rsid w:val="00681383"/>
    <w:rsid w:val="00681C59"/>
    <w:rsid w:val="00682740"/>
    <w:rsid w:val="00683579"/>
    <w:rsid w:val="0068357A"/>
    <w:rsid w:val="00683677"/>
    <w:rsid w:val="006838AF"/>
    <w:rsid w:val="00684FFB"/>
    <w:rsid w:val="00685241"/>
    <w:rsid w:val="006852C0"/>
    <w:rsid w:val="006857B4"/>
    <w:rsid w:val="00685E0F"/>
    <w:rsid w:val="006862FB"/>
    <w:rsid w:val="00686AF2"/>
    <w:rsid w:val="006877FA"/>
    <w:rsid w:val="00687900"/>
    <w:rsid w:val="00687A8B"/>
    <w:rsid w:val="00687ACE"/>
    <w:rsid w:val="00690530"/>
    <w:rsid w:val="00691429"/>
    <w:rsid w:val="00691B32"/>
    <w:rsid w:val="006925A7"/>
    <w:rsid w:val="0069277D"/>
    <w:rsid w:val="006928D0"/>
    <w:rsid w:val="006929F6"/>
    <w:rsid w:val="00692C35"/>
    <w:rsid w:val="00693041"/>
    <w:rsid w:val="006930E6"/>
    <w:rsid w:val="00693441"/>
    <w:rsid w:val="00693ABD"/>
    <w:rsid w:val="006940B4"/>
    <w:rsid w:val="0069559E"/>
    <w:rsid w:val="00696144"/>
    <w:rsid w:val="0069628D"/>
    <w:rsid w:val="00696DCA"/>
    <w:rsid w:val="006A0041"/>
    <w:rsid w:val="006A00A3"/>
    <w:rsid w:val="006A0F12"/>
    <w:rsid w:val="006A19B1"/>
    <w:rsid w:val="006A1B48"/>
    <w:rsid w:val="006A206D"/>
    <w:rsid w:val="006A233A"/>
    <w:rsid w:val="006A28B2"/>
    <w:rsid w:val="006A2CCD"/>
    <w:rsid w:val="006A3CC1"/>
    <w:rsid w:val="006A3DB1"/>
    <w:rsid w:val="006A3F74"/>
    <w:rsid w:val="006A3F76"/>
    <w:rsid w:val="006A464A"/>
    <w:rsid w:val="006A5207"/>
    <w:rsid w:val="006A56E5"/>
    <w:rsid w:val="006A58B8"/>
    <w:rsid w:val="006A58EF"/>
    <w:rsid w:val="006A5AA4"/>
    <w:rsid w:val="006A5C85"/>
    <w:rsid w:val="006A5D8F"/>
    <w:rsid w:val="006A5FD8"/>
    <w:rsid w:val="006A663F"/>
    <w:rsid w:val="006A6DB1"/>
    <w:rsid w:val="006A6EE6"/>
    <w:rsid w:val="006A718D"/>
    <w:rsid w:val="006A73BC"/>
    <w:rsid w:val="006A774E"/>
    <w:rsid w:val="006B00C2"/>
    <w:rsid w:val="006B00D9"/>
    <w:rsid w:val="006B081E"/>
    <w:rsid w:val="006B1013"/>
    <w:rsid w:val="006B117D"/>
    <w:rsid w:val="006B1207"/>
    <w:rsid w:val="006B1371"/>
    <w:rsid w:val="006B149D"/>
    <w:rsid w:val="006B1552"/>
    <w:rsid w:val="006B1CA9"/>
    <w:rsid w:val="006B1D9D"/>
    <w:rsid w:val="006B1E9F"/>
    <w:rsid w:val="006B220A"/>
    <w:rsid w:val="006B32F5"/>
    <w:rsid w:val="006B3360"/>
    <w:rsid w:val="006B3378"/>
    <w:rsid w:val="006B34C2"/>
    <w:rsid w:val="006B3921"/>
    <w:rsid w:val="006B3939"/>
    <w:rsid w:val="006B3952"/>
    <w:rsid w:val="006B39CB"/>
    <w:rsid w:val="006B3A6E"/>
    <w:rsid w:val="006B3E52"/>
    <w:rsid w:val="006B4491"/>
    <w:rsid w:val="006B4D04"/>
    <w:rsid w:val="006B5C36"/>
    <w:rsid w:val="006B625F"/>
    <w:rsid w:val="006B62B5"/>
    <w:rsid w:val="006B667A"/>
    <w:rsid w:val="006B69A7"/>
    <w:rsid w:val="006B6A5B"/>
    <w:rsid w:val="006B6D37"/>
    <w:rsid w:val="006B6E29"/>
    <w:rsid w:val="006B7022"/>
    <w:rsid w:val="006B75DD"/>
    <w:rsid w:val="006C0277"/>
    <w:rsid w:val="006C0280"/>
    <w:rsid w:val="006C065D"/>
    <w:rsid w:val="006C0C6C"/>
    <w:rsid w:val="006C11DC"/>
    <w:rsid w:val="006C1212"/>
    <w:rsid w:val="006C125E"/>
    <w:rsid w:val="006C163A"/>
    <w:rsid w:val="006C181F"/>
    <w:rsid w:val="006C21CE"/>
    <w:rsid w:val="006C22A5"/>
    <w:rsid w:val="006C27C1"/>
    <w:rsid w:val="006C2806"/>
    <w:rsid w:val="006C2EE2"/>
    <w:rsid w:val="006C36D3"/>
    <w:rsid w:val="006C3DEB"/>
    <w:rsid w:val="006C4569"/>
    <w:rsid w:val="006C4EB7"/>
    <w:rsid w:val="006C4EBD"/>
    <w:rsid w:val="006C5415"/>
    <w:rsid w:val="006C56FE"/>
    <w:rsid w:val="006C5769"/>
    <w:rsid w:val="006C58B0"/>
    <w:rsid w:val="006C651D"/>
    <w:rsid w:val="006C68E7"/>
    <w:rsid w:val="006C7670"/>
    <w:rsid w:val="006C792B"/>
    <w:rsid w:val="006D0827"/>
    <w:rsid w:val="006D0F27"/>
    <w:rsid w:val="006D1BE4"/>
    <w:rsid w:val="006D2ADD"/>
    <w:rsid w:val="006D3236"/>
    <w:rsid w:val="006D3351"/>
    <w:rsid w:val="006D49A4"/>
    <w:rsid w:val="006D5461"/>
    <w:rsid w:val="006D5755"/>
    <w:rsid w:val="006D60C0"/>
    <w:rsid w:val="006D60F1"/>
    <w:rsid w:val="006D6160"/>
    <w:rsid w:val="006D6AE8"/>
    <w:rsid w:val="006D702A"/>
    <w:rsid w:val="006D71A8"/>
    <w:rsid w:val="006D7760"/>
    <w:rsid w:val="006D7DDB"/>
    <w:rsid w:val="006E01BD"/>
    <w:rsid w:val="006E1A67"/>
    <w:rsid w:val="006E1B03"/>
    <w:rsid w:val="006E1B0A"/>
    <w:rsid w:val="006E265A"/>
    <w:rsid w:val="006E3FA8"/>
    <w:rsid w:val="006E41D5"/>
    <w:rsid w:val="006E4582"/>
    <w:rsid w:val="006E4AF2"/>
    <w:rsid w:val="006E4B12"/>
    <w:rsid w:val="006E4D3B"/>
    <w:rsid w:val="006E5053"/>
    <w:rsid w:val="006E5086"/>
    <w:rsid w:val="006E559D"/>
    <w:rsid w:val="006E5987"/>
    <w:rsid w:val="006E67FC"/>
    <w:rsid w:val="006E6DCB"/>
    <w:rsid w:val="006E6E65"/>
    <w:rsid w:val="006E77E3"/>
    <w:rsid w:val="006E7EBD"/>
    <w:rsid w:val="006E7F4F"/>
    <w:rsid w:val="006F00BA"/>
    <w:rsid w:val="006F0424"/>
    <w:rsid w:val="006F15EB"/>
    <w:rsid w:val="006F16C1"/>
    <w:rsid w:val="006F2582"/>
    <w:rsid w:val="006F276E"/>
    <w:rsid w:val="006F2FEB"/>
    <w:rsid w:val="006F305D"/>
    <w:rsid w:val="006F36E0"/>
    <w:rsid w:val="006F38A6"/>
    <w:rsid w:val="006F460F"/>
    <w:rsid w:val="006F498D"/>
    <w:rsid w:val="006F4B57"/>
    <w:rsid w:val="006F4B79"/>
    <w:rsid w:val="006F5952"/>
    <w:rsid w:val="006F60E9"/>
    <w:rsid w:val="006F6BC2"/>
    <w:rsid w:val="006F6CFE"/>
    <w:rsid w:val="006F6E18"/>
    <w:rsid w:val="006F7EFD"/>
    <w:rsid w:val="007001EA"/>
    <w:rsid w:val="0070086C"/>
    <w:rsid w:val="007018AB"/>
    <w:rsid w:val="00701E35"/>
    <w:rsid w:val="00702058"/>
    <w:rsid w:val="0070249A"/>
    <w:rsid w:val="007024BB"/>
    <w:rsid w:val="0070250D"/>
    <w:rsid w:val="007032FA"/>
    <w:rsid w:val="0070334F"/>
    <w:rsid w:val="00703CDF"/>
    <w:rsid w:val="0070401A"/>
    <w:rsid w:val="007042A3"/>
    <w:rsid w:val="0070443E"/>
    <w:rsid w:val="007044AC"/>
    <w:rsid w:val="0070487F"/>
    <w:rsid w:val="00705B1A"/>
    <w:rsid w:val="007060B8"/>
    <w:rsid w:val="007061E4"/>
    <w:rsid w:val="00707AD2"/>
    <w:rsid w:val="0071048D"/>
    <w:rsid w:val="00710C19"/>
    <w:rsid w:val="0071131F"/>
    <w:rsid w:val="00711B6F"/>
    <w:rsid w:val="0071236D"/>
    <w:rsid w:val="00712956"/>
    <w:rsid w:val="00713DAE"/>
    <w:rsid w:val="007144C2"/>
    <w:rsid w:val="00714C94"/>
    <w:rsid w:val="00714F5E"/>
    <w:rsid w:val="00715046"/>
    <w:rsid w:val="00715122"/>
    <w:rsid w:val="0071538D"/>
    <w:rsid w:val="007153EA"/>
    <w:rsid w:val="007154F8"/>
    <w:rsid w:val="0071593D"/>
    <w:rsid w:val="00715A19"/>
    <w:rsid w:val="0071600A"/>
    <w:rsid w:val="0071609A"/>
    <w:rsid w:val="00716674"/>
    <w:rsid w:val="007168FF"/>
    <w:rsid w:val="00716C90"/>
    <w:rsid w:val="00716F1D"/>
    <w:rsid w:val="00716FED"/>
    <w:rsid w:val="0071755E"/>
    <w:rsid w:val="00717EE2"/>
    <w:rsid w:val="00720359"/>
    <w:rsid w:val="00720E19"/>
    <w:rsid w:val="007213A6"/>
    <w:rsid w:val="0072153F"/>
    <w:rsid w:val="00721A88"/>
    <w:rsid w:val="00721F64"/>
    <w:rsid w:val="007220B0"/>
    <w:rsid w:val="007222B7"/>
    <w:rsid w:val="0072247C"/>
    <w:rsid w:val="00722CF8"/>
    <w:rsid w:val="00722DFD"/>
    <w:rsid w:val="00723229"/>
    <w:rsid w:val="0072363E"/>
    <w:rsid w:val="00723DDB"/>
    <w:rsid w:val="00723EA3"/>
    <w:rsid w:val="00724361"/>
    <w:rsid w:val="0072437E"/>
    <w:rsid w:val="00724B10"/>
    <w:rsid w:val="00724C58"/>
    <w:rsid w:val="007251C3"/>
    <w:rsid w:val="00725B83"/>
    <w:rsid w:val="0072600B"/>
    <w:rsid w:val="00726158"/>
    <w:rsid w:val="00726499"/>
    <w:rsid w:val="007274EB"/>
    <w:rsid w:val="00727984"/>
    <w:rsid w:val="00727DE1"/>
    <w:rsid w:val="00730558"/>
    <w:rsid w:val="00730AB6"/>
    <w:rsid w:val="00730B2C"/>
    <w:rsid w:val="007314EC"/>
    <w:rsid w:val="00731AE3"/>
    <w:rsid w:val="00731F11"/>
    <w:rsid w:val="007320F6"/>
    <w:rsid w:val="0073251C"/>
    <w:rsid w:val="00732607"/>
    <w:rsid w:val="007326E4"/>
    <w:rsid w:val="00732BF1"/>
    <w:rsid w:val="0073319B"/>
    <w:rsid w:val="007332D5"/>
    <w:rsid w:val="00734653"/>
    <w:rsid w:val="00734F6F"/>
    <w:rsid w:val="0073525E"/>
    <w:rsid w:val="00735319"/>
    <w:rsid w:val="007354ED"/>
    <w:rsid w:val="00735D1C"/>
    <w:rsid w:val="00735DB5"/>
    <w:rsid w:val="00736211"/>
    <w:rsid w:val="00736361"/>
    <w:rsid w:val="0073681E"/>
    <w:rsid w:val="00736C95"/>
    <w:rsid w:val="00737458"/>
    <w:rsid w:val="00737796"/>
    <w:rsid w:val="007378E4"/>
    <w:rsid w:val="007379B4"/>
    <w:rsid w:val="00737F39"/>
    <w:rsid w:val="0074014A"/>
    <w:rsid w:val="00740366"/>
    <w:rsid w:val="0074069E"/>
    <w:rsid w:val="0074089F"/>
    <w:rsid w:val="00740B6D"/>
    <w:rsid w:val="00740D42"/>
    <w:rsid w:val="00741425"/>
    <w:rsid w:val="00741A5F"/>
    <w:rsid w:val="0074213E"/>
    <w:rsid w:val="00742B2C"/>
    <w:rsid w:val="00743094"/>
    <w:rsid w:val="007436DA"/>
    <w:rsid w:val="00743AF6"/>
    <w:rsid w:val="00743C98"/>
    <w:rsid w:val="007442C4"/>
    <w:rsid w:val="007442FB"/>
    <w:rsid w:val="007446FA"/>
    <w:rsid w:val="00744CD5"/>
    <w:rsid w:val="007454CB"/>
    <w:rsid w:val="00745999"/>
    <w:rsid w:val="00745FB7"/>
    <w:rsid w:val="00746007"/>
    <w:rsid w:val="00746B54"/>
    <w:rsid w:val="00746C13"/>
    <w:rsid w:val="00746F1D"/>
    <w:rsid w:val="00747339"/>
    <w:rsid w:val="00747342"/>
    <w:rsid w:val="00747519"/>
    <w:rsid w:val="007477FA"/>
    <w:rsid w:val="00747C01"/>
    <w:rsid w:val="007503BA"/>
    <w:rsid w:val="0075076C"/>
    <w:rsid w:val="00750BA8"/>
    <w:rsid w:val="00750CE4"/>
    <w:rsid w:val="00750DD1"/>
    <w:rsid w:val="00750DE5"/>
    <w:rsid w:val="00751707"/>
    <w:rsid w:val="007519BC"/>
    <w:rsid w:val="007519DE"/>
    <w:rsid w:val="00752115"/>
    <w:rsid w:val="007522DA"/>
    <w:rsid w:val="0075292A"/>
    <w:rsid w:val="00753754"/>
    <w:rsid w:val="007548EA"/>
    <w:rsid w:val="00754C84"/>
    <w:rsid w:val="0075555F"/>
    <w:rsid w:val="00756343"/>
    <w:rsid w:val="0075647F"/>
    <w:rsid w:val="007567DD"/>
    <w:rsid w:val="007569B7"/>
    <w:rsid w:val="00757227"/>
    <w:rsid w:val="0075756D"/>
    <w:rsid w:val="00757886"/>
    <w:rsid w:val="00757FBE"/>
    <w:rsid w:val="0076090E"/>
    <w:rsid w:val="00760B95"/>
    <w:rsid w:val="00760D15"/>
    <w:rsid w:val="00761440"/>
    <w:rsid w:val="00761750"/>
    <w:rsid w:val="00761887"/>
    <w:rsid w:val="00761911"/>
    <w:rsid w:val="0076192F"/>
    <w:rsid w:val="00761B6F"/>
    <w:rsid w:val="00761D3C"/>
    <w:rsid w:val="007620FE"/>
    <w:rsid w:val="007625FA"/>
    <w:rsid w:val="00762CCB"/>
    <w:rsid w:val="00762D45"/>
    <w:rsid w:val="007636D0"/>
    <w:rsid w:val="007643C9"/>
    <w:rsid w:val="007643CC"/>
    <w:rsid w:val="00765557"/>
    <w:rsid w:val="007658DE"/>
    <w:rsid w:val="007661AD"/>
    <w:rsid w:val="00766324"/>
    <w:rsid w:val="00766D09"/>
    <w:rsid w:val="007675C7"/>
    <w:rsid w:val="0076774F"/>
    <w:rsid w:val="00767F32"/>
    <w:rsid w:val="0077020C"/>
    <w:rsid w:val="00770CCB"/>
    <w:rsid w:val="00771059"/>
    <w:rsid w:val="00771283"/>
    <w:rsid w:val="00771411"/>
    <w:rsid w:val="0077172A"/>
    <w:rsid w:val="00771D82"/>
    <w:rsid w:val="00772378"/>
    <w:rsid w:val="00772405"/>
    <w:rsid w:val="00772483"/>
    <w:rsid w:val="0077291C"/>
    <w:rsid w:val="00772B5D"/>
    <w:rsid w:val="00772D5E"/>
    <w:rsid w:val="00772DB0"/>
    <w:rsid w:val="007730ED"/>
    <w:rsid w:val="00773249"/>
    <w:rsid w:val="007746BD"/>
    <w:rsid w:val="00774E3B"/>
    <w:rsid w:val="007752DA"/>
    <w:rsid w:val="00775AFC"/>
    <w:rsid w:val="00777569"/>
    <w:rsid w:val="007779FF"/>
    <w:rsid w:val="00777D7C"/>
    <w:rsid w:val="00780342"/>
    <w:rsid w:val="00781371"/>
    <w:rsid w:val="00781C87"/>
    <w:rsid w:val="007831A5"/>
    <w:rsid w:val="007836B9"/>
    <w:rsid w:val="007836E8"/>
    <w:rsid w:val="007837F7"/>
    <w:rsid w:val="00783818"/>
    <w:rsid w:val="00783839"/>
    <w:rsid w:val="00783851"/>
    <w:rsid w:val="00783983"/>
    <w:rsid w:val="00784470"/>
    <w:rsid w:val="00784D47"/>
    <w:rsid w:val="00784FE0"/>
    <w:rsid w:val="007855F1"/>
    <w:rsid w:val="0078645A"/>
    <w:rsid w:val="007865ED"/>
    <w:rsid w:val="00786BD6"/>
    <w:rsid w:val="0078751B"/>
    <w:rsid w:val="0078756F"/>
    <w:rsid w:val="00787592"/>
    <w:rsid w:val="00787B29"/>
    <w:rsid w:val="00787D51"/>
    <w:rsid w:val="00787F77"/>
    <w:rsid w:val="007902AA"/>
    <w:rsid w:val="00790588"/>
    <w:rsid w:val="007906DD"/>
    <w:rsid w:val="0079127B"/>
    <w:rsid w:val="00791312"/>
    <w:rsid w:val="00791B03"/>
    <w:rsid w:val="00791CA1"/>
    <w:rsid w:val="00791EEA"/>
    <w:rsid w:val="00791F2D"/>
    <w:rsid w:val="00792F88"/>
    <w:rsid w:val="0079363B"/>
    <w:rsid w:val="0079378D"/>
    <w:rsid w:val="00793843"/>
    <w:rsid w:val="00793A07"/>
    <w:rsid w:val="00793F20"/>
    <w:rsid w:val="0079441F"/>
    <w:rsid w:val="00794741"/>
    <w:rsid w:val="00794E9B"/>
    <w:rsid w:val="0079525C"/>
    <w:rsid w:val="00795492"/>
    <w:rsid w:val="00795B4F"/>
    <w:rsid w:val="00797C60"/>
    <w:rsid w:val="007A0E84"/>
    <w:rsid w:val="007A0F8C"/>
    <w:rsid w:val="007A0F91"/>
    <w:rsid w:val="007A1756"/>
    <w:rsid w:val="007A1B3A"/>
    <w:rsid w:val="007A2880"/>
    <w:rsid w:val="007A29AD"/>
    <w:rsid w:val="007A2D78"/>
    <w:rsid w:val="007A2F97"/>
    <w:rsid w:val="007A3359"/>
    <w:rsid w:val="007A3BF1"/>
    <w:rsid w:val="007A4B79"/>
    <w:rsid w:val="007A4ECE"/>
    <w:rsid w:val="007A509D"/>
    <w:rsid w:val="007A518A"/>
    <w:rsid w:val="007A51AC"/>
    <w:rsid w:val="007A529F"/>
    <w:rsid w:val="007A584A"/>
    <w:rsid w:val="007A5A04"/>
    <w:rsid w:val="007A5AF5"/>
    <w:rsid w:val="007A5BE7"/>
    <w:rsid w:val="007A5CE7"/>
    <w:rsid w:val="007A5F04"/>
    <w:rsid w:val="007A6B62"/>
    <w:rsid w:val="007A739A"/>
    <w:rsid w:val="007A7511"/>
    <w:rsid w:val="007A75A0"/>
    <w:rsid w:val="007A79FE"/>
    <w:rsid w:val="007A7A6B"/>
    <w:rsid w:val="007A7AA1"/>
    <w:rsid w:val="007B0B0C"/>
    <w:rsid w:val="007B16D1"/>
    <w:rsid w:val="007B18D8"/>
    <w:rsid w:val="007B239A"/>
    <w:rsid w:val="007B2632"/>
    <w:rsid w:val="007B26DE"/>
    <w:rsid w:val="007B2860"/>
    <w:rsid w:val="007B29F8"/>
    <w:rsid w:val="007B3191"/>
    <w:rsid w:val="007B3B51"/>
    <w:rsid w:val="007B405B"/>
    <w:rsid w:val="007B4805"/>
    <w:rsid w:val="007B4EA5"/>
    <w:rsid w:val="007B507D"/>
    <w:rsid w:val="007B57A9"/>
    <w:rsid w:val="007B5ABC"/>
    <w:rsid w:val="007B62C2"/>
    <w:rsid w:val="007B7274"/>
    <w:rsid w:val="007B798F"/>
    <w:rsid w:val="007B7A78"/>
    <w:rsid w:val="007B7E38"/>
    <w:rsid w:val="007C0170"/>
    <w:rsid w:val="007C0C24"/>
    <w:rsid w:val="007C0E2A"/>
    <w:rsid w:val="007C1617"/>
    <w:rsid w:val="007C1848"/>
    <w:rsid w:val="007C186C"/>
    <w:rsid w:val="007C18AA"/>
    <w:rsid w:val="007C1A23"/>
    <w:rsid w:val="007C256D"/>
    <w:rsid w:val="007C2B27"/>
    <w:rsid w:val="007C3669"/>
    <w:rsid w:val="007C38F5"/>
    <w:rsid w:val="007C3A8E"/>
    <w:rsid w:val="007C3B6C"/>
    <w:rsid w:val="007C4031"/>
    <w:rsid w:val="007C4E64"/>
    <w:rsid w:val="007C53E8"/>
    <w:rsid w:val="007C5531"/>
    <w:rsid w:val="007C5649"/>
    <w:rsid w:val="007C584D"/>
    <w:rsid w:val="007C587E"/>
    <w:rsid w:val="007C5AC2"/>
    <w:rsid w:val="007C610B"/>
    <w:rsid w:val="007C6187"/>
    <w:rsid w:val="007C6448"/>
    <w:rsid w:val="007C6C43"/>
    <w:rsid w:val="007C6F69"/>
    <w:rsid w:val="007C7EB0"/>
    <w:rsid w:val="007D0409"/>
    <w:rsid w:val="007D0F25"/>
    <w:rsid w:val="007D1C4D"/>
    <w:rsid w:val="007D2598"/>
    <w:rsid w:val="007D2B48"/>
    <w:rsid w:val="007D4526"/>
    <w:rsid w:val="007D4DD8"/>
    <w:rsid w:val="007D5905"/>
    <w:rsid w:val="007D64B4"/>
    <w:rsid w:val="007D664B"/>
    <w:rsid w:val="007D6ABC"/>
    <w:rsid w:val="007D6C99"/>
    <w:rsid w:val="007D6D23"/>
    <w:rsid w:val="007D718E"/>
    <w:rsid w:val="007E01FD"/>
    <w:rsid w:val="007E0281"/>
    <w:rsid w:val="007E0AB2"/>
    <w:rsid w:val="007E17D6"/>
    <w:rsid w:val="007E18CE"/>
    <w:rsid w:val="007E1C4B"/>
    <w:rsid w:val="007E241F"/>
    <w:rsid w:val="007E2762"/>
    <w:rsid w:val="007E282B"/>
    <w:rsid w:val="007E2BD1"/>
    <w:rsid w:val="007E2D7F"/>
    <w:rsid w:val="007E3B64"/>
    <w:rsid w:val="007E449C"/>
    <w:rsid w:val="007E59F1"/>
    <w:rsid w:val="007E5D9C"/>
    <w:rsid w:val="007E5F9B"/>
    <w:rsid w:val="007E5F9F"/>
    <w:rsid w:val="007E6487"/>
    <w:rsid w:val="007E64F2"/>
    <w:rsid w:val="007E6617"/>
    <w:rsid w:val="007E6C4A"/>
    <w:rsid w:val="007E6EBA"/>
    <w:rsid w:val="007E776F"/>
    <w:rsid w:val="007E794B"/>
    <w:rsid w:val="007F11EB"/>
    <w:rsid w:val="007F1652"/>
    <w:rsid w:val="007F188B"/>
    <w:rsid w:val="007F20B4"/>
    <w:rsid w:val="007F25CF"/>
    <w:rsid w:val="007F2C8C"/>
    <w:rsid w:val="007F2F43"/>
    <w:rsid w:val="007F2FB5"/>
    <w:rsid w:val="007F33AD"/>
    <w:rsid w:val="007F43E4"/>
    <w:rsid w:val="007F4A00"/>
    <w:rsid w:val="007F4CC3"/>
    <w:rsid w:val="007F4D92"/>
    <w:rsid w:val="007F4E88"/>
    <w:rsid w:val="007F4E8F"/>
    <w:rsid w:val="007F4F03"/>
    <w:rsid w:val="007F4FE3"/>
    <w:rsid w:val="007F5FDE"/>
    <w:rsid w:val="007F632B"/>
    <w:rsid w:val="007F6409"/>
    <w:rsid w:val="007F77C6"/>
    <w:rsid w:val="007F7FA0"/>
    <w:rsid w:val="00800D03"/>
    <w:rsid w:val="00800E76"/>
    <w:rsid w:val="0080109C"/>
    <w:rsid w:val="00801304"/>
    <w:rsid w:val="00801523"/>
    <w:rsid w:val="00801C25"/>
    <w:rsid w:val="00802098"/>
    <w:rsid w:val="00802402"/>
    <w:rsid w:val="00802659"/>
    <w:rsid w:val="00802849"/>
    <w:rsid w:val="008029DE"/>
    <w:rsid w:val="00802B3A"/>
    <w:rsid w:val="00802DAC"/>
    <w:rsid w:val="0080395C"/>
    <w:rsid w:val="008039B1"/>
    <w:rsid w:val="00804321"/>
    <w:rsid w:val="008053A1"/>
    <w:rsid w:val="0080556A"/>
    <w:rsid w:val="0080613F"/>
    <w:rsid w:val="0080643D"/>
    <w:rsid w:val="008064EC"/>
    <w:rsid w:val="00806CF0"/>
    <w:rsid w:val="00806F87"/>
    <w:rsid w:val="0080756F"/>
    <w:rsid w:val="0080797A"/>
    <w:rsid w:val="00810A0A"/>
    <w:rsid w:val="00810C2B"/>
    <w:rsid w:val="00810D59"/>
    <w:rsid w:val="00811B89"/>
    <w:rsid w:val="00811F4E"/>
    <w:rsid w:val="00812883"/>
    <w:rsid w:val="00812B98"/>
    <w:rsid w:val="00812BB3"/>
    <w:rsid w:val="0081311B"/>
    <w:rsid w:val="00813300"/>
    <w:rsid w:val="008135CF"/>
    <w:rsid w:val="00813B29"/>
    <w:rsid w:val="00813D01"/>
    <w:rsid w:val="008149D9"/>
    <w:rsid w:val="00814AA9"/>
    <w:rsid w:val="008157FA"/>
    <w:rsid w:val="00816236"/>
    <w:rsid w:val="008163EE"/>
    <w:rsid w:val="00816872"/>
    <w:rsid w:val="00816974"/>
    <w:rsid w:val="0081753F"/>
    <w:rsid w:val="00817DDD"/>
    <w:rsid w:val="00817E1E"/>
    <w:rsid w:val="00817E23"/>
    <w:rsid w:val="00820BD9"/>
    <w:rsid w:val="00820CBA"/>
    <w:rsid w:val="00820D43"/>
    <w:rsid w:val="00820F5A"/>
    <w:rsid w:val="0082102A"/>
    <w:rsid w:val="00821056"/>
    <w:rsid w:val="0082126B"/>
    <w:rsid w:val="008213AB"/>
    <w:rsid w:val="008217F8"/>
    <w:rsid w:val="0082193B"/>
    <w:rsid w:val="00821E64"/>
    <w:rsid w:val="00822CF4"/>
    <w:rsid w:val="00823D56"/>
    <w:rsid w:val="00823DE1"/>
    <w:rsid w:val="00823E49"/>
    <w:rsid w:val="008240BE"/>
    <w:rsid w:val="00824278"/>
    <w:rsid w:val="008244D9"/>
    <w:rsid w:val="00824998"/>
    <w:rsid w:val="00824CBC"/>
    <w:rsid w:val="00824EFA"/>
    <w:rsid w:val="00825106"/>
    <w:rsid w:val="00825513"/>
    <w:rsid w:val="00825640"/>
    <w:rsid w:val="008258AC"/>
    <w:rsid w:val="00825EE0"/>
    <w:rsid w:val="00826A42"/>
    <w:rsid w:val="008270F3"/>
    <w:rsid w:val="008271E6"/>
    <w:rsid w:val="00830A28"/>
    <w:rsid w:val="008311AE"/>
    <w:rsid w:val="008319C0"/>
    <w:rsid w:val="0083270F"/>
    <w:rsid w:val="00832814"/>
    <w:rsid w:val="008328DA"/>
    <w:rsid w:val="00832DA9"/>
    <w:rsid w:val="00833A99"/>
    <w:rsid w:val="00833BAF"/>
    <w:rsid w:val="00833F33"/>
    <w:rsid w:val="00834156"/>
    <w:rsid w:val="0083438A"/>
    <w:rsid w:val="0083463B"/>
    <w:rsid w:val="00834697"/>
    <w:rsid w:val="00835221"/>
    <w:rsid w:val="00836680"/>
    <w:rsid w:val="0083782D"/>
    <w:rsid w:val="00837B01"/>
    <w:rsid w:val="0084033D"/>
    <w:rsid w:val="008416F6"/>
    <w:rsid w:val="008425D4"/>
    <w:rsid w:val="008426DA"/>
    <w:rsid w:val="0084292D"/>
    <w:rsid w:val="00842EB0"/>
    <w:rsid w:val="00842EE9"/>
    <w:rsid w:val="00843159"/>
    <w:rsid w:val="00843294"/>
    <w:rsid w:val="00843421"/>
    <w:rsid w:val="0084396E"/>
    <w:rsid w:val="00843BA8"/>
    <w:rsid w:val="00844415"/>
    <w:rsid w:val="008450AE"/>
    <w:rsid w:val="00845299"/>
    <w:rsid w:val="008452DE"/>
    <w:rsid w:val="00845583"/>
    <w:rsid w:val="00845673"/>
    <w:rsid w:val="0084607D"/>
    <w:rsid w:val="00847131"/>
    <w:rsid w:val="0084766F"/>
    <w:rsid w:val="0084768C"/>
    <w:rsid w:val="0084793D"/>
    <w:rsid w:val="00847EB6"/>
    <w:rsid w:val="00850219"/>
    <w:rsid w:val="008503AF"/>
    <w:rsid w:val="008504E9"/>
    <w:rsid w:val="00850F2E"/>
    <w:rsid w:val="0085104D"/>
    <w:rsid w:val="00851371"/>
    <w:rsid w:val="00851AA7"/>
    <w:rsid w:val="00851C01"/>
    <w:rsid w:val="00851C20"/>
    <w:rsid w:val="00851D4B"/>
    <w:rsid w:val="00851E21"/>
    <w:rsid w:val="00851F7E"/>
    <w:rsid w:val="00852122"/>
    <w:rsid w:val="008521E1"/>
    <w:rsid w:val="00852692"/>
    <w:rsid w:val="00852CF9"/>
    <w:rsid w:val="0085345F"/>
    <w:rsid w:val="00854D7D"/>
    <w:rsid w:val="00854D8A"/>
    <w:rsid w:val="0085509A"/>
    <w:rsid w:val="00855976"/>
    <w:rsid w:val="0085676A"/>
    <w:rsid w:val="0085695F"/>
    <w:rsid w:val="008579D7"/>
    <w:rsid w:val="00860A40"/>
    <w:rsid w:val="00860A6C"/>
    <w:rsid w:val="00861496"/>
    <w:rsid w:val="0086189E"/>
    <w:rsid w:val="00861B79"/>
    <w:rsid w:val="008620AB"/>
    <w:rsid w:val="00862388"/>
    <w:rsid w:val="00862389"/>
    <w:rsid w:val="00862D39"/>
    <w:rsid w:val="00862EF2"/>
    <w:rsid w:val="00863EC1"/>
    <w:rsid w:val="00864056"/>
    <w:rsid w:val="008644A1"/>
    <w:rsid w:val="008644F8"/>
    <w:rsid w:val="00864661"/>
    <w:rsid w:val="00864C01"/>
    <w:rsid w:val="00865406"/>
    <w:rsid w:val="0086551E"/>
    <w:rsid w:val="00865DFD"/>
    <w:rsid w:val="008664CD"/>
    <w:rsid w:val="0086650A"/>
    <w:rsid w:val="00867263"/>
    <w:rsid w:val="00867452"/>
    <w:rsid w:val="0086771D"/>
    <w:rsid w:val="00867A09"/>
    <w:rsid w:val="0087001C"/>
    <w:rsid w:val="00870035"/>
    <w:rsid w:val="00870428"/>
    <w:rsid w:val="0087099F"/>
    <w:rsid w:val="00871142"/>
    <w:rsid w:val="00871C2F"/>
    <w:rsid w:val="008723B1"/>
    <w:rsid w:val="008726F4"/>
    <w:rsid w:val="00872A81"/>
    <w:rsid w:val="00873852"/>
    <w:rsid w:val="00873DB9"/>
    <w:rsid w:val="0087447E"/>
    <w:rsid w:val="008744FA"/>
    <w:rsid w:val="00874C16"/>
    <w:rsid w:val="008754BA"/>
    <w:rsid w:val="0087580A"/>
    <w:rsid w:val="00876233"/>
    <w:rsid w:val="00876602"/>
    <w:rsid w:val="008766C1"/>
    <w:rsid w:val="00876A75"/>
    <w:rsid w:val="00877233"/>
    <w:rsid w:val="008772E6"/>
    <w:rsid w:val="008802B9"/>
    <w:rsid w:val="00880866"/>
    <w:rsid w:val="00880886"/>
    <w:rsid w:val="00880B65"/>
    <w:rsid w:val="00880D2D"/>
    <w:rsid w:val="00881356"/>
    <w:rsid w:val="00881437"/>
    <w:rsid w:val="00881570"/>
    <w:rsid w:val="00881C21"/>
    <w:rsid w:val="00881E7B"/>
    <w:rsid w:val="008821FF"/>
    <w:rsid w:val="00882212"/>
    <w:rsid w:val="008822D5"/>
    <w:rsid w:val="00882570"/>
    <w:rsid w:val="00882B60"/>
    <w:rsid w:val="00882DF3"/>
    <w:rsid w:val="0088342C"/>
    <w:rsid w:val="00883D6F"/>
    <w:rsid w:val="0088456C"/>
    <w:rsid w:val="008845AA"/>
    <w:rsid w:val="00884BC2"/>
    <w:rsid w:val="0088598B"/>
    <w:rsid w:val="008862A4"/>
    <w:rsid w:val="008866EE"/>
    <w:rsid w:val="00886F4E"/>
    <w:rsid w:val="00887390"/>
    <w:rsid w:val="008875B5"/>
    <w:rsid w:val="00887B75"/>
    <w:rsid w:val="00890474"/>
    <w:rsid w:val="008904B0"/>
    <w:rsid w:val="00890DED"/>
    <w:rsid w:val="0089250C"/>
    <w:rsid w:val="00892576"/>
    <w:rsid w:val="008927E8"/>
    <w:rsid w:val="00892C6C"/>
    <w:rsid w:val="00892F60"/>
    <w:rsid w:val="008932D3"/>
    <w:rsid w:val="00893417"/>
    <w:rsid w:val="008938EC"/>
    <w:rsid w:val="00893A1D"/>
    <w:rsid w:val="00893B61"/>
    <w:rsid w:val="00893CEA"/>
    <w:rsid w:val="00894841"/>
    <w:rsid w:val="00894FA1"/>
    <w:rsid w:val="00895053"/>
    <w:rsid w:val="0089565B"/>
    <w:rsid w:val="00895CDA"/>
    <w:rsid w:val="00895D4B"/>
    <w:rsid w:val="0089608F"/>
    <w:rsid w:val="008960D3"/>
    <w:rsid w:val="00896DD1"/>
    <w:rsid w:val="0089776F"/>
    <w:rsid w:val="008977BE"/>
    <w:rsid w:val="00897B2E"/>
    <w:rsid w:val="00897B7E"/>
    <w:rsid w:val="008A0214"/>
    <w:rsid w:val="008A0590"/>
    <w:rsid w:val="008A076B"/>
    <w:rsid w:val="008A11FE"/>
    <w:rsid w:val="008A1550"/>
    <w:rsid w:val="008A1674"/>
    <w:rsid w:val="008A2D1A"/>
    <w:rsid w:val="008A34E7"/>
    <w:rsid w:val="008A3776"/>
    <w:rsid w:val="008A3AB4"/>
    <w:rsid w:val="008A3BB4"/>
    <w:rsid w:val="008A3BDA"/>
    <w:rsid w:val="008A3E53"/>
    <w:rsid w:val="008A4266"/>
    <w:rsid w:val="008A48EE"/>
    <w:rsid w:val="008A5560"/>
    <w:rsid w:val="008A5799"/>
    <w:rsid w:val="008A61B3"/>
    <w:rsid w:val="008A6BD8"/>
    <w:rsid w:val="008A722B"/>
    <w:rsid w:val="008A7264"/>
    <w:rsid w:val="008A77FB"/>
    <w:rsid w:val="008A7E4C"/>
    <w:rsid w:val="008B0035"/>
    <w:rsid w:val="008B09A0"/>
    <w:rsid w:val="008B0CA8"/>
    <w:rsid w:val="008B0CC0"/>
    <w:rsid w:val="008B0EB2"/>
    <w:rsid w:val="008B1189"/>
    <w:rsid w:val="008B167D"/>
    <w:rsid w:val="008B172F"/>
    <w:rsid w:val="008B1FD0"/>
    <w:rsid w:val="008B27CA"/>
    <w:rsid w:val="008B28A7"/>
    <w:rsid w:val="008B2DA5"/>
    <w:rsid w:val="008B318E"/>
    <w:rsid w:val="008B3A7F"/>
    <w:rsid w:val="008B4788"/>
    <w:rsid w:val="008B4801"/>
    <w:rsid w:val="008B485F"/>
    <w:rsid w:val="008B4B00"/>
    <w:rsid w:val="008B5038"/>
    <w:rsid w:val="008B53E3"/>
    <w:rsid w:val="008B54E0"/>
    <w:rsid w:val="008B5521"/>
    <w:rsid w:val="008B5ABA"/>
    <w:rsid w:val="008B6161"/>
    <w:rsid w:val="008B65AA"/>
    <w:rsid w:val="008B67C4"/>
    <w:rsid w:val="008B68E3"/>
    <w:rsid w:val="008B6A59"/>
    <w:rsid w:val="008B6D9F"/>
    <w:rsid w:val="008B7890"/>
    <w:rsid w:val="008B7B8C"/>
    <w:rsid w:val="008B7DEB"/>
    <w:rsid w:val="008B7F66"/>
    <w:rsid w:val="008C0175"/>
    <w:rsid w:val="008C0349"/>
    <w:rsid w:val="008C08D6"/>
    <w:rsid w:val="008C1311"/>
    <w:rsid w:val="008C1337"/>
    <w:rsid w:val="008C16CF"/>
    <w:rsid w:val="008C1CF3"/>
    <w:rsid w:val="008C1DBD"/>
    <w:rsid w:val="008C2792"/>
    <w:rsid w:val="008C27CF"/>
    <w:rsid w:val="008C2A7F"/>
    <w:rsid w:val="008C2B53"/>
    <w:rsid w:val="008C2FBF"/>
    <w:rsid w:val="008C3864"/>
    <w:rsid w:val="008C3C02"/>
    <w:rsid w:val="008C3E20"/>
    <w:rsid w:val="008C4512"/>
    <w:rsid w:val="008C4797"/>
    <w:rsid w:val="008C5829"/>
    <w:rsid w:val="008C5C00"/>
    <w:rsid w:val="008C6103"/>
    <w:rsid w:val="008C631D"/>
    <w:rsid w:val="008C65C0"/>
    <w:rsid w:val="008C66AE"/>
    <w:rsid w:val="008C7377"/>
    <w:rsid w:val="008C749B"/>
    <w:rsid w:val="008C755B"/>
    <w:rsid w:val="008C7F10"/>
    <w:rsid w:val="008D000D"/>
    <w:rsid w:val="008D01EA"/>
    <w:rsid w:val="008D067F"/>
    <w:rsid w:val="008D0901"/>
    <w:rsid w:val="008D106E"/>
    <w:rsid w:val="008D10B1"/>
    <w:rsid w:val="008D1260"/>
    <w:rsid w:val="008D12CC"/>
    <w:rsid w:val="008D12F1"/>
    <w:rsid w:val="008D14CE"/>
    <w:rsid w:val="008D1D98"/>
    <w:rsid w:val="008D1E22"/>
    <w:rsid w:val="008D2136"/>
    <w:rsid w:val="008D24C6"/>
    <w:rsid w:val="008D253E"/>
    <w:rsid w:val="008D25EA"/>
    <w:rsid w:val="008D2736"/>
    <w:rsid w:val="008D291A"/>
    <w:rsid w:val="008D2C53"/>
    <w:rsid w:val="008D316E"/>
    <w:rsid w:val="008D35B4"/>
    <w:rsid w:val="008D3E1B"/>
    <w:rsid w:val="008D473A"/>
    <w:rsid w:val="008D4DD7"/>
    <w:rsid w:val="008D50D3"/>
    <w:rsid w:val="008D51D8"/>
    <w:rsid w:val="008D5269"/>
    <w:rsid w:val="008D571F"/>
    <w:rsid w:val="008D581C"/>
    <w:rsid w:val="008D5858"/>
    <w:rsid w:val="008D5936"/>
    <w:rsid w:val="008D60A6"/>
    <w:rsid w:val="008D6508"/>
    <w:rsid w:val="008D6809"/>
    <w:rsid w:val="008D7C2B"/>
    <w:rsid w:val="008D7F4F"/>
    <w:rsid w:val="008E0041"/>
    <w:rsid w:val="008E0188"/>
    <w:rsid w:val="008E0813"/>
    <w:rsid w:val="008E0931"/>
    <w:rsid w:val="008E0B3C"/>
    <w:rsid w:val="008E0BF0"/>
    <w:rsid w:val="008E1064"/>
    <w:rsid w:val="008E1499"/>
    <w:rsid w:val="008E16C2"/>
    <w:rsid w:val="008E1D83"/>
    <w:rsid w:val="008E1ED8"/>
    <w:rsid w:val="008E2012"/>
    <w:rsid w:val="008E23AB"/>
    <w:rsid w:val="008E23C2"/>
    <w:rsid w:val="008E331E"/>
    <w:rsid w:val="008E3A73"/>
    <w:rsid w:val="008E3B26"/>
    <w:rsid w:val="008E3F44"/>
    <w:rsid w:val="008E4A9D"/>
    <w:rsid w:val="008E4F4D"/>
    <w:rsid w:val="008E5049"/>
    <w:rsid w:val="008E54FC"/>
    <w:rsid w:val="008E56DE"/>
    <w:rsid w:val="008E5842"/>
    <w:rsid w:val="008E5E5C"/>
    <w:rsid w:val="008E7CF5"/>
    <w:rsid w:val="008F0301"/>
    <w:rsid w:val="008F04E7"/>
    <w:rsid w:val="008F07ED"/>
    <w:rsid w:val="008F0977"/>
    <w:rsid w:val="008F0C6A"/>
    <w:rsid w:val="008F1548"/>
    <w:rsid w:val="008F158D"/>
    <w:rsid w:val="008F1C34"/>
    <w:rsid w:val="008F23C2"/>
    <w:rsid w:val="008F246F"/>
    <w:rsid w:val="008F283E"/>
    <w:rsid w:val="008F2A65"/>
    <w:rsid w:val="008F2F76"/>
    <w:rsid w:val="008F33A1"/>
    <w:rsid w:val="008F34B1"/>
    <w:rsid w:val="008F4416"/>
    <w:rsid w:val="008F4674"/>
    <w:rsid w:val="008F56E2"/>
    <w:rsid w:val="008F5D15"/>
    <w:rsid w:val="008F5E89"/>
    <w:rsid w:val="008F6032"/>
    <w:rsid w:val="008F6456"/>
    <w:rsid w:val="008F7977"/>
    <w:rsid w:val="008F799E"/>
    <w:rsid w:val="008F7B72"/>
    <w:rsid w:val="008F7CA3"/>
    <w:rsid w:val="0090049A"/>
    <w:rsid w:val="00900B09"/>
    <w:rsid w:val="009011C6"/>
    <w:rsid w:val="00901319"/>
    <w:rsid w:val="00902008"/>
    <w:rsid w:val="009020D2"/>
    <w:rsid w:val="00902209"/>
    <w:rsid w:val="00902802"/>
    <w:rsid w:val="00902D77"/>
    <w:rsid w:val="00902F51"/>
    <w:rsid w:val="00902FCE"/>
    <w:rsid w:val="00903208"/>
    <w:rsid w:val="009034F4"/>
    <w:rsid w:val="009035B2"/>
    <w:rsid w:val="0090391D"/>
    <w:rsid w:val="0090405B"/>
    <w:rsid w:val="0090419A"/>
    <w:rsid w:val="00904245"/>
    <w:rsid w:val="009043AD"/>
    <w:rsid w:val="009044A6"/>
    <w:rsid w:val="00905259"/>
    <w:rsid w:val="009053DE"/>
    <w:rsid w:val="009057A0"/>
    <w:rsid w:val="0090587B"/>
    <w:rsid w:val="00905ACF"/>
    <w:rsid w:val="00905B99"/>
    <w:rsid w:val="00905FA1"/>
    <w:rsid w:val="00906A10"/>
    <w:rsid w:val="00906A2F"/>
    <w:rsid w:val="00906B10"/>
    <w:rsid w:val="009071A3"/>
    <w:rsid w:val="00907410"/>
    <w:rsid w:val="00907CD0"/>
    <w:rsid w:val="00910112"/>
    <w:rsid w:val="00910D07"/>
    <w:rsid w:val="0091144F"/>
    <w:rsid w:val="00911E80"/>
    <w:rsid w:val="00911EB0"/>
    <w:rsid w:val="00911EB1"/>
    <w:rsid w:val="009120BC"/>
    <w:rsid w:val="00912E84"/>
    <w:rsid w:val="009136E6"/>
    <w:rsid w:val="00913891"/>
    <w:rsid w:val="009139D8"/>
    <w:rsid w:val="00913AB8"/>
    <w:rsid w:val="00913D13"/>
    <w:rsid w:val="00913F0C"/>
    <w:rsid w:val="00914217"/>
    <w:rsid w:val="0091555F"/>
    <w:rsid w:val="00915591"/>
    <w:rsid w:val="009160E9"/>
    <w:rsid w:val="009162EE"/>
    <w:rsid w:val="009169DE"/>
    <w:rsid w:val="00916EC0"/>
    <w:rsid w:val="009171B3"/>
    <w:rsid w:val="00917630"/>
    <w:rsid w:val="00917F7C"/>
    <w:rsid w:val="00917FF8"/>
    <w:rsid w:val="00920600"/>
    <w:rsid w:val="009209BB"/>
    <w:rsid w:val="009212EC"/>
    <w:rsid w:val="00921400"/>
    <w:rsid w:val="00921553"/>
    <w:rsid w:val="00921C39"/>
    <w:rsid w:val="009220D4"/>
    <w:rsid w:val="00922BC2"/>
    <w:rsid w:val="00922CB2"/>
    <w:rsid w:val="0092350A"/>
    <w:rsid w:val="00924794"/>
    <w:rsid w:val="0092485D"/>
    <w:rsid w:val="00924967"/>
    <w:rsid w:val="00924C4E"/>
    <w:rsid w:val="00924EA2"/>
    <w:rsid w:val="0092508E"/>
    <w:rsid w:val="0092525B"/>
    <w:rsid w:val="0092549F"/>
    <w:rsid w:val="0092556D"/>
    <w:rsid w:val="009259A5"/>
    <w:rsid w:val="00925A7D"/>
    <w:rsid w:val="0092627B"/>
    <w:rsid w:val="00926998"/>
    <w:rsid w:val="00926C71"/>
    <w:rsid w:val="009271B7"/>
    <w:rsid w:val="009275E4"/>
    <w:rsid w:val="00927851"/>
    <w:rsid w:val="00927B20"/>
    <w:rsid w:val="00927D4B"/>
    <w:rsid w:val="009303C6"/>
    <w:rsid w:val="00930D3B"/>
    <w:rsid w:val="00931006"/>
    <w:rsid w:val="009317F6"/>
    <w:rsid w:val="00931FCC"/>
    <w:rsid w:val="0093221F"/>
    <w:rsid w:val="009322B8"/>
    <w:rsid w:val="0093258A"/>
    <w:rsid w:val="009325E4"/>
    <w:rsid w:val="009326E6"/>
    <w:rsid w:val="00934933"/>
    <w:rsid w:val="0093499C"/>
    <w:rsid w:val="00934AB3"/>
    <w:rsid w:val="00934BB5"/>
    <w:rsid w:val="0093591E"/>
    <w:rsid w:val="00935A8B"/>
    <w:rsid w:val="00937298"/>
    <w:rsid w:val="00937626"/>
    <w:rsid w:val="009403E5"/>
    <w:rsid w:val="0094051D"/>
    <w:rsid w:val="0094075F"/>
    <w:rsid w:val="00940BD2"/>
    <w:rsid w:val="00940E0F"/>
    <w:rsid w:val="00941150"/>
    <w:rsid w:val="00941DEA"/>
    <w:rsid w:val="00941E60"/>
    <w:rsid w:val="00942483"/>
    <w:rsid w:val="009424AB"/>
    <w:rsid w:val="00942794"/>
    <w:rsid w:val="00942A54"/>
    <w:rsid w:val="00942A69"/>
    <w:rsid w:val="00942AE8"/>
    <w:rsid w:val="0094364D"/>
    <w:rsid w:val="00943925"/>
    <w:rsid w:val="00943EB9"/>
    <w:rsid w:val="00944002"/>
    <w:rsid w:val="0094464D"/>
    <w:rsid w:val="00944898"/>
    <w:rsid w:val="009449B1"/>
    <w:rsid w:val="00944A17"/>
    <w:rsid w:val="009451FC"/>
    <w:rsid w:val="00945C41"/>
    <w:rsid w:val="009470DC"/>
    <w:rsid w:val="0094731B"/>
    <w:rsid w:val="00947890"/>
    <w:rsid w:val="00947B22"/>
    <w:rsid w:val="00947DC2"/>
    <w:rsid w:val="00947ED0"/>
    <w:rsid w:val="0095057C"/>
    <w:rsid w:val="00950600"/>
    <w:rsid w:val="00950C4C"/>
    <w:rsid w:val="0095135F"/>
    <w:rsid w:val="00951820"/>
    <w:rsid w:val="00951A24"/>
    <w:rsid w:val="00951B08"/>
    <w:rsid w:val="00951D4C"/>
    <w:rsid w:val="0095234D"/>
    <w:rsid w:val="00952538"/>
    <w:rsid w:val="009527AD"/>
    <w:rsid w:val="0095282E"/>
    <w:rsid w:val="00952DA3"/>
    <w:rsid w:val="00954467"/>
    <w:rsid w:val="00955110"/>
    <w:rsid w:val="009553F0"/>
    <w:rsid w:val="00955960"/>
    <w:rsid w:val="00955AC2"/>
    <w:rsid w:val="0095611A"/>
    <w:rsid w:val="00956170"/>
    <w:rsid w:val="00956283"/>
    <w:rsid w:val="009568BE"/>
    <w:rsid w:val="00957429"/>
    <w:rsid w:val="0096048C"/>
    <w:rsid w:val="00960734"/>
    <w:rsid w:val="009607CF"/>
    <w:rsid w:val="00960B39"/>
    <w:rsid w:val="00960D42"/>
    <w:rsid w:val="0096104D"/>
    <w:rsid w:val="00961C18"/>
    <w:rsid w:val="00961DFB"/>
    <w:rsid w:val="00961FEB"/>
    <w:rsid w:val="0096279D"/>
    <w:rsid w:val="009627F1"/>
    <w:rsid w:val="009637A4"/>
    <w:rsid w:val="009638FB"/>
    <w:rsid w:val="00963BD4"/>
    <w:rsid w:val="00963DB5"/>
    <w:rsid w:val="0096403E"/>
    <w:rsid w:val="00964AF0"/>
    <w:rsid w:val="00965336"/>
    <w:rsid w:val="009659FE"/>
    <w:rsid w:val="009661CE"/>
    <w:rsid w:val="009669F9"/>
    <w:rsid w:val="00966CD1"/>
    <w:rsid w:val="009671E1"/>
    <w:rsid w:val="009678D7"/>
    <w:rsid w:val="009678FF"/>
    <w:rsid w:val="009700A9"/>
    <w:rsid w:val="00970564"/>
    <w:rsid w:val="00970BEE"/>
    <w:rsid w:val="00970D38"/>
    <w:rsid w:val="009713A6"/>
    <w:rsid w:val="0097143E"/>
    <w:rsid w:val="00971766"/>
    <w:rsid w:val="00971E2B"/>
    <w:rsid w:val="009723ED"/>
    <w:rsid w:val="00972444"/>
    <w:rsid w:val="00972D32"/>
    <w:rsid w:val="009732A3"/>
    <w:rsid w:val="009734B9"/>
    <w:rsid w:val="00975044"/>
    <w:rsid w:val="00975154"/>
    <w:rsid w:val="0097569D"/>
    <w:rsid w:val="009757F6"/>
    <w:rsid w:val="00975E31"/>
    <w:rsid w:val="009761F0"/>
    <w:rsid w:val="009767BC"/>
    <w:rsid w:val="0097710D"/>
    <w:rsid w:val="009772A5"/>
    <w:rsid w:val="009773DD"/>
    <w:rsid w:val="009806B9"/>
    <w:rsid w:val="0098092B"/>
    <w:rsid w:val="00981AFB"/>
    <w:rsid w:val="00981C51"/>
    <w:rsid w:val="00982651"/>
    <w:rsid w:val="00983276"/>
    <w:rsid w:val="009838E9"/>
    <w:rsid w:val="0098399F"/>
    <w:rsid w:val="00983B3A"/>
    <w:rsid w:val="0098414E"/>
    <w:rsid w:val="0098510C"/>
    <w:rsid w:val="00985E36"/>
    <w:rsid w:val="0098601D"/>
    <w:rsid w:val="009861FC"/>
    <w:rsid w:val="0098637D"/>
    <w:rsid w:val="009864AC"/>
    <w:rsid w:val="0098692C"/>
    <w:rsid w:val="00987511"/>
    <w:rsid w:val="0098779A"/>
    <w:rsid w:val="009879EF"/>
    <w:rsid w:val="009909C1"/>
    <w:rsid w:val="00990B48"/>
    <w:rsid w:val="009915D8"/>
    <w:rsid w:val="009920A7"/>
    <w:rsid w:val="00992297"/>
    <w:rsid w:val="009922F5"/>
    <w:rsid w:val="00992682"/>
    <w:rsid w:val="009927AE"/>
    <w:rsid w:val="00992B87"/>
    <w:rsid w:val="00992B89"/>
    <w:rsid w:val="00992BAC"/>
    <w:rsid w:val="00992D5F"/>
    <w:rsid w:val="009930C3"/>
    <w:rsid w:val="009931CE"/>
    <w:rsid w:val="00993264"/>
    <w:rsid w:val="00993B6E"/>
    <w:rsid w:val="0099483E"/>
    <w:rsid w:val="00994B0A"/>
    <w:rsid w:val="00994C3E"/>
    <w:rsid w:val="0099508B"/>
    <w:rsid w:val="009950EB"/>
    <w:rsid w:val="00996543"/>
    <w:rsid w:val="0099791B"/>
    <w:rsid w:val="00997E70"/>
    <w:rsid w:val="009A001B"/>
    <w:rsid w:val="009A02D6"/>
    <w:rsid w:val="009A0347"/>
    <w:rsid w:val="009A0434"/>
    <w:rsid w:val="009A0692"/>
    <w:rsid w:val="009A0961"/>
    <w:rsid w:val="009A0B0A"/>
    <w:rsid w:val="009A107A"/>
    <w:rsid w:val="009A1120"/>
    <w:rsid w:val="009A1735"/>
    <w:rsid w:val="009A181C"/>
    <w:rsid w:val="009A34B4"/>
    <w:rsid w:val="009A39A3"/>
    <w:rsid w:val="009A3BAC"/>
    <w:rsid w:val="009A402C"/>
    <w:rsid w:val="009A4249"/>
    <w:rsid w:val="009A4415"/>
    <w:rsid w:val="009A4991"/>
    <w:rsid w:val="009A5C61"/>
    <w:rsid w:val="009A65F8"/>
    <w:rsid w:val="009A6A05"/>
    <w:rsid w:val="009A6AB2"/>
    <w:rsid w:val="009A75F0"/>
    <w:rsid w:val="009A76A7"/>
    <w:rsid w:val="009A794A"/>
    <w:rsid w:val="009B0498"/>
    <w:rsid w:val="009B1026"/>
    <w:rsid w:val="009B15A4"/>
    <w:rsid w:val="009B15D4"/>
    <w:rsid w:val="009B1AC5"/>
    <w:rsid w:val="009B1B99"/>
    <w:rsid w:val="009B20F8"/>
    <w:rsid w:val="009B25ED"/>
    <w:rsid w:val="009B2AB7"/>
    <w:rsid w:val="009B2E0E"/>
    <w:rsid w:val="009B42FF"/>
    <w:rsid w:val="009B4742"/>
    <w:rsid w:val="009B4F34"/>
    <w:rsid w:val="009B5249"/>
    <w:rsid w:val="009B5258"/>
    <w:rsid w:val="009B5432"/>
    <w:rsid w:val="009B5D46"/>
    <w:rsid w:val="009B614E"/>
    <w:rsid w:val="009B624B"/>
    <w:rsid w:val="009B631A"/>
    <w:rsid w:val="009B647D"/>
    <w:rsid w:val="009B6646"/>
    <w:rsid w:val="009B6A0D"/>
    <w:rsid w:val="009B70DC"/>
    <w:rsid w:val="009C00CD"/>
    <w:rsid w:val="009C01C8"/>
    <w:rsid w:val="009C0333"/>
    <w:rsid w:val="009C04F1"/>
    <w:rsid w:val="009C0F7F"/>
    <w:rsid w:val="009C2094"/>
    <w:rsid w:val="009C2198"/>
    <w:rsid w:val="009C2499"/>
    <w:rsid w:val="009C25D4"/>
    <w:rsid w:val="009C28AC"/>
    <w:rsid w:val="009C3808"/>
    <w:rsid w:val="009C439E"/>
    <w:rsid w:val="009C44AA"/>
    <w:rsid w:val="009C4848"/>
    <w:rsid w:val="009C485A"/>
    <w:rsid w:val="009C4D0F"/>
    <w:rsid w:val="009C54A5"/>
    <w:rsid w:val="009C5763"/>
    <w:rsid w:val="009C5A52"/>
    <w:rsid w:val="009C6475"/>
    <w:rsid w:val="009C68BD"/>
    <w:rsid w:val="009C6D0D"/>
    <w:rsid w:val="009C6D1C"/>
    <w:rsid w:val="009C6D83"/>
    <w:rsid w:val="009C6FE8"/>
    <w:rsid w:val="009C712E"/>
    <w:rsid w:val="009C7135"/>
    <w:rsid w:val="009C749C"/>
    <w:rsid w:val="009C79AF"/>
    <w:rsid w:val="009C7A9E"/>
    <w:rsid w:val="009D01DF"/>
    <w:rsid w:val="009D0937"/>
    <w:rsid w:val="009D0B45"/>
    <w:rsid w:val="009D106B"/>
    <w:rsid w:val="009D198B"/>
    <w:rsid w:val="009D1DC2"/>
    <w:rsid w:val="009D2139"/>
    <w:rsid w:val="009D22C7"/>
    <w:rsid w:val="009D25F4"/>
    <w:rsid w:val="009D275E"/>
    <w:rsid w:val="009D2769"/>
    <w:rsid w:val="009D2871"/>
    <w:rsid w:val="009D29A9"/>
    <w:rsid w:val="009D3057"/>
    <w:rsid w:val="009D3C07"/>
    <w:rsid w:val="009D4160"/>
    <w:rsid w:val="009D4694"/>
    <w:rsid w:val="009D5470"/>
    <w:rsid w:val="009D5540"/>
    <w:rsid w:val="009D615D"/>
    <w:rsid w:val="009D67F9"/>
    <w:rsid w:val="009D6B8F"/>
    <w:rsid w:val="009D7769"/>
    <w:rsid w:val="009D7CED"/>
    <w:rsid w:val="009E00F0"/>
    <w:rsid w:val="009E06C7"/>
    <w:rsid w:val="009E09E9"/>
    <w:rsid w:val="009E0D91"/>
    <w:rsid w:val="009E0DC5"/>
    <w:rsid w:val="009E0EDD"/>
    <w:rsid w:val="009E0F19"/>
    <w:rsid w:val="009E0FF0"/>
    <w:rsid w:val="009E2544"/>
    <w:rsid w:val="009E2B2A"/>
    <w:rsid w:val="009E3FDD"/>
    <w:rsid w:val="009E42D7"/>
    <w:rsid w:val="009E4665"/>
    <w:rsid w:val="009E5228"/>
    <w:rsid w:val="009E529F"/>
    <w:rsid w:val="009E5384"/>
    <w:rsid w:val="009E55D8"/>
    <w:rsid w:val="009E5A91"/>
    <w:rsid w:val="009E71E3"/>
    <w:rsid w:val="009E7B0A"/>
    <w:rsid w:val="009F02EE"/>
    <w:rsid w:val="009F05E3"/>
    <w:rsid w:val="009F0A26"/>
    <w:rsid w:val="009F1556"/>
    <w:rsid w:val="009F1C8A"/>
    <w:rsid w:val="009F2669"/>
    <w:rsid w:val="009F48CC"/>
    <w:rsid w:val="009F50B3"/>
    <w:rsid w:val="009F5A2A"/>
    <w:rsid w:val="009F6721"/>
    <w:rsid w:val="009F6C4A"/>
    <w:rsid w:val="009F7AA5"/>
    <w:rsid w:val="009F7EA5"/>
    <w:rsid w:val="00A003E9"/>
    <w:rsid w:val="00A005AE"/>
    <w:rsid w:val="00A0127D"/>
    <w:rsid w:val="00A01FB0"/>
    <w:rsid w:val="00A022E5"/>
    <w:rsid w:val="00A0232E"/>
    <w:rsid w:val="00A02B15"/>
    <w:rsid w:val="00A02B4B"/>
    <w:rsid w:val="00A0411A"/>
    <w:rsid w:val="00A0429D"/>
    <w:rsid w:val="00A0464F"/>
    <w:rsid w:val="00A052EA"/>
    <w:rsid w:val="00A059BE"/>
    <w:rsid w:val="00A06224"/>
    <w:rsid w:val="00A06407"/>
    <w:rsid w:val="00A06636"/>
    <w:rsid w:val="00A0689A"/>
    <w:rsid w:val="00A069A4"/>
    <w:rsid w:val="00A06E77"/>
    <w:rsid w:val="00A07613"/>
    <w:rsid w:val="00A07E6D"/>
    <w:rsid w:val="00A07E75"/>
    <w:rsid w:val="00A10E19"/>
    <w:rsid w:val="00A10F2A"/>
    <w:rsid w:val="00A11221"/>
    <w:rsid w:val="00A11569"/>
    <w:rsid w:val="00A11BDC"/>
    <w:rsid w:val="00A121A0"/>
    <w:rsid w:val="00A12551"/>
    <w:rsid w:val="00A125CB"/>
    <w:rsid w:val="00A12E21"/>
    <w:rsid w:val="00A12E98"/>
    <w:rsid w:val="00A134DC"/>
    <w:rsid w:val="00A1381A"/>
    <w:rsid w:val="00A141E4"/>
    <w:rsid w:val="00A145F8"/>
    <w:rsid w:val="00A14F8A"/>
    <w:rsid w:val="00A15887"/>
    <w:rsid w:val="00A15B74"/>
    <w:rsid w:val="00A15BC6"/>
    <w:rsid w:val="00A16374"/>
    <w:rsid w:val="00A16C18"/>
    <w:rsid w:val="00A16CF3"/>
    <w:rsid w:val="00A17A71"/>
    <w:rsid w:val="00A17B2E"/>
    <w:rsid w:val="00A17FDB"/>
    <w:rsid w:val="00A207B1"/>
    <w:rsid w:val="00A20857"/>
    <w:rsid w:val="00A21EB5"/>
    <w:rsid w:val="00A220AF"/>
    <w:rsid w:val="00A226D6"/>
    <w:rsid w:val="00A227C1"/>
    <w:rsid w:val="00A22880"/>
    <w:rsid w:val="00A22C25"/>
    <w:rsid w:val="00A238E3"/>
    <w:rsid w:val="00A23A17"/>
    <w:rsid w:val="00A23CC6"/>
    <w:rsid w:val="00A24AF1"/>
    <w:rsid w:val="00A24BC3"/>
    <w:rsid w:val="00A24C30"/>
    <w:rsid w:val="00A24DDA"/>
    <w:rsid w:val="00A2505B"/>
    <w:rsid w:val="00A250E7"/>
    <w:rsid w:val="00A2586E"/>
    <w:rsid w:val="00A25D77"/>
    <w:rsid w:val="00A260DE"/>
    <w:rsid w:val="00A26935"/>
    <w:rsid w:val="00A26D5C"/>
    <w:rsid w:val="00A26DD4"/>
    <w:rsid w:val="00A27208"/>
    <w:rsid w:val="00A27716"/>
    <w:rsid w:val="00A30F85"/>
    <w:rsid w:val="00A311E7"/>
    <w:rsid w:val="00A31963"/>
    <w:rsid w:val="00A32097"/>
    <w:rsid w:val="00A32110"/>
    <w:rsid w:val="00A32A9D"/>
    <w:rsid w:val="00A32BBD"/>
    <w:rsid w:val="00A3316F"/>
    <w:rsid w:val="00A33DDE"/>
    <w:rsid w:val="00A341EF"/>
    <w:rsid w:val="00A34854"/>
    <w:rsid w:val="00A348C6"/>
    <w:rsid w:val="00A34940"/>
    <w:rsid w:val="00A34AA9"/>
    <w:rsid w:val="00A34AE2"/>
    <w:rsid w:val="00A34B75"/>
    <w:rsid w:val="00A35829"/>
    <w:rsid w:val="00A35E97"/>
    <w:rsid w:val="00A363D4"/>
    <w:rsid w:val="00A36798"/>
    <w:rsid w:val="00A368B7"/>
    <w:rsid w:val="00A3752E"/>
    <w:rsid w:val="00A37E38"/>
    <w:rsid w:val="00A401D4"/>
    <w:rsid w:val="00A405E5"/>
    <w:rsid w:val="00A409C8"/>
    <w:rsid w:val="00A41C29"/>
    <w:rsid w:val="00A425AE"/>
    <w:rsid w:val="00A42839"/>
    <w:rsid w:val="00A42D3A"/>
    <w:rsid w:val="00A4319F"/>
    <w:rsid w:val="00A43229"/>
    <w:rsid w:val="00A43D0A"/>
    <w:rsid w:val="00A44842"/>
    <w:rsid w:val="00A44995"/>
    <w:rsid w:val="00A44B9B"/>
    <w:rsid w:val="00A452F9"/>
    <w:rsid w:val="00A45F97"/>
    <w:rsid w:val="00A46541"/>
    <w:rsid w:val="00A467D1"/>
    <w:rsid w:val="00A46821"/>
    <w:rsid w:val="00A47B2D"/>
    <w:rsid w:val="00A47F1F"/>
    <w:rsid w:val="00A500E2"/>
    <w:rsid w:val="00A5094C"/>
    <w:rsid w:val="00A51336"/>
    <w:rsid w:val="00A51503"/>
    <w:rsid w:val="00A516D0"/>
    <w:rsid w:val="00A52432"/>
    <w:rsid w:val="00A5270C"/>
    <w:rsid w:val="00A52F20"/>
    <w:rsid w:val="00A52F41"/>
    <w:rsid w:val="00A53704"/>
    <w:rsid w:val="00A53A89"/>
    <w:rsid w:val="00A53B6F"/>
    <w:rsid w:val="00A54ACD"/>
    <w:rsid w:val="00A55338"/>
    <w:rsid w:val="00A5537D"/>
    <w:rsid w:val="00A557F4"/>
    <w:rsid w:val="00A55946"/>
    <w:rsid w:val="00A55969"/>
    <w:rsid w:val="00A559B2"/>
    <w:rsid w:val="00A55BE8"/>
    <w:rsid w:val="00A5626C"/>
    <w:rsid w:val="00A56F87"/>
    <w:rsid w:val="00A5716F"/>
    <w:rsid w:val="00A5763E"/>
    <w:rsid w:val="00A6004F"/>
    <w:rsid w:val="00A60367"/>
    <w:rsid w:val="00A605BD"/>
    <w:rsid w:val="00A606CB"/>
    <w:rsid w:val="00A609C5"/>
    <w:rsid w:val="00A60E5E"/>
    <w:rsid w:val="00A61182"/>
    <w:rsid w:val="00A61F63"/>
    <w:rsid w:val="00A61FBA"/>
    <w:rsid w:val="00A62340"/>
    <w:rsid w:val="00A6366A"/>
    <w:rsid w:val="00A63780"/>
    <w:rsid w:val="00A63A05"/>
    <w:rsid w:val="00A63D65"/>
    <w:rsid w:val="00A64628"/>
    <w:rsid w:val="00A64641"/>
    <w:rsid w:val="00A64F14"/>
    <w:rsid w:val="00A6523A"/>
    <w:rsid w:val="00A656BF"/>
    <w:rsid w:val="00A65996"/>
    <w:rsid w:val="00A65E39"/>
    <w:rsid w:val="00A7022F"/>
    <w:rsid w:val="00A703D5"/>
    <w:rsid w:val="00A70784"/>
    <w:rsid w:val="00A71049"/>
    <w:rsid w:val="00A71A3F"/>
    <w:rsid w:val="00A71A45"/>
    <w:rsid w:val="00A71B44"/>
    <w:rsid w:val="00A71D07"/>
    <w:rsid w:val="00A721AF"/>
    <w:rsid w:val="00A7249B"/>
    <w:rsid w:val="00A72B99"/>
    <w:rsid w:val="00A7313F"/>
    <w:rsid w:val="00A7331B"/>
    <w:rsid w:val="00A73666"/>
    <w:rsid w:val="00A73AF9"/>
    <w:rsid w:val="00A73D12"/>
    <w:rsid w:val="00A73FA8"/>
    <w:rsid w:val="00A74430"/>
    <w:rsid w:val="00A74514"/>
    <w:rsid w:val="00A74A0B"/>
    <w:rsid w:val="00A74C86"/>
    <w:rsid w:val="00A74E62"/>
    <w:rsid w:val="00A74F86"/>
    <w:rsid w:val="00A76ACD"/>
    <w:rsid w:val="00A76DCD"/>
    <w:rsid w:val="00A77090"/>
    <w:rsid w:val="00A77301"/>
    <w:rsid w:val="00A7751C"/>
    <w:rsid w:val="00A77B80"/>
    <w:rsid w:val="00A77E65"/>
    <w:rsid w:val="00A77F03"/>
    <w:rsid w:val="00A806C9"/>
    <w:rsid w:val="00A81001"/>
    <w:rsid w:val="00A8101D"/>
    <w:rsid w:val="00A8125E"/>
    <w:rsid w:val="00A81940"/>
    <w:rsid w:val="00A8196B"/>
    <w:rsid w:val="00A81EC3"/>
    <w:rsid w:val="00A829E1"/>
    <w:rsid w:val="00A82B25"/>
    <w:rsid w:val="00A82FD2"/>
    <w:rsid w:val="00A83394"/>
    <w:rsid w:val="00A833EE"/>
    <w:rsid w:val="00A836CE"/>
    <w:rsid w:val="00A83816"/>
    <w:rsid w:val="00A838BF"/>
    <w:rsid w:val="00A839CD"/>
    <w:rsid w:val="00A84AD8"/>
    <w:rsid w:val="00A8500F"/>
    <w:rsid w:val="00A850B7"/>
    <w:rsid w:val="00A8524D"/>
    <w:rsid w:val="00A8529E"/>
    <w:rsid w:val="00A852AA"/>
    <w:rsid w:val="00A85307"/>
    <w:rsid w:val="00A85A15"/>
    <w:rsid w:val="00A867ED"/>
    <w:rsid w:val="00A8688A"/>
    <w:rsid w:val="00A86ADD"/>
    <w:rsid w:val="00A86C6A"/>
    <w:rsid w:val="00A8708B"/>
    <w:rsid w:val="00A87D37"/>
    <w:rsid w:val="00A87D97"/>
    <w:rsid w:val="00A902A9"/>
    <w:rsid w:val="00A906CC"/>
    <w:rsid w:val="00A9075C"/>
    <w:rsid w:val="00A90F41"/>
    <w:rsid w:val="00A92379"/>
    <w:rsid w:val="00A92A82"/>
    <w:rsid w:val="00A93DC9"/>
    <w:rsid w:val="00A949BA"/>
    <w:rsid w:val="00A95974"/>
    <w:rsid w:val="00A95CCA"/>
    <w:rsid w:val="00A96803"/>
    <w:rsid w:val="00A974C4"/>
    <w:rsid w:val="00AA07A2"/>
    <w:rsid w:val="00AA15F3"/>
    <w:rsid w:val="00AA17BF"/>
    <w:rsid w:val="00AA19FB"/>
    <w:rsid w:val="00AA1D7B"/>
    <w:rsid w:val="00AA1EFE"/>
    <w:rsid w:val="00AA2546"/>
    <w:rsid w:val="00AA2AFC"/>
    <w:rsid w:val="00AA2C88"/>
    <w:rsid w:val="00AA37C5"/>
    <w:rsid w:val="00AA38D8"/>
    <w:rsid w:val="00AA3BB8"/>
    <w:rsid w:val="00AA3DCE"/>
    <w:rsid w:val="00AA3E02"/>
    <w:rsid w:val="00AA3F6B"/>
    <w:rsid w:val="00AA40AD"/>
    <w:rsid w:val="00AA5AE7"/>
    <w:rsid w:val="00AA6A58"/>
    <w:rsid w:val="00AA6B4A"/>
    <w:rsid w:val="00AA70DF"/>
    <w:rsid w:val="00AA7284"/>
    <w:rsid w:val="00AA7786"/>
    <w:rsid w:val="00AA7E7E"/>
    <w:rsid w:val="00AB0783"/>
    <w:rsid w:val="00AB0F6E"/>
    <w:rsid w:val="00AB101D"/>
    <w:rsid w:val="00AB1417"/>
    <w:rsid w:val="00AB1C22"/>
    <w:rsid w:val="00AB1E59"/>
    <w:rsid w:val="00AB2097"/>
    <w:rsid w:val="00AB2289"/>
    <w:rsid w:val="00AB2A58"/>
    <w:rsid w:val="00AB2AC4"/>
    <w:rsid w:val="00AB2E2F"/>
    <w:rsid w:val="00AB3C52"/>
    <w:rsid w:val="00AB3F4B"/>
    <w:rsid w:val="00AB436B"/>
    <w:rsid w:val="00AB439D"/>
    <w:rsid w:val="00AB4619"/>
    <w:rsid w:val="00AB4892"/>
    <w:rsid w:val="00AB49AF"/>
    <w:rsid w:val="00AB568E"/>
    <w:rsid w:val="00AB588F"/>
    <w:rsid w:val="00AB6162"/>
    <w:rsid w:val="00AB656A"/>
    <w:rsid w:val="00AB6628"/>
    <w:rsid w:val="00AB698A"/>
    <w:rsid w:val="00AB6A0A"/>
    <w:rsid w:val="00AB6EBD"/>
    <w:rsid w:val="00AB7B02"/>
    <w:rsid w:val="00AB7BCA"/>
    <w:rsid w:val="00AB7C2C"/>
    <w:rsid w:val="00AB7F58"/>
    <w:rsid w:val="00AC007D"/>
    <w:rsid w:val="00AC01E0"/>
    <w:rsid w:val="00AC02DC"/>
    <w:rsid w:val="00AC0ACA"/>
    <w:rsid w:val="00AC0E05"/>
    <w:rsid w:val="00AC1471"/>
    <w:rsid w:val="00AC162E"/>
    <w:rsid w:val="00AC21B2"/>
    <w:rsid w:val="00AC262C"/>
    <w:rsid w:val="00AC2A9D"/>
    <w:rsid w:val="00AC2C29"/>
    <w:rsid w:val="00AC2D01"/>
    <w:rsid w:val="00AC3142"/>
    <w:rsid w:val="00AC3B03"/>
    <w:rsid w:val="00AC3F86"/>
    <w:rsid w:val="00AC3FF6"/>
    <w:rsid w:val="00AC4284"/>
    <w:rsid w:val="00AC4BB1"/>
    <w:rsid w:val="00AC4EB9"/>
    <w:rsid w:val="00AC4F60"/>
    <w:rsid w:val="00AC53F8"/>
    <w:rsid w:val="00AC5629"/>
    <w:rsid w:val="00AC59A1"/>
    <w:rsid w:val="00AC62D0"/>
    <w:rsid w:val="00AC63F7"/>
    <w:rsid w:val="00AC6548"/>
    <w:rsid w:val="00AC6E02"/>
    <w:rsid w:val="00AC7825"/>
    <w:rsid w:val="00AC7BB8"/>
    <w:rsid w:val="00AC7E37"/>
    <w:rsid w:val="00AD0E09"/>
    <w:rsid w:val="00AD214C"/>
    <w:rsid w:val="00AD24B3"/>
    <w:rsid w:val="00AD2DC0"/>
    <w:rsid w:val="00AD2E7C"/>
    <w:rsid w:val="00AD33C2"/>
    <w:rsid w:val="00AD4393"/>
    <w:rsid w:val="00AD4C64"/>
    <w:rsid w:val="00AD5C3A"/>
    <w:rsid w:val="00AD5DE8"/>
    <w:rsid w:val="00AD5F37"/>
    <w:rsid w:val="00AD6151"/>
    <w:rsid w:val="00AD61ED"/>
    <w:rsid w:val="00AD62AE"/>
    <w:rsid w:val="00AD6950"/>
    <w:rsid w:val="00AD6992"/>
    <w:rsid w:val="00AD7124"/>
    <w:rsid w:val="00AE02B6"/>
    <w:rsid w:val="00AE19FE"/>
    <w:rsid w:val="00AE1A9F"/>
    <w:rsid w:val="00AE2B92"/>
    <w:rsid w:val="00AE337F"/>
    <w:rsid w:val="00AE380A"/>
    <w:rsid w:val="00AE3914"/>
    <w:rsid w:val="00AE45E5"/>
    <w:rsid w:val="00AE47A0"/>
    <w:rsid w:val="00AE4DAE"/>
    <w:rsid w:val="00AE4F20"/>
    <w:rsid w:val="00AE5612"/>
    <w:rsid w:val="00AE5EE8"/>
    <w:rsid w:val="00AE6AB3"/>
    <w:rsid w:val="00AE6BC0"/>
    <w:rsid w:val="00AE6D5E"/>
    <w:rsid w:val="00AE7438"/>
    <w:rsid w:val="00AE793E"/>
    <w:rsid w:val="00AE7969"/>
    <w:rsid w:val="00AE7DC8"/>
    <w:rsid w:val="00AF0457"/>
    <w:rsid w:val="00AF070F"/>
    <w:rsid w:val="00AF0E7A"/>
    <w:rsid w:val="00AF1301"/>
    <w:rsid w:val="00AF14C0"/>
    <w:rsid w:val="00AF29B2"/>
    <w:rsid w:val="00AF2CC3"/>
    <w:rsid w:val="00AF2D2B"/>
    <w:rsid w:val="00AF3984"/>
    <w:rsid w:val="00AF3EF1"/>
    <w:rsid w:val="00AF5221"/>
    <w:rsid w:val="00AF5362"/>
    <w:rsid w:val="00AF5831"/>
    <w:rsid w:val="00AF6498"/>
    <w:rsid w:val="00AF6656"/>
    <w:rsid w:val="00AF755B"/>
    <w:rsid w:val="00AF7617"/>
    <w:rsid w:val="00B00263"/>
    <w:rsid w:val="00B00754"/>
    <w:rsid w:val="00B00D86"/>
    <w:rsid w:val="00B01482"/>
    <w:rsid w:val="00B01622"/>
    <w:rsid w:val="00B016DE"/>
    <w:rsid w:val="00B02445"/>
    <w:rsid w:val="00B024BD"/>
    <w:rsid w:val="00B02D7F"/>
    <w:rsid w:val="00B03083"/>
    <w:rsid w:val="00B03108"/>
    <w:rsid w:val="00B03203"/>
    <w:rsid w:val="00B041E7"/>
    <w:rsid w:val="00B043FF"/>
    <w:rsid w:val="00B044D4"/>
    <w:rsid w:val="00B04939"/>
    <w:rsid w:val="00B04CE5"/>
    <w:rsid w:val="00B059EA"/>
    <w:rsid w:val="00B05C4C"/>
    <w:rsid w:val="00B062FB"/>
    <w:rsid w:val="00B06EB4"/>
    <w:rsid w:val="00B0713E"/>
    <w:rsid w:val="00B0779C"/>
    <w:rsid w:val="00B100D9"/>
    <w:rsid w:val="00B1023B"/>
    <w:rsid w:val="00B11186"/>
    <w:rsid w:val="00B11731"/>
    <w:rsid w:val="00B11853"/>
    <w:rsid w:val="00B11F0D"/>
    <w:rsid w:val="00B11F98"/>
    <w:rsid w:val="00B12962"/>
    <w:rsid w:val="00B12967"/>
    <w:rsid w:val="00B12F32"/>
    <w:rsid w:val="00B1308B"/>
    <w:rsid w:val="00B13717"/>
    <w:rsid w:val="00B139B5"/>
    <w:rsid w:val="00B142B9"/>
    <w:rsid w:val="00B142C9"/>
    <w:rsid w:val="00B146A6"/>
    <w:rsid w:val="00B148FD"/>
    <w:rsid w:val="00B14919"/>
    <w:rsid w:val="00B150D6"/>
    <w:rsid w:val="00B15A9E"/>
    <w:rsid w:val="00B166B7"/>
    <w:rsid w:val="00B16C79"/>
    <w:rsid w:val="00B16D7B"/>
    <w:rsid w:val="00B17C9B"/>
    <w:rsid w:val="00B17DC0"/>
    <w:rsid w:val="00B17F17"/>
    <w:rsid w:val="00B2163B"/>
    <w:rsid w:val="00B2181D"/>
    <w:rsid w:val="00B2187D"/>
    <w:rsid w:val="00B21EAA"/>
    <w:rsid w:val="00B22523"/>
    <w:rsid w:val="00B22638"/>
    <w:rsid w:val="00B22694"/>
    <w:rsid w:val="00B2277F"/>
    <w:rsid w:val="00B22D5A"/>
    <w:rsid w:val="00B23B97"/>
    <w:rsid w:val="00B23C26"/>
    <w:rsid w:val="00B24037"/>
    <w:rsid w:val="00B24704"/>
    <w:rsid w:val="00B24B92"/>
    <w:rsid w:val="00B25575"/>
    <w:rsid w:val="00B25691"/>
    <w:rsid w:val="00B257B2"/>
    <w:rsid w:val="00B25C6F"/>
    <w:rsid w:val="00B25CA9"/>
    <w:rsid w:val="00B25F2D"/>
    <w:rsid w:val="00B3040E"/>
    <w:rsid w:val="00B306C9"/>
    <w:rsid w:val="00B30835"/>
    <w:rsid w:val="00B30EC5"/>
    <w:rsid w:val="00B310AF"/>
    <w:rsid w:val="00B31D4A"/>
    <w:rsid w:val="00B31D7A"/>
    <w:rsid w:val="00B325E0"/>
    <w:rsid w:val="00B32D50"/>
    <w:rsid w:val="00B3348F"/>
    <w:rsid w:val="00B336F0"/>
    <w:rsid w:val="00B33805"/>
    <w:rsid w:val="00B33D3B"/>
    <w:rsid w:val="00B34362"/>
    <w:rsid w:val="00B35187"/>
    <w:rsid w:val="00B35689"/>
    <w:rsid w:val="00B359AF"/>
    <w:rsid w:val="00B359D7"/>
    <w:rsid w:val="00B35A65"/>
    <w:rsid w:val="00B35A9A"/>
    <w:rsid w:val="00B35FFA"/>
    <w:rsid w:val="00B36FC8"/>
    <w:rsid w:val="00B372FB"/>
    <w:rsid w:val="00B376B6"/>
    <w:rsid w:val="00B4090E"/>
    <w:rsid w:val="00B411A7"/>
    <w:rsid w:val="00B41282"/>
    <w:rsid w:val="00B417C1"/>
    <w:rsid w:val="00B445ED"/>
    <w:rsid w:val="00B44BA0"/>
    <w:rsid w:val="00B45033"/>
    <w:rsid w:val="00B45684"/>
    <w:rsid w:val="00B457BE"/>
    <w:rsid w:val="00B458CB"/>
    <w:rsid w:val="00B45BF2"/>
    <w:rsid w:val="00B45C25"/>
    <w:rsid w:val="00B45E8A"/>
    <w:rsid w:val="00B460C5"/>
    <w:rsid w:val="00B46618"/>
    <w:rsid w:val="00B46BFD"/>
    <w:rsid w:val="00B46ED6"/>
    <w:rsid w:val="00B47905"/>
    <w:rsid w:val="00B47D07"/>
    <w:rsid w:val="00B47EAA"/>
    <w:rsid w:val="00B47EBD"/>
    <w:rsid w:val="00B50281"/>
    <w:rsid w:val="00B502A8"/>
    <w:rsid w:val="00B50342"/>
    <w:rsid w:val="00B50A7C"/>
    <w:rsid w:val="00B516A6"/>
    <w:rsid w:val="00B5224A"/>
    <w:rsid w:val="00B52461"/>
    <w:rsid w:val="00B52B1A"/>
    <w:rsid w:val="00B5324C"/>
    <w:rsid w:val="00B53902"/>
    <w:rsid w:val="00B542E9"/>
    <w:rsid w:val="00B54641"/>
    <w:rsid w:val="00B54778"/>
    <w:rsid w:val="00B54A9F"/>
    <w:rsid w:val="00B54E9D"/>
    <w:rsid w:val="00B5502F"/>
    <w:rsid w:val="00B55BFA"/>
    <w:rsid w:val="00B55E1D"/>
    <w:rsid w:val="00B56358"/>
    <w:rsid w:val="00B56440"/>
    <w:rsid w:val="00B564EC"/>
    <w:rsid w:val="00B56DCA"/>
    <w:rsid w:val="00B57163"/>
    <w:rsid w:val="00B574C0"/>
    <w:rsid w:val="00B5758C"/>
    <w:rsid w:val="00B5789C"/>
    <w:rsid w:val="00B60183"/>
    <w:rsid w:val="00B606EE"/>
    <w:rsid w:val="00B60B9B"/>
    <w:rsid w:val="00B61F4B"/>
    <w:rsid w:val="00B61FE7"/>
    <w:rsid w:val="00B62764"/>
    <w:rsid w:val="00B627F9"/>
    <w:rsid w:val="00B63D87"/>
    <w:rsid w:val="00B6411B"/>
    <w:rsid w:val="00B64AEE"/>
    <w:rsid w:val="00B64C3D"/>
    <w:rsid w:val="00B64ED9"/>
    <w:rsid w:val="00B65479"/>
    <w:rsid w:val="00B654FF"/>
    <w:rsid w:val="00B65D6D"/>
    <w:rsid w:val="00B664F7"/>
    <w:rsid w:val="00B66666"/>
    <w:rsid w:val="00B667C7"/>
    <w:rsid w:val="00B667D2"/>
    <w:rsid w:val="00B67031"/>
    <w:rsid w:val="00B675EB"/>
    <w:rsid w:val="00B67FF8"/>
    <w:rsid w:val="00B70420"/>
    <w:rsid w:val="00B70920"/>
    <w:rsid w:val="00B7098C"/>
    <w:rsid w:val="00B70C49"/>
    <w:rsid w:val="00B70E08"/>
    <w:rsid w:val="00B70ED2"/>
    <w:rsid w:val="00B712A5"/>
    <w:rsid w:val="00B71DE7"/>
    <w:rsid w:val="00B72368"/>
    <w:rsid w:val="00B72932"/>
    <w:rsid w:val="00B72B82"/>
    <w:rsid w:val="00B73C49"/>
    <w:rsid w:val="00B73CA4"/>
    <w:rsid w:val="00B7405B"/>
    <w:rsid w:val="00B740C8"/>
    <w:rsid w:val="00B74BBE"/>
    <w:rsid w:val="00B757CC"/>
    <w:rsid w:val="00B7590B"/>
    <w:rsid w:val="00B75ADB"/>
    <w:rsid w:val="00B75B8B"/>
    <w:rsid w:val="00B75F09"/>
    <w:rsid w:val="00B76779"/>
    <w:rsid w:val="00B7681E"/>
    <w:rsid w:val="00B76CBF"/>
    <w:rsid w:val="00B76DE6"/>
    <w:rsid w:val="00B771DD"/>
    <w:rsid w:val="00B77903"/>
    <w:rsid w:val="00B77943"/>
    <w:rsid w:val="00B77C96"/>
    <w:rsid w:val="00B8000B"/>
    <w:rsid w:val="00B804E7"/>
    <w:rsid w:val="00B807F6"/>
    <w:rsid w:val="00B80BB0"/>
    <w:rsid w:val="00B80C6A"/>
    <w:rsid w:val="00B81FCF"/>
    <w:rsid w:val="00B82052"/>
    <w:rsid w:val="00B82219"/>
    <w:rsid w:val="00B82BD7"/>
    <w:rsid w:val="00B82DC2"/>
    <w:rsid w:val="00B82E75"/>
    <w:rsid w:val="00B834DB"/>
    <w:rsid w:val="00B8385B"/>
    <w:rsid w:val="00B843E1"/>
    <w:rsid w:val="00B846AA"/>
    <w:rsid w:val="00B85354"/>
    <w:rsid w:val="00B8559A"/>
    <w:rsid w:val="00B855D0"/>
    <w:rsid w:val="00B86F34"/>
    <w:rsid w:val="00B871FD"/>
    <w:rsid w:val="00B87214"/>
    <w:rsid w:val="00B872A4"/>
    <w:rsid w:val="00B87300"/>
    <w:rsid w:val="00B8749D"/>
    <w:rsid w:val="00B878CE"/>
    <w:rsid w:val="00B87B9B"/>
    <w:rsid w:val="00B905A0"/>
    <w:rsid w:val="00B90CFF"/>
    <w:rsid w:val="00B911A3"/>
    <w:rsid w:val="00B91DAA"/>
    <w:rsid w:val="00B92685"/>
    <w:rsid w:val="00B92839"/>
    <w:rsid w:val="00B9289A"/>
    <w:rsid w:val="00B92F09"/>
    <w:rsid w:val="00B94601"/>
    <w:rsid w:val="00B958C2"/>
    <w:rsid w:val="00B959E0"/>
    <w:rsid w:val="00B95D4F"/>
    <w:rsid w:val="00B969AB"/>
    <w:rsid w:val="00B969DE"/>
    <w:rsid w:val="00B970E1"/>
    <w:rsid w:val="00B97156"/>
    <w:rsid w:val="00B97F09"/>
    <w:rsid w:val="00BA0092"/>
    <w:rsid w:val="00BA00A6"/>
    <w:rsid w:val="00BA06B1"/>
    <w:rsid w:val="00BA0A65"/>
    <w:rsid w:val="00BA0E4A"/>
    <w:rsid w:val="00BA16F7"/>
    <w:rsid w:val="00BA20DE"/>
    <w:rsid w:val="00BA2D45"/>
    <w:rsid w:val="00BA2EAE"/>
    <w:rsid w:val="00BA3DB7"/>
    <w:rsid w:val="00BA3ED5"/>
    <w:rsid w:val="00BA42B9"/>
    <w:rsid w:val="00BA4467"/>
    <w:rsid w:val="00BA45F6"/>
    <w:rsid w:val="00BA53A9"/>
    <w:rsid w:val="00BA550B"/>
    <w:rsid w:val="00BA56B0"/>
    <w:rsid w:val="00BA6F6E"/>
    <w:rsid w:val="00BA706B"/>
    <w:rsid w:val="00BA7A87"/>
    <w:rsid w:val="00BA7C30"/>
    <w:rsid w:val="00BA7ECC"/>
    <w:rsid w:val="00BB0085"/>
    <w:rsid w:val="00BB09D6"/>
    <w:rsid w:val="00BB0CB5"/>
    <w:rsid w:val="00BB0CE5"/>
    <w:rsid w:val="00BB18D0"/>
    <w:rsid w:val="00BB1B72"/>
    <w:rsid w:val="00BB2755"/>
    <w:rsid w:val="00BB2FC1"/>
    <w:rsid w:val="00BB399C"/>
    <w:rsid w:val="00BB3BA0"/>
    <w:rsid w:val="00BB41D3"/>
    <w:rsid w:val="00BB4E02"/>
    <w:rsid w:val="00BB5AEF"/>
    <w:rsid w:val="00BB645E"/>
    <w:rsid w:val="00BB6639"/>
    <w:rsid w:val="00BB687F"/>
    <w:rsid w:val="00BB7292"/>
    <w:rsid w:val="00BB768C"/>
    <w:rsid w:val="00BB78F7"/>
    <w:rsid w:val="00BC02A6"/>
    <w:rsid w:val="00BC09EA"/>
    <w:rsid w:val="00BC1066"/>
    <w:rsid w:val="00BC15B7"/>
    <w:rsid w:val="00BC26A2"/>
    <w:rsid w:val="00BC2A64"/>
    <w:rsid w:val="00BC2B92"/>
    <w:rsid w:val="00BC357C"/>
    <w:rsid w:val="00BC3AA2"/>
    <w:rsid w:val="00BC3BC8"/>
    <w:rsid w:val="00BC40DF"/>
    <w:rsid w:val="00BC4CEF"/>
    <w:rsid w:val="00BC4D55"/>
    <w:rsid w:val="00BC580C"/>
    <w:rsid w:val="00BC5EFC"/>
    <w:rsid w:val="00BC611B"/>
    <w:rsid w:val="00BC67AC"/>
    <w:rsid w:val="00BC6F5A"/>
    <w:rsid w:val="00BC708C"/>
    <w:rsid w:val="00BC712A"/>
    <w:rsid w:val="00BD052C"/>
    <w:rsid w:val="00BD0D87"/>
    <w:rsid w:val="00BD1C8F"/>
    <w:rsid w:val="00BD203D"/>
    <w:rsid w:val="00BD2841"/>
    <w:rsid w:val="00BD2C97"/>
    <w:rsid w:val="00BD2E6C"/>
    <w:rsid w:val="00BD2EC5"/>
    <w:rsid w:val="00BD319C"/>
    <w:rsid w:val="00BD32EF"/>
    <w:rsid w:val="00BD339F"/>
    <w:rsid w:val="00BD3A33"/>
    <w:rsid w:val="00BD3A43"/>
    <w:rsid w:val="00BD3BBE"/>
    <w:rsid w:val="00BD3D2A"/>
    <w:rsid w:val="00BD3ED7"/>
    <w:rsid w:val="00BD484B"/>
    <w:rsid w:val="00BD4A59"/>
    <w:rsid w:val="00BD5445"/>
    <w:rsid w:val="00BD5552"/>
    <w:rsid w:val="00BD594B"/>
    <w:rsid w:val="00BD5A6A"/>
    <w:rsid w:val="00BD5D76"/>
    <w:rsid w:val="00BD619D"/>
    <w:rsid w:val="00BD653B"/>
    <w:rsid w:val="00BD6581"/>
    <w:rsid w:val="00BD69A5"/>
    <w:rsid w:val="00BD6EB5"/>
    <w:rsid w:val="00BD7228"/>
    <w:rsid w:val="00BD7653"/>
    <w:rsid w:val="00BD7683"/>
    <w:rsid w:val="00BE0273"/>
    <w:rsid w:val="00BE07D7"/>
    <w:rsid w:val="00BE07E0"/>
    <w:rsid w:val="00BE112A"/>
    <w:rsid w:val="00BE13C3"/>
    <w:rsid w:val="00BE1A66"/>
    <w:rsid w:val="00BE2865"/>
    <w:rsid w:val="00BE2F9A"/>
    <w:rsid w:val="00BE398C"/>
    <w:rsid w:val="00BE39E7"/>
    <w:rsid w:val="00BE3BB2"/>
    <w:rsid w:val="00BE4972"/>
    <w:rsid w:val="00BE537F"/>
    <w:rsid w:val="00BE538C"/>
    <w:rsid w:val="00BE5D78"/>
    <w:rsid w:val="00BE684A"/>
    <w:rsid w:val="00BE685F"/>
    <w:rsid w:val="00BE6CC0"/>
    <w:rsid w:val="00BE7173"/>
    <w:rsid w:val="00BE7221"/>
    <w:rsid w:val="00BE7484"/>
    <w:rsid w:val="00BE78BB"/>
    <w:rsid w:val="00BF0523"/>
    <w:rsid w:val="00BF10E8"/>
    <w:rsid w:val="00BF115F"/>
    <w:rsid w:val="00BF1751"/>
    <w:rsid w:val="00BF188A"/>
    <w:rsid w:val="00BF197F"/>
    <w:rsid w:val="00BF1986"/>
    <w:rsid w:val="00BF1DC3"/>
    <w:rsid w:val="00BF3272"/>
    <w:rsid w:val="00BF3591"/>
    <w:rsid w:val="00BF3C16"/>
    <w:rsid w:val="00BF3C1A"/>
    <w:rsid w:val="00BF3F0F"/>
    <w:rsid w:val="00BF4009"/>
    <w:rsid w:val="00BF408C"/>
    <w:rsid w:val="00BF42C7"/>
    <w:rsid w:val="00BF446B"/>
    <w:rsid w:val="00BF4F01"/>
    <w:rsid w:val="00BF4F98"/>
    <w:rsid w:val="00BF4FCF"/>
    <w:rsid w:val="00BF56DA"/>
    <w:rsid w:val="00BF6008"/>
    <w:rsid w:val="00BF60AF"/>
    <w:rsid w:val="00BF61D5"/>
    <w:rsid w:val="00BF64A9"/>
    <w:rsid w:val="00BF692C"/>
    <w:rsid w:val="00BF6CB5"/>
    <w:rsid w:val="00BF7269"/>
    <w:rsid w:val="00BF7623"/>
    <w:rsid w:val="00BF7867"/>
    <w:rsid w:val="00C00D81"/>
    <w:rsid w:val="00C017EE"/>
    <w:rsid w:val="00C01E5C"/>
    <w:rsid w:val="00C02389"/>
    <w:rsid w:val="00C024CA"/>
    <w:rsid w:val="00C02569"/>
    <w:rsid w:val="00C02BA5"/>
    <w:rsid w:val="00C04256"/>
    <w:rsid w:val="00C044E6"/>
    <w:rsid w:val="00C04579"/>
    <w:rsid w:val="00C045A3"/>
    <w:rsid w:val="00C04EBE"/>
    <w:rsid w:val="00C0563E"/>
    <w:rsid w:val="00C05FA7"/>
    <w:rsid w:val="00C06028"/>
    <w:rsid w:val="00C0668E"/>
    <w:rsid w:val="00C06C57"/>
    <w:rsid w:val="00C0708A"/>
    <w:rsid w:val="00C07137"/>
    <w:rsid w:val="00C071BC"/>
    <w:rsid w:val="00C0737A"/>
    <w:rsid w:val="00C07758"/>
    <w:rsid w:val="00C0781C"/>
    <w:rsid w:val="00C07D55"/>
    <w:rsid w:val="00C10043"/>
    <w:rsid w:val="00C104E8"/>
    <w:rsid w:val="00C10A5D"/>
    <w:rsid w:val="00C10E55"/>
    <w:rsid w:val="00C11466"/>
    <w:rsid w:val="00C1158D"/>
    <w:rsid w:val="00C115CC"/>
    <w:rsid w:val="00C1168A"/>
    <w:rsid w:val="00C1201C"/>
    <w:rsid w:val="00C120C9"/>
    <w:rsid w:val="00C129F1"/>
    <w:rsid w:val="00C13268"/>
    <w:rsid w:val="00C137E7"/>
    <w:rsid w:val="00C14043"/>
    <w:rsid w:val="00C148D1"/>
    <w:rsid w:val="00C1491C"/>
    <w:rsid w:val="00C15027"/>
    <w:rsid w:val="00C15032"/>
    <w:rsid w:val="00C15402"/>
    <w:rsid w:val="00C1543F"/>
    <w:rsid w:val="00C156E5"/>
    <w:rsid w:val="00C15B4B"/>
    <w:rsid w:val="00C1605E"/>
    <w:rsid w:val="00C16BC0"/>
    <w:rsid w:val="00C16C19"/>
    <w:rsid w:val="00C17488"/>
    <w:rsid w:val="00C178FA"/>
    <w:rsid w:val="00C17C17"/>
    <w:rsid w:val="00C17F6E"/>
    <w:rsid w:val="00C17F9D"/>
    <w:rsid w:val="00C20475"/>
    <w:rsid w:val="00C20C2E"/>
    <w:rsid w:val="00C20C9A"/>
    <w:rsid w:val="00C20E8B"/>
    <w:rsid w:val="00C216A7"/>
    <w:rsid w:val="00C217CB"/>
    <w:rsid w:val="00C22006"/>
    <w:rsid w:val="00C22437"/>
    <w:rsid w:val="00C22715"/>
    <w:rsid w:val="00C22FD0"/>
    <w:rsid w:val="00C233B8"/>
    <w:rsid w:val="00C24141"/>
    <w:rsid w:val="00C244F4"/>
    <w:rsid w:val="00C2498F"/>
    <w:rsid w:val="00C24A7E"/>
    <w:rsid w:val="00C24B46"/>
    <w:rsid w:val="00C250A0"/>
    <w:rsid w:val="00C255A7"/>
    <w:rsid w:val="00C25B20"/>
    <w:rsid w:val="00C266E4"/>
    <w:rsid w:val="00C26F79"/>
    <w:rsid w:val="00C30815"/>
    <w:rsid w:val="00C309D9"/>
    <w:rsid w:val="00C3101B"/>
    <w:rsid w:val="00C31042"/>
    <w:rsid w:val="00C311DA"/>
    <w:rsid w:val="00C31956"/>
    <w:rsid w:val="00C31BA6"/>
    <w:rsid w:val="00C32202"/>
    <w:rsid w:val="00C323A4"/>
    <w:rsid w:val="00C323B6"/>
    <w:rsid w:val="00C32C35"/>
    <w:rsid w:val="00C32D1D"/>
    <w:rsid w:val="00C33319"/>
    <w:rsid w:val="00C33471"/>
    <w:rsid w:val="00C3385D"/>
    <w:rsid w:val="00C3490F"/>
    <w:rsid w:val="00C34EEA"/>
    <w:rsid w:val="00C3652C"/>
    <w:rsid w:val="00C36783"/>
    <w:rsid w:val="00C36CEC"/>
    <w:rsid w:val="00C37B46"/>
    <w:rsid w:val="00C37DAF"/>
    <w:rsid w:val="00C407F2"/>
    <w:rsid w:val="00C40C9A"/>
    <w:rsid w:val="00C41102"/>
    <w:rsid w:val="00C41FFB"/>
    <w:rsid w:val="00C42C90"/>
    <w:rsid w:val="00C43695"/>
    <w:rsid w:val="00C43709"/>
    <w:rsid w:val="00C43F2A"/>
    <w:rsid w:val="00C441F5"/>
    <w:rsid w:val="00C44397"/>
    <w:rsid w:val="00C44479"/>
    <w:rsid w:val="00C45171"/>
    <w:rsid w:val="00C45B38"/>
    <w:rsid w:val="00C45D5C"/>
    <w:rsid w:val="00C4731F"/>
    <w:rsid w:val="00C4736B"/>
    <w:rsid w:val="00C47640"/>
    <w:rsid w:val="00C47C81"/>
    <w:rsid w:val="00C47CB9"/>
    <w:rsid w:val="00C508C7"/>
    <w:rsid w:val="00C50C46"/>
    <w:rsid w:val="00C50EC7"/>
    <w:rsid w:val="00C51C50"/>
    <w:rsid w:val="00C51DBB"/>
    <w:rsid w:val="00C51F11"/>
    <w:rsid w:val="00C5208D"/>
    <w:rsid w:val="00C523D2"/>
    <w:rsid w:val="00C529EB"/>
    <w:rsid w:val="00C53847"/>
    <w:rsid w:val="00C53B67"/>
    <w:rsid w:val="00C53B87"/>
    <w:rsid w:val="00C5402D"/>
    <w:rsid w:val="00C54605"/>
    <w:rsid w:val="00C5479F"/>
    <w:rsid w:val="00C54FCF"/>
    <w:rsid w:val="00C553E2"/>
    <w:rsid w:val="00C556DF"/>
    <w:rsid w:val="00C55B3A"/>
    <w:rsid w:val="00C55EDD"/>
    <w:rsid w:val="00C56005"/>
    <w:rsid w:val="00C562B3"/>
    <w:rsid w:val="00C5638C"/>
    <w:rsid w:val="00C57CA0"/>
    <w:rsid w:val="00C6003E"/>
    <w:rsid w:val="00C60328"/>
    <w:rsid w:val="00C60347"/>
    <w:rsid w:val="00C605F2"/>
    <w:rsid w:val="00C605FB"/>
    <w:rsid w:val="00C60BDB"/>
    <w:rsid w:val="00C60DEF"/>
    <w:rsid w:val="00C61A63"/>
    <w:rsid w:val="00C624B2"/>
    <w:rsid w:val="00C629A8"/>
    <w:rsid w:val="00C62E96"/>
    <w:rsid w:val="00C6364B"/>
    <w:rsid w:val="00C63655"/>
    <w:rsid w:val="00C64688"/>
    <w:rsid w:val="00C64C67"/>
    <w:rsid w:val="00C64CC9"/>
    <w:rsid w:val="00C64E11"/>
    <w:rsid w:val="00C64F53"/>
    <w:rsid w:val="00C65544"/>
    <w:rsid w:val="00C6570B"/>
    <w:rsid w:val="00C658CB"/>
    <w:rsid w:val="00C65904"/>
    <w:rsid w:val="00C66320"/>
    <w:rsid w:val="00C669A9"/>
    <w:rsid w:val="00C66B92"/>
    <w:rsid w:val="00C677F9"/>
    <w:rsid w:val="00C67D4D"/>
    <w:rsid w:val="00C67D66"/>
    <w:rsid w:val="00C70736"/>
    <w:rsid w:val="00C707E5"/>
    <w:rsid w:val="00C71124"/>
    <w:rsid w:val="00C7240D"/>
    <w:rsid w:val="00C72B12"/>
    <w:rsid w:val="00C72FC5"/>
    <w:rsid w:val="00C7311F"/>
    <w:rsid w:val="00C73807"/>
    <w:rsid w:val="00C73E65"/>
    <w:rsid w:val="00C7408C"/>
    <w:rsid w:val="00C742A8"/>
    <w:rsid w:val="00C74342"/>
    <w:rsid w:val="00C74758"/>
    <w:rsid w:val="00C75328"/>
    <w:rsid w:val="00C7580D"/>
    <w:rsid w:val="00C7596F"/>
    <w:rsid w:val="00C75CF7"/>
    <w:rsid w:val="00C762E9"/>
    <w:rsid w:val="00C76886"/>
    <w:rsid w:val="00C76A79"/>
    <w:rsid w:val="00C76C50"/>
    <w:rsid w:val="00C7709E"/>
    <w:rsid w:val="00C7752B"/>
    <w:rsid w:val="00C775F4"/>
    <w:rsid w:val="00C777EF"/>
    <w:rsid w:val="00C77C51"/>
    <w:rsid w:val="00C77D27"/>
    <w:rsid w:val="00C77E3E"/>
    <w:rsid w:val="00C801E5"/>
    <w:rsid w:val="00C803D1"/>
    <w:rsid w:val="00C805FC"/>
    <w:rsid w:val="00C8084F"/>
    <w:rsid w:val="00C808D1"/>
    <w:rsid w:val="00C81CA3"/>
    <w:rsid w:val="00C81D12"/>
    <w:rsid w:val="00C82AD7"/>
    <w:rsid w:val="00C83485"/>
    <w:rsid w:val="00C834CE"/>
    <w:rsid w:val="00C835BD"/>
    <w:rsid w:val="00C83767"/>
    <w:rsid w:val="00C837E4"/>
    <w:rsid w:val="00C83DD3"/>
    <w:rsid w:val="00C83FAB"/>
    <w:rsid w:val="00C84253"/>
    <w:rsid w:val="00C84ACF"/>
    <w:rsid w:val="00C84C7F"/>
    <w:rsid w:val="00C84D4B"/>
    <w:rsid w:val="00C84EF7"/>
    <w:rsid w:val="00C8566F"/>
    <w:rsid w:val="00C85E4B"/>
    <w:rsid w:val="00C865A6"/>
    <w:rsid w:val="00C86A9F"/>
    <w:rsid w:val="00C86CD8"/>
    <w:rsid w:val="00C86DCD"/>
    <w:rsid w:val="00C870EB"/>
    <w:rsid w:val="00C87FEB"/>
    <w:rsid w:val="00C90655"/>
    <w:rsid w:val="00C916D7"/>
    <w:rsid w:val="00C918EE"/>
    <w:rsid w:val="00C91F17"/>
    <w:rsid w:val="00C9216B"/>
    <w:rsid w:val="00C9249C"/>
    <w:rsid w:val="00C92730"/>
    <w:rsid w:val="00C92813"/>
    <w:rsid w:val="00C937CD"/>
    <w:rsid w:val="00C93A19"/>
    <w:rsid w:val="00C9415E"/>
    <w:rsid w:val="00C9435C"/>
    <w:rsid w:val="00C9442F"/>
    <w:rsid w:val="00C94458"/>
    <w:rsid w:val="00C94528"/>
    <w:rsid w:val="00C94991"/>
    <w:rsid w:val="00C94E3E"/>
    <w:rsid w:val="00C958CD"/>
    <w:rsid w:val="00C961D7"/>
    <w:rsid w:val="00C962F0"/>
    <w:rsid w:val="00C9639C"/>
    <w:rsid w:val="00C966ED"/>
    <w:rsid w:val="00C96A42"/>
    <w:rsid w:val="00C96D2E"/>
    <w:rsid w:val="00C97464"/>
    <w:rsid w:val="00C9765B"/>
    <w:rsid w:val="00C97ABD"/>
    <w:rsid w:val="00C97F00"/>
    <w:rsid w:val="00CA0857"/>
    <w:rsid w:val="00CA0F90"/>
    <w:rsid w:val="00CA1314"/>
    <w:rsid w:val="00CA14A6"/>
    <w:rsid w:val="00CA1782"/>
    <w:rsid w:val="00CA1CEA"/>
    <w:rsid w:val="00CA2529"/>
    <w:rsid w:val="00CA25DF"/>
    <w:rsid w:val="00CA2962"/>
    <w:rsid w:val="00CA3321"/>
    <w:rsid w:val="00CA37E2"/>
    <w:rsid w:val="00CA39CC"/>
    <w:rsid w:val="00CA3BD2"/>
    <w:rsid w:val="00CA3E59"/>
    <w:rsid w:val="00CA3EBF"/>
    <w:rsid w:val="00CA4193"/>
    <w:rsid w:val="00CA4581"/>
    <w:rsid w:val="00CA473C"/>
    <w:rsid w:val="00CA491F"/>
    <w:rsid w:val="00CA4D7B"/>
    <w:rsid w:val="00CA4ECD"/>
    <w:rsid w:val="00CA54D9"/>
    <w:rsid w:val="00CA5798"/>
    <w:rsid w:val="00CA5814"/>
    <w:rsid w:val="00CA5843"/>
    <w:rsid w:val="00CA6842"/>
    <w:rsid w:val="00CA6C26"/>
    <w:rsid w:val="00CA6DAF"/>
    <w:rsid w:val="00CA7156"/>
    <w:rsid w:val="00CB0709"/>
    <w:rsid w:val="00CB1C10"/>
    <w:rsid w:val="00CB1CA2"/>
    <w:rsid w:val="00CB2545"/>
    <w:rsid w:val="00CB26B2"/>
    <w:rsid w:val="00CB29A4"/>
    <w:rsid w:val="00CB2B72"/>
    <w:rsid w:val="00CB2D9C"/>
    <w:rsid w:val="00CB33AC"/>
    <w:rsid w:val="00CB35A7"/>
    <w:rsid w:val="00CB3ADD"/>
    <w:rsid w:val="00CB3CB7"/>
    <w:rsid w:val="00CB42F5"/>
    <w:rsid w:val="00CB4661"/>
    <w:rsid w:val="00CB4A05"/>
    <w:rsid w:val="00CB4D8F"/>
    <w:rsid w:val="00CB4FC7"/>
    <w:rsid w:val="00CB53FA"/>
    <w:rsid w:val="00CB6EE8"/>
    <w:rsid w:val="00CB7047"/>
    <w:rsid w:val="00CB7552"/>
    <w:rsid w:val="00CB759C"/>
    <w:rsid w:val="00CB7865"/>
    <w:rsid w:val="00CC1006"/>
    <w:rsid w:val="00CC1D83"/>
    <w:rsid w:val="00CC1D92"/>
    <w:rsid w:val="00CC1F6B"/>
    <w:rsid w:val="00CC3CA1"/>
    <w:rsid w:val="00CC4194"/>
    <w:rsid w:val="00CC4B7F"/>
    <w:rsid w:val="00CC54F6"/>
    <w:rsid w:val="00CC584F"/>
    <w:rsid w:val="00CC62C4"/>
    <w:rsid w:val="00CC64B6"/>
    <w:rsid w:val="00CC7595"/>
    <w:rsid w:val="00CC759C"/>
    <w:rsid w:val="00CC75C7"/>
    <w:rsid w:val="00CC77A0"/>
    <w:rsid w:val="00CD0F80"/>
    <w:rsid w:val="00CD1493"/>
    <w:rsid w:val="00CD1CA5"/>
    <w:rsid w:val="00CD1F39"/>
    <w:rsid w:val="00CD3349"/>
    <w:rsid w:val="00CD3EDF"/>
    <w:rsid w:val="00CD413B"/>
    <w:rsid w:val="00CD430E"/>
    <w:rsid w:val="00CD4410"/>
    <w:rsid w:val="00CD58F2"/>
    <w:rsid w:val="00CD6283"/>
    <w:rsid w:val="00CD69B9"/>
    <w:rsid w:val="00CD6A6C"/>
    <w:rsid w:val="00CE04DE"/>
    <w:rsid w:val="00CE2724"/>
    <w:rsid w:val="00CE2CBA"/>
    <w:rsid w:val="00CE2CF7"/>
    <w:rsid w:val="00CE2D36"/>
    <w:rsid w:val="00CE312E"/>
    <w:rsid w:val="00CE4146"/>
    <w:rsid w:val="00CE4172"/>
    <w:rsid w:val="00CE49CF"/>
    <w:rsid w:val="00CE4D86"/>
    <w:rsid w:val="00CE5022"/>
    <w:rsid w:val="00CE5B6B"/>
    <w:rsid w:val="00CE64DA"/>
    <w:rsid w:val="00CE7363"/>
    <w:rsid w:val="00CE7E56"/>
    <w:rsid w:val="00CF0E1D"/>
    <w:rsid w:val="00CF1CF0"/>
    <w:rsid w:val="00CF1F2C"/>
    <w:rsid w:val="00CF2C4D"/>
    <w:rsid w:val="00CF3657"/>
    <w:rsid w:val="00CF4285"/>
    <w:rsid w:val="00CF4E1B"/>
    <w:rsid w:val="00CF5A46"/>
    <w:rsid w:val="00CF64F7"/>
    <w:rsid w:val="00CF6B6D"/>
    <w:rsid w:val="00CF6DEA"/>
    <w:rsid w:val="00CF7404"/>
    <w:rsid w:val="00CF7499"/>
    <w:rsid w:val="00CF7E9A"/>
    <w:rsid w:val="00D003DD"/>
    <w:rsid w:val="00D00C71"/>
    <w:rsid w:val="00D00E9D"/>
    <w:rsid w:val="00D0110A"/>
    <w:rsid w:val="00D01182"/>
    <w:rsid w:val="00D013FD"/>
    <w:rsid w:val="00D0180F"/>
    <w:rsid w:val="00D01CE9"/>
    <w:rsid w:val="00D0215E"/>
    <w:rsid w:val="00D0241A"/>
    <w:rsid w:val="00D031A9"/>
    <w:rsid w:val="00D03A19"/>
    <w:rsid w:val="00D03E3C"/>
    <w:rsid w:val="00D044DB"/>
    <w:rsid w:val="00D049A5"/>
    <w:rsid w:val="00D04DA4"/>
    <w:rsid w:val="00D04F16"/>
    <w:rsid w:val="00D05009"/>
    <w:rsid w:val="00D0500E"/>
    <w:rsid w:val="00D0542C"/>
    <w:rsid w:val="00D055BF"/>
    <w:rsid w:val="00D0578E"/>
    <w:rsid w:val="00D05ED2"/>
    <w:rsid w:val="00D05FEE"/>
    <w:rsid w:val="00D060F8"/>
    <w:rsid w:val="00D06168"/>
    <w:rsid w:val="00D061C6"/>
    <w:rsid w:val="00D0623F"/>
    <w:rsid w:val="00D06826"/>
    <w:rsid w:val="00D06CD6"/>
    <w:rsid w:val="00D1084C"/>
    <w:rsid w:val="00D10CB4"/>
    <w:rsid w:val="00D112BA"/>
    <w:rsid w:val="00D1155E"/>
    <w:rsid w:val="00D11667"/>
    <w:rsid w:val="00D11C72"/>
    <w:rsid w:val="00D11F2F"/>
    <w:rsid w:val="00D1219E"/>
    <w:rsid w:val="00D124A4"/>
    <w:rsid w:val="00D126FE"/>
    <w:rsid w:val="00D12A49"/>
    <w:rsid w:val="00D12D46"/>
    <w:rsid w:val="00D1354C"/>
    <w:rsid w:val="00D136BF"/>
    <w:rsid w:val="00D13B56"/>
    <w:rsid w:val="00D13BB9"/>
    <w:rsid w:val="00D14F45"/>
    <w:rsid w:val="00D15697"/>
    <w:rsid w:val="00D15FBB"/>
    <w:rsid w:val="00D166E8"/>
    <w:rsid w:val="00D1702C"/>
    <w:rsid w:val="00D171CD"/>
    <w:rsid w:val="00D1758C"/>
    <w:rsid w:val="00D178C1"/>
    <w:rsid w:val="00D17B08"/>
    <w:rsid w:val="00D17BF9"/>
    <w:rsid w:val="00D2000C"/>
    <w:rsid w:val="00D2024C"/>
    <w:rsid w:val="00D206E6"/>
    <w:rsid w:val="00D2079E"/>
    <w:rsid w:val="00D208CE"/>
    <w:rsid w:val="00D20940"/>
    <w:rsid w:val="00D21B78"/>
    <w:rsid w:val="00D21EC9"/>
    <w:rsid w:val="00D226BD"/>
    <w:rsid w:val="00D22BB9"/>
    <w:rsid w:val="00D22D92"/>
    <w:rsid w:val="00D23009"/>
    <w:rsid w:val="00D2372F"/>
    <w:rsid w:val="00D23CE1"/>
    <w:rsid w:val="00D23E95"/>
    <w:rsid w:val="00D243D2"/>
    <w:rsid w:val="00D24E19"/>
    <w:rsid w:val="00D250F3"/>
    <w:rsid w:val="00D2590A"/>
    <w:rsid w:val="00D25BB5"/>
    <w:rsid w:val="00D2656F"/>
    <w:rsid w:val="00D26DAE"/>
    <w:rsid w:val="00D270C5"/>
    <w:rsid w:val="00D271D8"/>
    <w:rsid w:val="00D2745C"/>
    <w:rsid w:val="00D2790C"/>
    <w:rsid w:val="00D27D99"/>
    <w:rsid w:val="00D30238"/>
    <w:rsid w:val="00D30728"/>
    <w:rsid w:val="00D30C9A"/>
    <w:rsid w:val="00D31664"/>
    <w:rsid w:val="00D31AD2"/>
    <w:rsid w:val="00D31B00"/>
    <w:rsid w:val="00D31B37"/>
    <w:rsid w:val="00D3236E"/>
    <w:rsid w:val="00D323DA"/>
    <w:rsid w:val="00D3347B"/>
    <w:rsid w:val="00D337C0"/>
    <w:rsid w:val="00D338D6"/>
    <w:rsid w:val="00D33F97"/>
    <w:rsid w:val="00D34322"/>
    <w:rsid w:val="00D34524"/>
    <w:rsid w:val="00D3482C"/>
    <w:rsid w:val="00D34B03"/>
    <w:rsid w:val="00D35426"/>
    <w:rsid w:val="00D35A87"/>
    <w:rsid w:val="00D35C64"/>
    <w:rsid w:val="00D35F64"/>
    <w:rsid w:val="00D36895"/>
    <w:rsid w:val="00D36EE0"/>
    <w:rsid w:val="00D36F27"/>
    <w:rsid w:val="00D37136"/>
    <w:rsid w:val="00D374B5"/>
    <w:rsid w:val="00D374FA"/>
    <w:rsid w:val="00D37547"/>
    <w:rsid w:val="00D40001"/>
    <w:rsid w:val="00D40630"/>
    <w:rsid w:val="00D4099E"/>
    <w:rsid w:val="00D41306"/>
    <w:rsid w:val="00D41658"/>
    <w:rsid w:val="00D41AD2"/>
    <w:rsid w:val="00D4245F"/>
    <w:rsid w:val="00D428B7"/>
    <w:rsid w:val="00D42F8C"/>
    <w:rsid w:val="00D43287"/>
    <w:rsid w:val="00D43781"/>
    <w:rsid w:val="00D4406A"/>
    <w:rsid w:val="00D442EE"/>
    <w:rsid w:val="00D443E3"/>
    <w:rsid w:val="00D444DC"/>
    <w:rsid w:val="00D444E3"/>
    <w:rsid w:val="00D4474E"/>
    <w:rsid w:val="00D448DB"/>
    <w:rsid w:val="00D44F5A"/>
    <w:rsid w:val="00D453BE"/>
    <w:rsid w:val="00D458D1"/>
    <w:rsid w:val="00D45D4B"/>
    <w:rsid w:val="00D45EA1"/>
    <w:rsid w:val="00D460E7"/>
    <w:rsid w:val="00D4635F"/>
    <w:rsid w:val="00D464F2"/>
    <w:rsid w:val="00D466E2"/>
    <w:rsid w:val="00D47114"/>
    <w:rsid w:val="00D471DA"/>
    <w:rsid w:val="00D476A1"/>
    <w:rsid w:val="00D47F5C"/>
    <w:rsid w:val="00D47FA6"/>
    <w:rsid w:val="00D50069"/>
    <w:rsid w:val="00D5020B"/>
    <w:rsid w:val="00D51047"/>
    <w:rsid w:val="00D51AAC"/>
    <w:rsid w:val="00D5225C"/>
    <w:rsid w:val="00D52262"/>
    <w:rsid w:val="00D5276D"/>
    <w:rsid w:val="00D52905"/>
    <w:rsid w:val="00D52A10"/>
    <w:rsid w:val="00D52FFA"/>
    <w:rsid w:val="00D531E1"/>
    <w:rsid w:val="00D53525"/>
    <w:rsid w:val="00D5392F"/>
    <w:rsid w:val="00D54285"/>
    <w:rsid w:val="00D547B2"/>
    <w:rsid w:val="00D54BA3"/>
    <w:rsid w:val="00D557E6"/>
    <w:rsid w:val="00D55834"/>
    <w:rsid w:val="00D55C36"/>
    <w:rsid w:val="00D562AE"/>
    <w:rsid w:val="00D56377"/>
    <w:rsid w:val="00D56B38"/>
    <w:rsid w:val="00D56BBE"/>
    <w:rsid w:val="00D56D23"/>
    <w:rsid w:val="00D56EF5"/>
    <w:rsid w:val="00D57586"/>
    <w:rsid w:val="00D57DDD"/>
    <w:rsid w:val="00D57ED5"/>
    <w:rsid w:val="00D60412"/>
    <w:rsid w:val="00D60439"/>
    <w:rsid w:val="00D61115"/>
    <w:rsid w:val="00D61F1A"/>
    <w:rsid w:val="00D62767"/>
    <w:rsid w:val="00D627F8"/>
    <w:rsid w:val="00D62E33"/>
    <w:rsid w:val="00D6303F"/>
    <w:rsid w:val="00D6397D"/>
    <w:rsid w:val="00D64627"/>
    <w:rsid w:val="00D6473A"/>
    <w:rsid w:val="00D64D51"/>
    <w:rsid w:val="00D6538E"/>
    <w:rsid w:val="00D65466"/>
    <w:rsid w:val="00D655BE"/>
    <w:rsid w:val="00D664A9"/>
    <w:rsid w:val="00D67113"/>
    <w:rsid w:val="00D673DC"/>
    <w:rsid w:val="00D6766B"/>
    <w:rsid w:val="00D6796C"/>
    <w:rsid w:val="00D67996"/>
    <w:rsid w:val="00D67BC2"/>
    <w:rsid w:val="00D70858"/>
    <w:rsid w:val="00D70C5A"/>
    <w:rsid w:val="00D71061"/>
    <w:rsid w:val="00D7126E"/>
    <w:rsid w:val="00D7171A"/>
    <w:rsid w:val="00D72028"/>
    <w:rsid w:val="00D72539"/>
    <w:rsid w:val="00D7276E"/>
    <w:rsid w:val="00D73559"/>
    <w:rsid w:val="00D736F1"/>
    <w:rsid w:val="00D738D6"/>
    <w:rsid w:val="00D7421F"/>
    <w:rsid w:val="00D75C09"/>
    <w:rsid w:val="00D75FA7"/>
    <w:rsid w:val="00D76118"/>
    <w:rsid w:val="00D76387"/>
    <w:rsid w:val="00D7791E"/>
    <w:rsid w:val="00D77CE3"/>
    <w:rsid w:val="00D80163"/>
    <w:rsid w:val="00D80171"/>
    <w:rsid w:val="00D80900"/>
    <w:rsid w:val="00D80B21"/>
    <w:rsid w:val="00D80D0B"/>
    <w:rsid w:val="00D80FC2"/>
    <w:rsid w:val="00D81355"/>
    <w:rsid w:val="00D81719"/>
    <w:rsid w:val="00D81D9B"/>
    <w:rsid w:val="00D81F2F"/>
    <w:rsid w:val="00D82A75"/>
    <w:rsid w:val="00D82AFF"/>
    <w:rsid w:val="00D82D35"/>
    <w:rsid w:val="00D835D3"/>
    <w:rsid w:val="00D83680"/>
    <w:rsid w:val="00D83C00"/>
    <w:rsid w:val="00D840C5"/>
    <w:rsid w:val="00D840E9"/>
    <w:rsid w:val="00D841FF"/>
    <w:rsid w:val="00D84529"/>
    <w:rsid w:val="00D8487D"/>
    <w:rsid w:val="00D849A9"/>
    <w:rsid w:val="00D8504D"/>
    <w:rsid w:val="00D8510D"/>
    <w:rsid w:val="00D852C4"/>
    <w:rsid w:val="00D85A29"/>
    <w:rsid w:val="00D866B4"/>
    <w:rsid w:val="00D86918"/>
    <w:rsid w:val="00D86A39"/>
    <w:rsid w:val="00D86BB0"/>
    <w:rsid w:val="00D8777D"/>
    <w:rsid w:val="00D87BBE"/>
    <w:rsid w:val="00D87D75"/>
    <w:rsid w:val="00D90090"/>
    <w:rsid w:val="00D90A9F"/>
    <w:rsid w:val="00D91E64"/>
    <w:rsid w:val="00D91F60"/>
    <w:rsid w:val="00D92515"/>
    <w:rsid w:val="00D9322E"/>
    <w:rsid w:val="00D9354B"/>
    <w:rsid w:val="00D935D6"/>
    <w:rsid w:val="00D93D90"/>
    <w:rsid w:val="00D94BDC"/>
    <w:rsid w:val="00D95394"/>
    <w:rsid w:val="00D96037"/>
    <w:rsid w:val="00D960A6"/>
    <w:rsid w:val="00D962B4"/>
    <w:rsid w:val="00D96730"/>
    <w:rsid w:val="00D96873"/>
    <w:rsid w:val="00D96A40"/>
    <w:rsid w:val="00D96D6E"/>
    <w:rsid w:val="00D96F2E"/>
    <w:rsid w:val="00D97317"/>
    <w:rsid w:val="00D97A93"/>
    <w:rsid w:val="00DA1270"/>
    <w:rsid w:val="00DA1CBE"/>
    <w:rsid w:val="00DA1DDA"/>
    <w:rsid w:val="00DA26BC"/>
    <w:rsid w:val="00DA2E2F"/>
    <w:rsid w:val="00DA38A6"/>
    <w:rsid w:val="00DA3A46"/>
    <w:rsid w:val="00DA3B4B"/>
    <w:rsid w:val="00DA463D"/>
    <w:rsid w:val="00DA4C89"/>
    <w:rsid w:val="00DA4E9F"/>
    <w:rsid w:val="00DA561E"/>
    <w:rsid w:val="00DA62A5"/>
    <w:rsid w:val="00DA674F"/>
    <w:rsid w:val="00DA69A9"/>
    <w:rsid w:val="00DA6E76"/>
    <w:rsid w:val="00DA7E4D"/>
    <w:rsid w:val="00DB085C"/>
    <w:rsid w:val="00DB0E89"/>
    <w:rsid w:val="00DB0E9F"/>
    <w:rsid w:val="00DB17A2"/>
    <w:rsid w:val="00DB2853"/>
    <w:rsid w:val="00DB3652"/>
    <w:rsid w:val="00DB3C9F"/>
    <w:rsid w:val="00DB3E9D"/>
    <w:rsid w:val="00DB42E9"/>
    <w:rsid w:val="00DB47CD"/>
    <w:rsid w:val="00DB5DCD"/>
    <w:rsid w:val="00DB6C5D"/>
    <w:rsid w:val="00DB6E04"/>
    <w:rsid w:val="00DB7465"/>
    <w:rsid w:val="00DB747A"/>
    <w:rsid w:val="00DC033C"/>
    <w:rsid w:val="00DC036C"/>
    <w:rsid w:val="00DC08CC"/>
    <w:rsid w:val="00DC15B8"/>
    <w:rsid w:val="00DC18FD"/>
    <w:rsid w:val="00DC190C"/>
    <w:rsid w:val="00DC1BE5"/>
    <w:rsid w:val="00DC1DBA"/>
    <w:rsid w:val="00DC1E73"/>
    <w:rsid w:val="00DC20F6"/>
    <w:rsid w:val="00DC22D2"/>
    <w:rsid w:val="00DC38DE"/>
    <w:rsid w:val="00DC40F3"/>
    <w:rsid w:val="00DC4496"/>
    <w:rsid w:val="00DC4671"/>
    <w:rsid w:val="00DC46E9"/>
    <w:rsid w:val="00DC4E8D"/>
    <w:rsid w:val="00DC5608"/>
    <w:rsid w:val="00DC5A07"/>
    <w:rsid w:val="00DC603C"/>
    <w:rsid w:val="00DC64E8"/>
    <w:rsid w:val="00DC6503"/>
    <w:rsid w:val="00DC72A6"/>
    <w:rsid w:val="00DC7B29"/>
    <w:rsid w:val="00DC7FC8"/>
    <w:rsid w:val="00DD02A8"/>
    <w:rsid w:val="00DD05FF"/>
    <w:rsid w:val="00DD1411"/>
    <w:rsid w:val="00DD1420"/>
    <w:rsid w:val="00DD18DB"/>
    <w:rsid w:val="00DD21DB"/>
    <w:rsid w:val="00DD2210"/>
    <w:rsid w:val="00DD2565"/>
    <w:rsid w:val="00DD32B7"/>
    <w:rsid w:val="00DD34AC"/>
    <w:rsid w:val="00DD398A"/>
    <w:rsid w:val="00DD4002"/>
    <w:rsid w:val="00DD4171"/>
    <w:rsid w:val="00DD4C5C"/>
    <w:rsid w:val="00DD4D5E"/>
    <w:rsid w:val="00DD4F5B"/>
    <w:rsid w:val="00DD5A25"/>
    <w:rsid w:val="00DD5AA0"/>
    <w:rsid w:val="00DD5EF5"/>
    <w:rsid w:val="00DD69E4"/>
    <w:rsid w:val="00DD746F"/>
    <w:rsid w:val="00DD7B0F"/>
    <w:rsid w:val="00DE084D"/>
    <w:rsid w:val="00DE0D21"/>
    <w:rsid w:val="00DE12C5"/>
    <w:rsid w:val="00DE13D9"/>
    <w:rsid w:val="00DE15C5"/>
    <w:rsid w:val="00DE1925"/>
    <w:rsid w:val="00DE1AF4"/>
    <w:rsid w:val="00DE1CBF"/>
    <w:rsid w:val="00DE2FBC"/>
    <w:rsid w:val="00DE3605"/>
    <w:rsid w:val="00DE387F"/>
    <w:rsid w:val="00DE394A"/>
    <w:rsid w:val="00DE3D96"/>
    <w:rsid w:val="00DE3EFE"/>
    <w:rsid w:val="00DE40BE"/>
    <w:rsid w:val="00DE4AD4"/>
    <w:rsid w:val="00DE4B09"/>
    <w:rsid w:val="00DE4B5C"/>
    <w:rsid w:val="00DE4F4F"/>
    <w:rsid w:val="00DE504E"/>
    <w:rsid w:val="00DE5E50"/>
    <w:rsid w:val="00DE62D3"/>
    <w:rsid w:val="00DE6340"/>
    <w:rsid w:val="00DE69DA"/>
    <w:rsid w:val="00DE78F1"/>
    <w:rsid w:val="00DF043F"/>
    <w:rsid w:val="00DF0A94"/>
    <w:rsid w:val="00DF11A9"/>
    <w:rsid w:val="00DF163C"/>
    <w:rsid w:val="00DF16B5"/>
    <w:rsid w:val="00DF2F57"/>
    <w:rsid w:val="00DF2F62"/>
    <w:rsid w:val="00DF303C"/>
    <w:rsid w:val="00DF30DD"/>
    <w:rsid w:val="00DF3645"/>
    <w:rsid w:val="00DF37D8"/>
    <w:rsid w:val="00DF475F"/>
    <w:rsid w:val="00DF4802"/>
    <w:rsid w:val="00DF4A55"/>
    <w:rsid w:val="00DF568A"/>
    <w:rsid w:val="00DF573D"/>
    <w:rsid w:val="00DF5B55"/>
    <w:rsid w:val="00DF5E7A"/>
    <w:rsid w:val="00DF615B"/>
    <w:rsid w:val="00DF6807"/>
    <w:rsid w:val="00DF6DD0"/>
    <w:rsid w:val="00DF6DD7"/>
    <w:rsid w:val="00DF763D"/>
    <w:rsid w:val="00DF7D54"/>
    <w:rsid w:val="00E00440"/>
    <w:rsid w:val="00E004B3"/>
    <w:rsid w:val="00E00627"/>
    <w:rsid w:val="00E0089B"/>
    <w:rsid w:val="00E00D2C"/>
    <w:rsid w:val="00E00E1D"/>
    <w:rsid w:val="00E013E1"/>
    <w:rsid w:val="00E01486"/>
    <w:rsid w:val="00E01A75"/>
    <w:rsid w:val="00E01FB3"/>
    <w:rsid w:val="00E02302"/>
    <w:rsid w:val="00E02B17"/>
    <w:rsid w:val="00E02B7B"/>
    <w:rsid w:val="00E0313D"/>
    <w:rsid w:val="00E035F7"/>
    <w:rsid w:val="00E03A89"/>
    <w:rsid w:val="00E03DC0"/>
    <w:rsid w:val="00E040A4"/>
    <w:rsid w:val="00E04334"/>
    <w:rsid w:val="00E0449E"/>
    <w:rsid w:val="00E046D7"/>
    <w:rsid w:val="00E049B0"/>
    <w:rsid w:val="00E04E1E"/>
    <w:rsid w:val="00E052EB"/>
    <w:rsid w:val="00E068F9"/>
    <w:rsid w:val="00E06A3D"/>
    <w:rsid w:val="00E06A67"/>
    <w:rsid w:val="00E06C5F"/>
    <w:rsid w:val="00E07BF9"/>
    <w:rsid w:val="00E07E19"/>
    <w:rsid w:val="00E11047"/>
    <w:rsid w:val="00E111B1"/>
    <w:rsid w:val="00E11470"/>
    <w:rsid w:val="00E11A82"/>
    <w:rsid w:val="00E11D14"/>
    <w:rsid w:val="00E12915"/>
    <w:rsid w:val="00E1356B"/>
    <w:rsid w:val="00E13C1A"/>
    <w:rsid w:val="00E13C68"/>
    <w:rsid w:val="00E1403C"/>
    <w:rsid w:val="00E149FF"/>
    <w:rsid w:val="00E14B6B"/>
    <w:rsid w:val="00E14C92"/>
    <w:rsid w:val="00E14F0B"/>
    <w:rsid w:val="00E1525E"/>
    <w:rsid w:val="00E15620"/>
    <w:rsid w:val="00E15EBA"/>
    <w:rsid w:val="00E15F17"/>
    <w:rsid w:val="00E16B9D"/>
    <w:rsid w:val="00E16C50"/>
    <w:rsid w:val="00E16FF4"/>
    <w:rsid w:val="00E17276"/>
    <w:rsid w:val="00E1764F"/>
    <w:rsid w:val="00E176C1"/>
    <w:rsid w:val="00E176F9"/>
    <w:rsid w:val="00E17A79"/>
    <w:rsid w:val="00E21151"/>
    <w:rsid w:val="00E2161E"/>
    <w:rsid w:val="00E217A3"/>
    <w:rsid w:val="00E21F75"/>
    <w:rsid w:val="00E21F77"/>
    <w:rsid w:val="00E22249"/>
    <w:rsid w:val="00E2256C"/>
    <w:rsid w:val="00E22772"/>
    <w:rsid w:val="00E227AF"/>
    <w:rsid w:val="00E22D88"/>
    <w:rsid w:val="00E22E14"/>
    <w:rsid w:val="00E22E47"/>
    <w:rsid w:val="00E2349D"/>
    <w:rsid w:val="00E23618"/>
    <w:rsid w:val="00E23971"/>
    <w:rsid w:val="00E23994"/>
    <w:rsid w:val="00E24336"/>
    <w:rsid w:val="00E24486"/>
    <w:rsid w:val="00E2462C"/>
    <w:rsid w:val="00E25A58"/>
    <w:rsid w:val="00E25C5A"/>
    <w:rsid w:val="00E26068"/>
    <w:rsid w:val="00E26084"/>
    <w:rsid w:val="00E2625F"/>
    <w:rsid w:val="00E264A4"/>
    <w:rsid w:val="00E2770C"/>
    <w:rsid w:val="00E277CF"/>
    <w:rsid w:val="00E30062"/>
    <w:rsid w:val="00E3032D"/>
    <w:rsid w:val="00E30858"/>
    <w:rsid w:val="00E31C8F"/>
    <w:rsid w:val="00E31DD9"/>
    <w:rsid w:val="00E328A0"/>
    <w:rsid w:val="00E32BC0"/>
    <w:rsid w:val="00E32BEA"/>
    <w:rsid w:val="00E33824"/>
    <w:rsid w:val="00E33AD9"/>
    <w:rsid w:val="00E33C1C"/>
    <w:rsid w:val="00E34747"/>
    <w:rsid w:val="00E347B6"/>
    <w:rsid w:val="00E3536F"/>
    <w:rsid w:val="00E35476"/>
    <w:rsid w:val="00E35A2A"/>
    <w:rsid w:val="00E36568"/>
    <w:rsid w:val="00E36B8C"/>
    <w:rsid w:val="00E37353"/>
    <w:rsid w:val="00E37573"/>
    <w:rsid w:val="00E377CB"/>
    <w:rsid w:val="00E37E1F"/>
    <w:rsid w:val="00E408FF"/>
    <w:rsid w:val="00E4094C"/>
    <w:rsid w:val="00E40D52"/>
    <w:rsid w:val="00E40F61"/>
    <w:rsid w:val="00E415FB"/>
    <w:rsid w:val="00E41646"/>
    <w:rsid w:val="00E416E5"/>
    <w:rsid w:val="00E41ECD"/>
    <w:rsid w:val="00E422C0"/>
    <w:rsid w:val="00E42A16"/>
    <w:rsid w:val="00E42D12"/>
    <w:rsid w:val="00E43A75"/>
    <w:rsid w:val="00E44294"/>
    <w:rsid w:val="00E442BD"/>
    <w:rsid w:val="00E44B87"/>
    <w:rsid w:val="00E44D6F"/>
    <w:rsid w:val="00E44EE9"/>
    <w:rsid w:val="00E44FA9"/>
    <w:rsid w:val="00E4563C"/>
    <w:rsid w:val="00E4698A"/>
    <w:rsid w:val="00E46BC6"/>
    <w:rsid w:val="00E46DD3"/>
    <w:rsid w:val="00E470A5"/>
    <w:rsid w:val="00E47F42"/>
    <w:rsid w:val="00E50146"/>
    <w:rsid w:val="00E513D1"/>
    <w:rsid w:val="00E5180B"/>
    <w:rsid w:val="00E518E8"/>
    <w:rsid w:val="00E5197E"/>
    <w:rsid w:val="00E51B81"/>
    <w:rsid w:val="00E5252E"/>
    <w:rsid w:val="00E52D1B"/>
    <w:rsid w:val="00E53117"/>
    <w:rsid w:val="00E55283"/>
    <w:rsid w:val="00E5566E"/>
    <w:rsid w:val="00E55C56"/>
    <w:rsid w:val="00E5604A"/>
    <w:rsid w:val="00E561F2"/>
    <w:rsid w:val="00E564B8"/>
    <w:rsid w:val="00E566B6"/>
    <w:rsid w:val="00E56761"/>
    <w:rsid w:val="00E567E1"/>
    <w:rsid w:val="00E603BA"/>
    <w:rsid w:val="00E60864"/>
    <w:rsid w:val="00E60965"/>
    <w:rsid w:val="00E61383"/>
    <w:rsid w:val="00E61404"/>
    <w:rsid w:val="00E617BB"/>
    <w:rsid w:val="00E62013"/>
    <w:rsid w:val="00E634B1"/>
    <w:rsid w:val="00E637A2"/>
    <w:rsid w:val="00E63889"/>
    <w:rsid w:val="00E64469"/>
    <w:rsid w:val="00E64970"/>
    <w:rsid w:val="00E64D43"/>
    <w:rsid w:val="00E65372"/>
    <w:rsid w:val="00E6556E"/>
    <w:rsid w:val="00E659CD"/>
    <w:rsid w:val="00E65B76"/>
    <w:rsid w:val="00E65EA9"/>
    <w:rsid w:val="00E66386"/>
    <w:rsid w:val="00E66FCC"/>
    <w:rsid w:val="00E70078"/>
    <w:rsid w:val="00E705EF"/>
    <w:rsid w:val="00E70CC7"/>
    <w:rsid w:val="00E70D7E"/>
    <w:rsid w:val="00E70FFB"/>
    <w:rsid w:val="00E711AA"/>
    <w:rsid w:val="00E71754"/>
    <w:rsid w:val="00E719B7"/>
    <w:rsid w:val="00E72216"/>
    <w:rsid w:val="00E72366"/>
    <w:rsid w:val="00E7247C"/>
    <w:rsid w:val="00E728DB"/>
    <w:rsid w:val="00E73AD8"/>
    <w:rsid w:val="00E73E13"/>
    <w:rsid w:val="00E74E6E"/>
    <w:rsid w:val="00E74FDD"/>
    <w:rsid w:val="00E752C7"/>
    <w:rsid w:val="00E75A18"/>
    <w:rsid w:val="00E75B70"/>
    <w:rsid w:val="00E75D85"/>
    <w:rsid w:val="00E76AD5"/>
    <w:rsid w:val="00E771CA"/>
    <w:rsid w:val="00E77343"/>
    <w:rsid w:val="00E7749A"/>
    <w:rsid w:val="00E774B3"/>
    <w:rsid w:val="00E80635"/>
    <w:rsid w:val="00E80832"/>
    <w:rsid w:val="00E80BE7"/>
    <w:rsid w:val="00E80EA6"/>
    <w:rsid w:val="00E81870"/>
    <w:rsid w:val="00E81CA4"/>
    <w:rsid w:val="00E81E34"/>
    <w:rsid w:val="00E82899"/>
    <w:rsid w:val="00E83321"/>
    <w:rsid w:val="00E83762"/>
    <w:rsid w:val="00E83A02"/>
    <w:rsid w:val="00E83F16"/>
    <w:rsid w:val="00E84169"/>
    <w:rsid w:val="00E8446E"/>
    <w:rsid w:val="00E85598"/>
    <w:rsid w:val="00E85652"/>
    <w:rsid w:val="00E856DD"/>
    <w:rsid w:val="00E85DC9"/>
    <w:rsid w:val="00E85E28"/>
    <w:rsid w:val="00E8626D"/>
    <w:rsid w:val="00E864C9"/>
    <w:rsid w:val="00E86F24"/>
    <w:rsid w:val="00E86FB1"/>
    <w:rsid w:val="00E876AB"/>
    <w:rsid w:val="00E9067B"/>
    <w:rsid w:val="00E906B8"/>
    <w:rsid w:val="00E911F4"/>
    <w:rsid w:val="00E91246"/>
    <w:rsid w:val="00E91535"/>
    <w:rsid w:val="00E918F5"/>
    <w:rsid w:val="00E921D9"/>
    <w:rsid w:val="00E922F9"/>
    <w:rsid w:val="00E92314"/>
    <w:rsid w:val="00E92988"/>
    <w:rsid w:val="00E92A51"/>
    <w:rsid w:val="00E92EAC"/>
    <w:rsid w:val="00E92F97"/>
    <w:rsid w:val="00E93A96"/>
    <w:rsid w:val="00E93CF0"/>
    <w:rsid w:val="00E94287"/>
    <w:rsid w:val="00E942BA"/>
    <w:rsid w:val="00E94CE5"/>
    <w:rsid w:val="00E95505"/>
    <w:rsid w:val="00E9657C"/>
    <w:rsid w:val="00E96600"/>
    <w:rsid w:val="00E97321"/>
    <w:rsid w:val="00E975A9"/>
    <w:rsid w:val="00E9777E"/>
    <w:rsid w:val="00E97B1D"/>
    <w:rsid w:val="00E97D9B"/>
    <w:rsid w:val="00EA0C05"/>
    <w:rsid w:val="00EA0F96"/>
    <w:rsid w:val="00EA115F"/>
    <w:rsid w:val="00EA140E"/>
    <w:rsid w:val="00EA1C20"/>
    <w:rsid w:val="00EA261A"/>
    <w:rsid w:val="00EA2689"/>
    <w:rsid w:val="00EA3148"/>
    <w:rsid w:val="00EA3CA6"/>
    <w:rsid w:val="00EA3D73"/>
    <w:rsid w:val="00EA3DBF"/>
    <w:rsid w:val="00EA40C6"/>
    <w:rsid w:val="00EA47AA"/>
    <w:rsid w:val="00EA4A65"/>
    <w:rsid w:val="00EA4B2B"/>
    <w:rsid w:val="00EA4B3A"/>
    <w:rsid w:val="00EA4C96"/>
    <w:rsid w:val="00EA4E61"/>
    <w:rsid w:val="00EA506A"/>
    <w:rsid w:val="00EA638E"/>
    <w:rsid w:val="00EA6685"/>
    <w:rsid w:val="00EA69D5"/>
    <w:rsid w:val="00EA715E"/>
    <w:rsid w:val="00EA75BC"/>
    <w:rsid w:val="00EA7934"/>
    <w:rsid w:val="00EA7D8F"/>
    <w:rsid w:val="00EB00C9"/>
    <w:rsid w:val="00EB08B0"/>
    <w:rsid w:val="00EB0E4A"/>
    <w:rsid w:val="00EB21B0"/>
    <w:rsid w:val="00EB2433"/>
    <w:rsid w:val="00EB29F1"/>
    <w:rsid w:val="00EB3626"/>
    <w:rsid w:val="00EB4445"/>
    <w:rsid w:val="00EB54AB"/>
    <w:rsid w:val="00EB5E12"/>
    <w:rsid w:val="00EB63F4"/>
    <w:rsid w:val="00EB667C"/>
    <w:rsid w:val="00EB6869"/>
    <w:rsid w:val="00EB6D28"/>
    <w:rsid w:val="00EB6E8B"/>
    <w:rsid w:val="00EB6F21"/>
    <w:rsid w:val="00EB75A6"/>
    <w:rsid w:val="00EB78C6"/>
    <w:rsid w:val="00EB7A3E"/>
    <w:rsid w:val="00EB7B1F"/>
    <w:rsid w:val="00EC0A81"/>
    <w:rsid w:val="00EC0AD8"/>
    <w:rsid w:val="00EC0C88"/>
    <w:rsid w:val="00EC0CC6"/>
    <w:rsid w:val="00EC1652"/>
    <w:rsid w:val="00EC193B"/>
    <w:rsid w:val="00EC1D8B"/>
    <w:rsid w:val="00EC220E"/>
    <w:rsid w:val="00EC26A7"/>
    <w:rsid w:val="00EC282D"/>
    <w:rsid w:val="00EC3238"/>
    <w:rsid w:val="00EC354E"/>
    <w:rsid w:val="00EC371E"/>
    <w:rsid w:val="00EC38A9"/>
    <w:rsid w:val="00EC3AD9"/>
    <w:rsid w:val="00EC3B36"/>
    <w:rsid w:val="00EC3C02"/>
    <w:rsid w:val="00EC3FF2"/>
    <w:rsid w:val="00EC44C0"/>
    <w:rsid w:val="00EC4644"/>
    <w:rsid w:val="00EC4C50"/>
    <w:rsid w:val="00EC4C8F"/>
    <w:rsid w:val="00EC4F23"/>
    <w:rsid w:val="00EC56EE"/>
    <w:rsid w:val="00EC5868"/>
    <w:rsid w:val="00EC5C88"/>
    <w:rsid w:val="00EC5E33"/>
    <w:rsid w:val="00EC625E"/>
    <w:rsid w:val="00EC66F7"/>
    <w:rsid w:val="00EC7D05"/>
    <w:rsid w:val="00EC7DFB"/>
    <w:rsid w:val="00ED06CB"/>
    <w:rsid w:val="00ED0F1F"/>
    <w:rsid w:val="00ED14D9"/>
    <w:rsid w:val="00ED15D2"/>
    <w:rsid w:val="00ED19E4"/>
    <w:rsid w:val="00ED1A3F"/>
    <w:rsid w:val="00ED1F2E"/>
    <w:rsid w:val="00ED2025"/>
    <w:rsid w:val="00ED278F"/>
    <w:rsid w:val="00ED2981"/>
    <w:rsid w:val="00ED29F3"/>
    <w:rsid w:val="00ED2D05"/>
    <w:rsid w:val="00ED3350"/>
    <w:rsid w:val="00ED3BEE"/>
    <w:rsid w:val="00ED3C5F"/>
    <w:rsid w:val="00ED3FC4"/>
    <w:rsid w:val="00ED42C6"/>
    <w:rsid w:val="00ED459F"/>
    <w:rsid w:val="00ED49F0"/>
    <w:rsid w:val="00ED5024"/>
    <w:rsid w:val="00ED519D"/>
    <w:rsid w:val="00ED5BCC"/>
    <w:rsid w:val="00ED5C97"/>
    <w:rsid w:val="00ED5E36"/>
    <w:rsid w:val="00ED5F76"/>
    <w:rsid w:val="00ED64FD"/>
    <w:rsid w:val="00ED6767"/>
    <w:rsid w:val="00ED6D88"/>
    <w:rsid w:val="00ED7F77"/>
    <w:rsid w:val="00EE03B1"/>
    <w:rsid w:val="00EE0881"/>
    <w:rsid w:val="00EE2BB4"/>
    <w:rsid w:val="00EE38C8"/>
    <w:rsid w:val="00EE3961"/>
    <w:rsid w:val="00EE4528"/>
    <w:rsid w:val="00EE46A8"/>
    <w:rsid w:val="00EE50A7"/>
    <w:rsid w:val="00EE58FD"/>
    <w:rsid w:val="00EE6A5B"/>
    <w:rsid w:val="00EE6B8A"/>
    <w:rsid w:val="00EE6DD2"/>
    <w:rsid w:val="00EE7457"/>
    <w:rsid w:val="00EE7BBD"/>
    <w:rsid w:val="00EE7C85"/>
    <w:rsid w:val="00EE7D50"/>
    <w:rsid w:val="00EE7FB2"/>
    <w:rsid w:val="00EF0118"/>
    <w:rsid w:val="00EF014B"/>
    <w:rsid w:val="00EF0993"/>
    <w:rsid w:val="00EF0E60"/>
    <w:rsid w:val="00EF0EE9"/>
    <w:rsid w:val="00EF14CF"/>
    <w:rsid w:val="00EF20F7"/>
    <w:rsid w:val="00EF257B"/>
    <w:rsid w:val="00EF289C"/>
    <w:rsid w:val="00EF2F03"/>
    <w:rsid w:val="00EF315E"/>
    <w:rsid w:val="00EF31D9"/>
    <w:rsid w:val="00EF328E"/>
    <w:rsid w:val="00EF3384"/>
    <w:rsid w:val="00EF377D"/>
    <w:rsid w:val="00EF3AA1"/>
    <w:rsid w:val="00EF3C77"/>
    <w:rsid w:val="00EF3FC3"/>
    <w:rsid w:val="00EF41B2"/>
    <w:rsid w:val="00EF48F5"/>
    <w:rsid w:val="00EF4C8A"/>
    <w:rsid w:val="00EF50FE"/>
    <w:rsid w:val="00EF522D"/>
    <w:rsid w:val="00EF5384"/>
    <w:rsid w:val="00EF5F18"/>
    <w:rsid w:val="00EF61B3"/>
    <w:rsid w:val="00EF6467"/>
    <w:rsid w:val="00EF64FF"/>
    <w:rsid w:val="00EF6936"/>
    <w:rsid w:val="00EF6CC3"/>
    <w:rsid w:val="00EF7CAC"/>
    <w:rsid w:val="00F006C3"/>
    <w:rsid w:val="00F01980"/>
    <w:rsid w:val="00F01D8E"/>
    <w:rsid w:val="00F02871"/>
    <w:rsid w:val="00F02B9D"/>
    <w:rsid w:val="00F02EC5"/>
    <w:rsid w:val="00F02F8E"/>
    <w:rsid w:val="00F0390B"/>
    <w:rsid w:val="00F0466A"/>
    <w:rsid w:val="00F04732"/>
    <w:rsid w:val="00F04975"/>
    <w:rsid w:val="00F052DF"/>
    <w:rsid w:val="00F054AF"/>
    <w:rsid w:val="00F05833"/>
    <w:rsid w:val="00F064E9"/>
    <w:rsid w:val="00F06FA2"/>
    <w:rsid w:val="00F071D0"/>
    <w:rsid w:val="00F076D5"/>
    <w:rsid w:val="00F10D7A"/>
    <w:rsid w:val="00F11128"/>
    <w:rsid w:val="00F1126A"/>
    <w:rsid w:val="00F1159C"/>
    <w:rsid w:val="00F11A14"/>
    <w:rsid w:val="00F11B2C"/>
    <w:rsid w:val="00F11D92"/>
    <w:rsid w:val="00F120AD"/>
    <w:rsid w:val="00F124FC"/>
    <w:rsid w:val="00F13114"/>
    <w:rsid w:val="00F13233"/>
    <w:rsid w:val="00F134A8"/>
    <w:rsid w:val="00F138A2"/>
    <w:rsid w:val="00F138DD"/>
    <w:rsid w:val="00F13A71"/>
    <w:rsid w:val="00F13E9C"/>
    <w:rsid w:val="00F140DD"/>
    <w:rsid w:val="00F141EE"/>
    <w:rsid w:val="00F143D9"/>
    <w:rsid w:val="00F14C1B"/>
    <w:rsid w:val="00F1555F"/>
    <w:rsid w:val="00F15667"/>
    <w:rsid w:val="00F15B5B"/>
    <w:rsid w:val="00F15CBF"/>
    <w:rsid w:val="00F16223"/>
    <w:rsid w:val="00F17289"/>
    <w:rsid w:val="00F176A2"/>
    <w:rsid w:val="00F1771F"/>
    <w:rsid w:val="00F1793B"/>
    <w:rsid w:val="00F17C00"/>
    <w:rsid w:val="00F20B0E"/>
    <w:rsid w:val="00F21131"/>
    <w:rsid w:val="00F2169F"/>
    <w:rsid w:val="00F222E0"/>
    <w:rsid w:val="00F22840"/>
    <w:rsid w:val="00F22B21"/>
    <w:rsid w:val="00F23625"/>
    <w:rsid w:val="00F23BA7"/>
    <w:rsid w:val="00F23C06"/>
    <w:rsid w:val="00F24107"/>
    <w:rsid w:val="00F242B0"/>
    <w:rsid w:val="00F247F5"/>
    <w:rsid w:val="00F24BA0"/>
    <w:rsid w:val="00F25589"/>
    <w:rsid w:val="00F256F0"/>
    <w:rsid w:val="00F25856"/>
    <w:rsid w:val="00F25BB0"/>
    <w:rsid w:val="00F267CD"/>
    <w:rsid w:val="00F26D2A"/>
    <w:rsid w:val="00F26DD5"/>
    <w:rsid w:val="00F27E9D"/>
    <w:rsid w:val="00F309C9"/>
    <w:rsid w:val="00F309F2"/>
    <w:rsid w:val="00F30DDE"/>
    <w:rsid w:val="00F32340"/>
    <w:rsid w:val="00F324E2"/>
    <w:rsid w:val="00F32A1F"/>
    <w:rsid w:val="00F331FB"/>
    <w:rsid w:val="00F33C1F"/>
    <w:rsid w:val="00F33CE0"/>
    <w:rsid w:val="00F33DEA"/>
    <w:rsid w:val="00F342F2"/>
    <w:rsid w:val="00F34992"/>
    <w:rsid w:val="00F34E6A"/>
    <w:rsid w:val="00F350D3"/>
    <w:rsid w:val="00F350EA"/>
    <w:rsid w:val="00F35609"/>
    <w:rsid w:val="00F35C95"/>
    <w:rsid w:val="00F36403"/>
    <w:rsid w:val="00F36928"/>
    <w:rsid w:val="00F37325"/>
    <w:rsid w:val="00F3737B"/>
    <w:rsid w:val="00F3752D"/>
    <w:rsid w:val="00F37BD9"/>
    <w:rsid w:val="00F40CB5"/>
    <w:rsid w:val="00F40CFE"/>
    <w:rsid w:val="00F41832"/>
    <w:rsid w:val="00F41D76"/>
    <w:rsid w:val="00F425C8"/>
    <w:rsid w:val="00F42656"/>
    <w:rsid w:val="00F42B9D"/>
    <w:rsid w:val="00F42BCA"/>
    <w:rsid w:val="00F42E08"/>
    <w:rsid w:val="00F438AD"/>
    <w:rsid w:val="00F43A41"/>
    <w:rsid w:val="00F43D0E"/>
    <w:rsid w:val="00F4483F"/>
    <w:rsid w:val="00F44D59"/>
    <w:rsid w:val="00F44D75"/>
    <w:rsid w:val="00F45268"/>
    <w:rsid w:val="00F45411"/>
    <w:rsid w:val="00F45C41"/>
    <w:rsid w:val="00F46628"/>
    <w:rsid w:val="00F46694"/>
    <w:rsid w:val="00F467CA"/>
    <w:rsid w:val="00F46C89"/>
    <w:rsid w:val="00F477E1"/>
    <w:rsid w:val="00F508C7"/>
    <w:rsid w:val="00F5177F"/>
    <w:rsid w:val="00F51BF4"/>
    <w:rsid w:val="00F51EBE"/>
    <w:rsid w:val="00F51FDD"/>
    <w:rsid w:val="00F52084"/>
    <w:rsid w:val="00F5243F"/>
    <w:rsid w:val="00F52D08"/>
    <w:rsid w:val="00F52F2A"/>
    <w:rsid w:val="00F53066"/>
    <w:rsid w:val="00F5349A"/>
    <w:rsid w:val="00F537E2"/>
    <w:rsid w:val="00F53AA2"/>
    <w:rsid w:val="00F53AAE"/>
    <w:rsid w:val="00F53BF4"/>
    <w:rsid w:val="00F54079"/>
    <w:rsid w:val="00F5418E"/>
    <w:rsid w:val="00F54331"/>
    <w:rsid w:val="00F549CA"/>
    <w:rsid w:val="00F55409"/>
    <w:rsid w:val="00F5553D"/>
    <w:rsid w:val="00F555CE"/>
    <w:rsid w:val="00F5709F"/>
    <w:rsid w:val="00F6052D"/>
    <w:rsid w:val="00F6122A"/>
    <w:rsid w:val="00F61409"/>
    <w:rsid w:val="00F61723"/>
    <w:rsid w:val="00F619B2"/>
    <w:rsid w:val="00F62A05"/>
    <w:rsid w:val="00F638A0"/>
    <w:rsid w:val="00F63B5C"/>
    <w:rsid w:val="00F63EA4"/>
    <w:rsid w:val="00F64334"/>
    <w:rsid w:val="00F64B0D"/>
    <w:rsid w:val="00F64B85"/>
    <w:rsid w:val="00F64EE8"/>
    <w:rsid w:val="00F65506"/>
    <w:rsid w:val="00F66568"/>
    <w:rsid w:val="00F66B4C"/>
    <w:rsid w:val="00F67139"/>
    <w:rsid w:val="00F67357"/>
    <w:rsid w:val="00F67801"/>
    <w:rsid w:val="00F67891"/>
    <w:rsid w:val="00F67BC0"/>
    <w:rsid w:val="00F703D0"/>
    <w:rsid w:val="00F704E5"/>
    <w:rsid w:val="00F70A1B"/>
    <w:rsid w:val="00F71173"/>
    <w:rsid w:val="00F71D27"/>
    <w:rsid w:val="00F72017"/>
    <w:rsid w:val="00F72032"/>
    <w:rsid w:val="00F736A4"/>
    <w:rsid w:val="00F742E8"/>
    <w:rsid w:val="00F74763"/>
    <w:rsid w:val="00F74A94"/>
    <w:rsid w:val="00F753E2"/>
    <w:rsid w:val="00F76729"/>
    <w:rsid w:val="00F768A0"/>
    <w:rsid w:val="00F76A30"/>
    <w:rsid w:val="00F76EE4"/>
    <w:rsid w:val="00F7706A"/>
    <w:rsid w:val="00F7743B"/>
    <w:rsid w:val="00F77539"/>
    <w:rsid w:val="00F778A3"/>
    <w:rsid w:val="00F778BE"/>
    <w:rsid w:val="00F77C5F"/>
    <w:rsid w:val="00F801E4"/>
    <w:rsid w:val="00F8059D"/>
    <w:rsid w:val="00F8179C"/>
    <w:rsid w:val="00F81D37"/>
    <w:rsid w:val="00F821F2"/>
    <w:rsid w:val="00F82559"/>
    <w:rsid w:val="00F82C8B"/>
    <w:rsid w:val="00F83153"/>
    <w:rsid w:val="00F832A7"/>
    <w:rsid w:val="00F83303"/>
    <w:rsid w:val="00F8358A"/>
    <w:rsid w:val="00F835A9"/>
    <w:rsid w:val="00F83893"/>
    <w:rsid w:val="00F83C02"/>
    <w:rsid w:val="00F83C04"/>
    <w:rsid w:val="00F83DF9"/>
    <w:rsid w:val="00F84162"/>
    <w:rsid w:val="00F84360"/>
    <w:rsid w:val="00F847CB"/>
    <w:rsid w:val="00F849C4"/>
    <w:rsid w:val="00F84C23"/>
    <w:rsid w:val="00F84FEC"/>
    <w:rsid w:val="00F8540E"/>
    <w:rsid w:val="00F85649"/>
    <w:rsid w:val="00F8639C"/>
    <w:rsid w:val="00F86973"/>
    <w:rsid w:val="00F86F4D"/>
    <w:rsid w:val="00F87319"/>
    <w:rsid w:val="00F8761A"/>
    <w:rsid w:val="00F877B8"/>
    <w:rsid w:val="00F87DD0"/>
    <w:rsid w:val="00F87FDB"/>
    <w:rsid w:val="00F9072D"/>
    <w:rsid w:val="00F90A0B"/>
    <w:rsid w:val="00F90D7E"/>
    <w:rsid w:val="00F90E34"/>
    <w:rsid w:val="00F918EB"/>
    <w:rsid w:val="00F92120"/>
    <w:rsid w:val="00F92571"/>
    <w:rsid w:val="00F93002"/>
    <w:rsid w:val="00F9345B"/>
    <w:rsid w:val="00F93D6A"/>
    <w:rsid w:val="00F943CF"/>
    <w:rsid w:val="00F943D1"/>
    <w:rsid w:val="00F947DB"/>
    <w:rsid w:val="00F94BEA"/>
    <w:rsid w:val="00F94EEA"/>
    <w:rsid w:val="00F94FB0"/>
    <w:rsid w:val="00F96404"/>
    <w:rsid w:val="00F96905"/>
    <w:rsid w:val="00F976E7"/>
    <w:rsid w:val="00F977CC"/>
    <w:rsid w:val="00F97C13"/>
    <w:rsid w:val="00FA0540"/>
    <w:rsid w:val="00FA0AAC"/>
    <w:rsid w:val="00FA1692"/>
    <w:rsid w:val="00FA18C6"/>
    <w:rsid w:val="00FA1D27"/>
    <w:rsid w:val="00FA1D8D"/>
    <w:rsid w:val="00FA242E"/>
    <w:rsid w:val="00FA262E"/>
    <w:rsid w:val="00FA2C3B"/>
    <w:rsid w:val="00FA3544"/>
    <w:rsid w:val="00FA4187"/>
    <w:rsid w:val="00FA42DE"/>
    <w:rsid w:val="00FA4ADC"/>
    <w:rsid w:val="00FA4B4E"/>
    <w:rsid w:val="00FA528A"/>
    <w:rsid w:val="00FA5520"/>
    <w:rsid w:val="00FA5F60"/>
    <w:rsid w:val="00FA60EA"/>
    <w:rsid w:val="00FA7174"/>
    <w:rsid w:val="00FA7275"/>
    <w:rsid w:val="00FA7BC2"/>
    <w:rsid w:val="00FB026D"/>
    <w:rsid w:val="00FB0C21"/>
    <w:rsid w:val="00FB0CC5"/>
    <w:rsid w:val="00FB0F1A"/>
    <w:rsid w:val="00FB13D0"/>
    <w:rsid w:val="00FB1812"/>
    <w:rsid w:val="00FB201A"/>
    <w:rsid w:val="00FB20F1"/>
    <w:rsid w:val="00FB24E2"/>
    <w:rsid w:val="00FB2BC1"/>
    <w:rsid w:val="00FB2E67"/>
    <w:rsid w:val="00FB3119"/>
    <w:rsid w:val="00FB3346"/>
    <w:rsid w:val="00FB360A"/>
    <w:rsid w:val="00FB3A2F"/>
    <w:rsid w:val="00FB3D53"/>
    <w:rsid w:val="00FB46CE"/>
    <w:rsid w:val="00FB4ADB"/>
    <w:rsid w:val="00FB5922"/>
    <w:rsid w:val="00FB6056"/>
    <w:rsid w:val="00FB69E8"/>
    <w:rsid w:val="00FB6EA4"/>
    <w:rsid w:val="00FB6F79"/>
    <w:rsid w:val="00FB71F4"/>
    <w:rsid w:val="00FB7743"/>
    <w:rsid w:val="00FB77AB"/>
    <w:rsid w:val="00FB78F7"/>
    <w:rsid w:val="00FB7920"/>
    <w:rsid w:val="00FB7A1B"/>
    <w:rsid w:val="00FB7A28"/>
    <w:rsid w:val="00FB7F74"/>
    <w:rsid w:val="00FC0916"/>
    <w:rsid w:val="00FC1E3F"/>
    <w:rsid w:val="00FC255F"/>
    <w:rsid w:val="00FC279A"/>
    <w:rsid w:val="00FC2C5B"/>
    <w:rsid w:val="00FC336B"/>
    <w:rsid w:val="00FC34C1"/>
    <w:rsid w:val="00FC3806"/>
    <w:rsid w:val="00FC464F"/>
    <w:rsid w:val="00FC4913"/>
    <w:rsid w:val="00FC5184"/>
    <w:rsid w:val="00FC5261"/>
    <w:rsid w:val="00FC587D"/>
    <w:rsid w:val="00FC5AF5"/>
    <w:rsid w:val="00FC5C11"/>
    <w:rsid w:val="00FC67E1"/>
    <w:rsid w:val="00FC6800"/>
    <w:rsid w:val="00FC7648"/>
    <w:rsid w:val="00FC796D"/>
    <w:rsid w:val="00FC7D81"/>
    <w:rsid w:val="00FD06ED"/>
    <w:rsid w:val="00FD0ADB"/>
    <w:rsid w:val="00FD0ECE"/>
    <w:rsid w:val="00FD119B"/>
    <w:rsid w:val="00FD12C7"/>
    <w:rsid w:val="00FD1D30"/>
    <w:rsid w:val="00FD2135"/>
    <w:rsid w:val="00FD2D99"/>
    <w:rsid w:val="00FD2E57"/>
    <w:rsid w:val="00FD32D0"/>
    <w:rsid w:val="00FD3F72"/>
    <w:rsid w:val="00FD496D"/>
    <w:rsid w:val="00FD544A"/>
    <w:rsid w:val="00FD5772"/>
    <w:rsid w:val="00FD57F6"/>
    <w:rsid w:val="00FD5AD2"/>
    <w:rsid w:val="00FD6BA8"/>
    <w:rsid w:val="00FD6BD5"/>
    <w:rsid w:val="00FD707C"/>
    <w:rsid w:val="00FE03AA"/>
    <w:rsid w:val="00FE137E"/>
    <w:rsid w:val="00FE1933"/>
    <w:rsid w:val="00FE28F8"/>
    <w:rsid w:val="00FE2E3D"/>
    <w:rsid w:val="00FE34F6"/>
    <w:rsid w:val="00FE395E"/>
    <w:rsid w:val="00FE428C"/>
    <w:rsid w:val="00FE45D6"/>
    <w:rsid w:val="00FE4767"/>
    <w:rsid w:val="00FE477B"/>
    <w:rsid w:val="00FE5816"/>
    <w:rsid w:val="00FE5A63"/>
    <w:rsid w:val="00FE5B40"/>
    <w:rsid w:val="00FE5CED"/>
    <w:rsid w:val="00FE6056"/>
    <w:rsid w:val="00FE628B"/>
    <w:rsid w:val="00FE63CB"/>
    <w:rsid w:val="00FE6EA4"/>
    <w:rsid w:val="00FE77C7"/>
    <w:rsid w:val="00FE7C27"/>
    <w:rsid w:val="00FF025F"/>
    <w:rsid w:val="00FF0439"/>
    <w:rsid w:val="00FF05E7"/>
    <w:rsid w:val="00FF0FA0"/>
    <w:rsid w:val="00FF14C5"/>
    <w:rsid w:val="00FF1AB7"/>
    <w:rsid w:val="00FF2522"/>
    <w:rsid w:val="00FF2DB1"/>
    <w:rsid w:val="00FF31B2"/>
    <w:rsid w:val="00FF32BB"/>
    <w:rsid w:val="00FF3BA8"/>
    <w:rsid w:val="00FF3E9C"/>
    <w:rsid w:val="00FF48A3"/>
    <w:rsid w:val="00FF4B23"/>
    <w:rsid w:val="00FF58E0"/>
    <w:rsid w:val="00FF670C"/>
    <w:rsid w:val="00FF6968"/>
    <w:rsid w:val="00FF6E4C"/>
    <w:rsid w:val="00FF7D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BC3568F"/>
  <w15:docId w15:val="{FF3F57F5-3CE8-4DBA-8343-96D334F554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81C21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930B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link w:val="20"/>
    <w:uiPriority w:val="9"/>
    <w:qFormat/>
    <w:rsid w:val="00041C17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0"/>
    <w:uiPriority w:val="9"/>
    <w:unhideWhenUsed/>
    <w:qFormat/>
    <w:rsid w:val="00066BB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930B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2335A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504DC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2969E1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0C38E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0C38ED"/>
    <w:rPr>
      <w:rFonts w:asciiTheme="majorHAnsi" w:eastAsia="宋体" w:hAnsiTheme="majorHAnsi" w:cstheme="majorBidi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533E6D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041C17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0">
    <w:name w:val="标题 3 字符"/>
    <w:basedOn w:val="a0"/>
    <w:link w:val="3"/>
    <w:uiPriority w:val="9"/>
    <w:rsid w:val="00066BB4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1930B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0">
    <w:name w:val="标题 1 字符"/>
    <w:basedOn w:val="a0"/>
    <w:link w:val="1"/>
    <w:uiPriority w:val="9"/>
    <w:rsid w:val="001930B7"/>
    <w:rPr>
      <w:b/>
      <w:bCs/>
      <w:kern w:val="44"/>
      <w:sz w:val="44"/>
      <w:szCs w:val="44"/>
    </w:rPr>
  </w:style>
  <w:style w:type="character" w:customStyle="1" w:styleId="50">
    <w:name w:val="标题 5 字符"/>
    <w:basedOn w:val="a0"/>
    <w:link w:val="5"/>
    <w:uiPriority w:val="9"/>
    <w:rsid w:val="002335A3"/>
    <w:rPr>
      <w:b/>
      <w:bCs/>
      <w:sz w:val="28"/>
      <w:szCs w:val="28"/>
    </w:rPr>
  </w:style>
  <w:style w:type="paragraph" w:styleId="a6">
    <w:name w:val="Balloon Text"/>
    <w:basedOn w:val="a"/>
    <w:link w:val="a7"/>
    <w:uiPriority w:val="99"/>
    <w:semiHidden/>
    <w:unhideWhenUsed/>
    <w:rsid w:val="009053DE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9053DE"/>
    <w:rPr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9561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95611A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9561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95611A"/>
    <w:rPr>
      <w:sz w:val="18"/>
      <w:szCs w:val="18"/>
    </w:rPr>
  </w:style>
  <w:style w:type="character" w:styleId="ac">
    <w:name w:val="Hyperlink"/>
    <w:basedOn w:val="a0"/>
    <w:uiPriority w:val="99"/>
    <w:unhideWhenUsed/>
    <w:rsid w:val="00DD4F5B"/>
    <w:rPr>
      <w:color w:val="0000FF" w:themeColor="hyperlink"/>
      <w:u w:val="single"/>
    </w:rPr>
  </w:style>
  <w:style w:type="paragraph" w:styleId="ad">
    <w:name w:val="Normal (Web)"/>
    <w:basedOn w:val="a"/>
    <w:uiPriority w:val="99"/>
    <w:unhideWhenUsed/>
    <w:rsid w:val="009E538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60">
    <w:name w:val="标题 6 字符"/>
    <w:basedOn w:val="a0"/>
    <w:link w:val="6"/>
    <w:uiPriority w:val="9"/>
    <w:rsid w:val="00504DC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2969E1"/>
    <w:rPr>
      <w:b/>
      <w:bCs/>
      <w:sz w:val="24"/>
      <w:szCs w:val="24"/>
    </w:rPr>
  </w:style>
  <w:style w:type="paragraph" w:styleId="HTML">
    <w:name w:val="HTML Preformatted"/>
    <w:basedOn w:val="a"/>
    <w:link w:val="HTML0"/>
    <w:uiPriority w:val="99"/>
    <w:semiHidden/>
    <w:unhideWhenUsed/>
    <w:rsid w:val="008D106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8D106E"/>
    <w:rPr>
      <w:rFonts w:ascii="宋体" w:eastAsia="宋体" w:hAnsi="宋体" w:cs="宋体"/>
      <w:kern w:val="0"/>
      <w:sz w:val="24"/>
      <w:szCs w:val="24"/>
    </w:rPr>
  </w:style>
  <w:style w:type="paragraph" w:styleId="ae">
    <w:name w:val="Document Map"/>
    <w:basedOn w:val="a"/>
    <w:link w:val="af"/>
    <w:uiPriority w:val="99"/>
    <w:semiHidden/>
    <w:unhideWhenUsed/>
    <w:rsid w:val="00A63A05"/>
    <w:rPr>
      <w:rFonts w:ascii="宋体" w:eastAsia="宋体"/>
      <w:sz w:val="18"/>
      <w:szCs w:val="18"/>
    </w:rPr>
  </w:style>
  <w:style w:type="character" w:customStyle="1" w:styleId="af">
    <w:name w:val="文档结构图 字符"/>
    <w:basedOn w:val="a0"/>
    <w:link w:val="ae"/>
    <w:uiPriority w:val="99"/>
    <w:semiHidden/>
    <w:rsid w:val="00A63A05"/>
    <w:rPr>
      <w:rFonts w:ascii="宋体" w:eastAsia="宋体"/>
      <w:sz w:val="18"/>
      <w:szCs w:val="18"/>
    </w:rPr>
  </w:style>
  <w:style w:type="character" w:customStyle="1" w:styleId="hljs-keyword">
    <w:name w:val="hljs-keyword"/>
    <w:basedOn w:val="a0"/>
    <w:rsid w:val="001C184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5807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95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44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914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620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635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8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340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091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432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81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86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000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FCA5607-72D1-4467-B9E5-38366DDAF9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86</TotalTime>
  <Pages>54</Pages>
  <Words>5626</Words>
  <Characters>32074</Characters>
  <Application>Microsoft Office Word</Application>
  <DocSecurity>0</DocSecurity>
  <Lines>267</Lines>
  <Paragraphs>75</Paragraphs>
  <ScaleCrop>false</ScaleCrop>
  <Company/>
  <LinksUpToDate>false</LinksUpToDate>
  <CharactersWithSpaces>376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Administrator</cp:lastModifiedBy>
  <cp:revision>17158</cp:revision>
  <dcterms:created xsi:type="dcterms:W3CDTF">2017-04-19T02:33:00Z</dcterms:created>
  <dcterms:modified xsi:type="dcterms:W3CDTF">2018-04-15T02:26:00Z</dcterms:modified>
</cp:coreProperties>
</file>